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E95E44" w14:textId="77777777" w:rsidR="00986B36" w:rsidRPr="004037BD" w:rsidRDefault="00986B36" w:rsidP="00986B36">
      <w:pPr>
        <w:rPr>
          <w:rFonts w:ascii="標楷體" w:eastAsia="標楷體" w:hAnsi="標楷體"/>
        </w:rPr>
      </w:pPr>
      <w:bookmarkStart w:id="0" w:name="_Hlk70340467"/>
      <w:bookmarkEnd w:id="0"/>
    </w:p>
    <w:p w14:paraId="43D23BC8" w14:textId="77777777" w:rsidR="00986B36" w:rsidRPr="004037BD" w:rsidRDefault="00986B36" w:rsidP="00986B36">
      <w:pPr>
        <w:rPr>
          <w:rFonts w:ascii="標楷體" w:eastAsia="標楷體" w:hAnsi="標楷體"/>
        </w:rPr>
      </w:pPr>
    </w:p>
    <w:p w14:paraId="734C42D7" w14:textId="77777777" w:rsidR="00986B36" w:rsidRPr="004037BD" w:rsidRDefault="00986B36" w:rsidP="00986B36">
      <w:pPr>
        <w:pStyle w:val="ad"/>
        <w:rPr>
          <w:rFonts w:ascii="標楷體" w:hAnsi="標楷體"/>
        </w:rPr>
      </w:pPr>
      <w:r w:rsidRPr="004037BD">
        <w:rPr>
          <w:rFonts w:ascii="標楷體" w:hAnsi="標楷體" w:hint="eastAsia"/>
        </w:rPr>
        <w:t>放款管理系統專案</w:t>
      </w:r>
    </w:p>
    <w:p w14:paraId="4FAD347B" w14:textId="77777777" w:rsidR="00986B36" w:rsidRPr="004037BD" w:rsidRDefault="00F050A5" w:rsidP="00986B36">
      <w:pPr>
        <w:pStyle w:val="ad"/>
        <w:rPr>
          <w:rFonts w:ascii="標楷體" w:hAnsi="標楷體"/>
        </w:rPr>
      </w:pPr>
      <w:r w:rsidRPr="004037BD">
        <w:rPr>
          <w:rFonts w:ascii="標楷體" w:hAnsi="標楷體" w:hint="eastAsia"/>
        </w:rPr>
        <w:t>業務功能需求規格書</w:t>
      </w:r>
    </w:p>
    <w:p w14:paraId="42C32E9F" w14:textId="77777777" w:rsidR="00986B36" w:rsidRPr="004037BD" w:rsidRDefault="00986B36" w:rsidP="00986B36">
      <w:pPr>
        <w:pStyle w:val="ad"/>
        <w:rPr>
          <w:rFonts w:ascii="標楷體" w:hAnsi="標楷體"/>
        </w:rPr>
      </w:pPr>
      <w:r w:rsidRPr="004037BD">
        <w:rPr>
          <w:rFonts w:ascii="標楷體" w:hAnsi="標楷體" w:hint="eastAsia"/>
        </w:rPr>
        <w:t>管理性作業</w:t>
      </w:r>
    </w:p>
    <w:p w14:paraId="54E05EBB" w14:textId="77777777" w:rsidR="00986B36" w:rsidRPr="004037BD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86B36" w:rsidRPr="004037BD" w14:paraId="45ED206E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E9F0506" w14:textId="77777777" w:rsidR="00986B36" w:rsidRPr="004037BD" w:rsidRDefault="00986B36" w:rsidP="00986B36">
            <w:pPr>
              <w:pStyle w:val="af2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75908FE4" w14:textId="77777777" w:rsidR="00986B36" w:rsidRPr="004037BD" w:rsidRDefault="00986B36" w:rsidP="00986B36">
            <w:pPr>
              <w:pStyle w:val="af0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URS</w:t>
            </w:r>
          </w:p>
        </w:tc>
      </w:tr>
      <w:tr w:rsidR="00986B36" w:rsidRPr="004037BD" w14:paraId="6BAD8222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501E684" w14:textId="77777777" w:rsidR="00986B36" w:rsidRPr="004037BD" w:rsidRDefault="00986B36" w:rsidP="00986B36">
            <w:pPr>
              <w:pStyle w:val="af2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24F52587" w14:textId="7A0DE63F" w:rsidR="00986B36" w:rsidRPr="004037BD" w:rsidRDefault="00986B36" w:rsidP="00986B36">
            <w:pPr>
              <w:pStyle w:val="ae"/>
              <w:rPr>
                <w:rFonts w:ascii="標楷體" w:hAnsi="標楷體"/>
              </w:rPr>
            </w:pPr>
            <w:r w:rsidRPr="004037BD">
              <w:rPr>
                <w:rFonts w:ascii="標楷體" w:hAnsi="標楷體"/>
              </w:rPr>
              <w:t>V1</w:t>
            </w:r>
            <w:r w:rsidR="00A53441" w:rsidRPr="004037BD">
              <w:rPr>
                <w:rFonts w:ascii="標楷體" w:hAnsi="標楷體" w:hint="eastAsia"/>
              </w:rPr>
              <w:t>.1</w:t>
            </w:r>
          </w:p>
        </w:tc>
      </w:tr>
      <w:tr w:rsidR="00986B36" w:rsidRPr="004037BD" w14:paraId="4D87BEF3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7A66473D" w14:textId="77777777" w:rsidR="00986B36" w:rsidRPr="004037BD" w:rsidRDefault="00986B36" w:rsidP="00986B36">
            <w:pPr>
              <w:pStyle w:val="af2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40C7D6C9" w14:textId="77777777" w:rsidR="00986B36" w:rsidRPr="004037BD" w:rsidRDefault="00986B36" w:rsidP="00986B36">
            <w:pPr>
              <w:pStyle w:val="af2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密</w:t>
            </w:r>
          </w:p>
        </w:tc>
      </w:tr>
      <w:tr w:rsidR="00986B36" w:rsidRPr="004037BD" w14:paraId="4C3583DF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6BB559A0" w14:textId="77777777" w:rsidR="00986B36" w:rsidRPr="004037BD" w:rsidRDefault="00986B36" w:rsidP="00986B36">
            <w:pPr>
              <w:pStyle w:val="af2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273C37CD" w14:textId="5E1C5EED" w:rsidR="00986B36" w:rsidRPr="004037BD" w:rsidRDefault="00A53441" w:rsidP="00B43BA0">
            <w:pPr>
              <w:pStyle w:val="af1"/>
              <w:rPr>
                <w:rFonts w:ascii="標楷體" w:hAnsi="標楷體"/>
              </w:rPr>
            </w:pPr>
            <w:r w:rsidRPr="004037BD">
              <w:rPr>
                <w:rFonts w:ascii="標楷體" w:hAnsi="標楷體"/>
              </w:rPr>
              <w:t>20</w:t>
            </w:r>
            <w:r w:rsidRPr="004037BD">
              <w:rPr>
                <w:rFonts w:ascii="標楷體" w:hAnsi="標楷體" w:hint="eastAsia"/>
              </w:rPr>
              <w:t>21</w:t>
            </w:r>
            <w:r w:rsidR="00986B36" w:rsidRPr="004037BD">
              <w:rPr>
                <w:rFonts w:ascii="標楷體" w:hAnsi="標楷體"/>
              </w:rPr>
              <w:t>/</w:t>
            </w:r>
            <w:r w:rsidRPr="004037BD">
              <w:rPr>
                <w:rFonts w:ascii="標楷體" w:hAnsi="標楷體" w:hint="eastAsia"/>
              </w:rPr>
              <w:t>04</w:t>
            </w:r>
            <w:r w:rsidR="00986B36" w:rsidRPr="004037BD">
              <w:rPr>
                <w:rFonts w:ascii="標楷體" w:hAnsi="標楷體" w:hint="eastAsia"/>
              </w:rPr>
              <w:t>/</w:t>
            </w:r>
            <w:r w:rsidRPr="004037BD">
              <w:rPr>
                <w:rFonts w:ascii="標楷體" w:hAnsi="標楷體" w:hint="eastAsia"/>
              </w:rPr>
              <w:t>29</w:t>
            </w:r>
          </w:p>
        </w:tc>
      </w:tr>
    </w:tbl>
    <w:p w14:paraId="3C10D808" w14:textId="77777777" w:rsidR="00986B36" w:rsidRPr="004037BD" w:rsidRDefault="00986B36" w:rsidP="00986B36">
      <w:pPr>
        <w:rPr>
          <w:rFonts w:ascii="標楷體" w:eastAsia="標楷體" w:hAnsi="標楷體"/>
        </w:rPr>
      </w:pPr>
    </w:p>
    <w:p w14:paraId="6D3C7276" w14:textId="77777777" w:rsidR="00986B36" w:rsidRPr="004037BD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86B36" w:rsidRPr="004037BD" w14:paraId="12C51588" w14:textId="77777777" w:rsidTr="00986B36">
        <w:trPr>
          <w:jc w:val="center"/>
        </w:trPr>
        <w:tc>
          <w:tcPr>
            <w:tcW w:w="2564" w:type="dxa"/>
          </w:tcPr>
          <w:p w14:paraId="4300049D" w14:textId="77777777" w:rsidR="00986B36" w:rsidRPr="004037BD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2BDDCAA" w14:textId="77777777" w:rsidR="00986B36" w:rsidRPr="004037BD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8C75998" w14:textId="77777777" w:rsidR="00986B36" w:rsidRPr="004037BD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核可</w:t>
            </w:r>
          </w:p>
        </w:tc>
      </w:tr>
      <w:tr w:rsidR="00986B36" w:rsidRPr="004037BD" w14:paraId="3DFF60F7" w14:textId="77777777" w:rsidTr="00986B36">
        <w:trPr>
          <w:trHeight w:val="2511"/>
          <w:jc w:val="center"/>
        </w:trPr>
        <w:tc>
          <w:tcPr>
            <w:tcW w:w="2564" w:type="dxa"/>
          </w:tcPr>
          <w:p w14:paraId="2DD7B8E1" w14:textId="77777777" w:rsidR="00986B36" w:rsidRPr="004037BD" w:rsidRDefault="00986B36" w:rsidP="00986B36">
            <w:pPr>
              <w:pStyle w:val="af3"/>
              <w:rPr>
                <w:rFonts w:ascii="標楷體" w:hAnsi="標楷體"/>
              </w:rPr>
            </w:pPr>
          </w:p>
          <w:p w14:paraId="47DC6B9A" w14:textId="77777777" w:rsidR="00986B36" w:rsidRPr="004037BD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E18C0F1" w14:textId="77777777" w:rsidR="00986B36" w:rsidRPr="004037BD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6AEE120" w14:textId="77777777" w:rsidR="00986B36" w:rsidRPr="004037BD" w:rsidRDefault="00986B36" w:rsidP="00986B36">
            <w:pPr>
              <w:pStyle w:val="af3"/>
              <w:rPr>
                <w:rFonts w:ascii="標楷體" w:hAnsi="標楷體"/>
              </w:rPr>
            </w:pPr>
          </w:p>
        </w:tc>
      </w:tr>
    </w:tbl>
    <w:p w14:paraId="0937C37E" w14:textId="77777777" w:rsidR="00986B36" w:rsidRPr="004037BD" w:rsidRDefault="00986B36" w:rsidP="00986B36">
      <w:pPr>
        <w:rPr>
          <w:rFonts w:ascii="標楷體" w:eastAsia="標楷體" w:hAnsi="標楷體"/>
        </w:rPr>
      </w:pPr>
    </w:p>
    <w:p w14:paraId="3B53717F" w14:textId="77777777" w:rsidR="00986B36" w:rsidRPr="004037BD" w:rsidRDefault="00986B36" w:rsidP="00986B36">
      <w:pPr>
        <w:rPr>
          <w:rFonts w:ascii="標楷體" w:eastAsia="標楷體" w:hAnsi="標楷體"/>
        </w:rPr>
      </w:pPr>
    </w:p>
    <w:p w14:paraId="0B35DBDF" w14:textId="77777777" w:rsidR="00986B36" w:rsidRPr="004037BD" w:rsidRDefault="00986B36" w:rsidP="00986B36">
      <w:pPr>
        <w:rPr>
          <w:rFonts w:ascii="標楷體" w:eastAsia="標楷體" w:hAnsi="標楷體"/>
        </w:rPr>
      </w:pPr>
    </w:p>
    <w:p w14:paraId="2C40BF79" w14:textId="77777777" w:rsidR="00986B36" w:rsidRPr="004037BD" w:rsidRDefault="00986B36" w:rsidP="00986B36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037BD">
        <w:rPr>
          <w:rStyle w:val="af5"/>
          <w:rFonts w:ascii="標楷體" w:hAnsi="標楷體" w:hint="eastAsia"/>
        </w:rPr>
        <w:t>新光人壽保險股份有限公司</w:t>
      </w:r>
    </w:p>
    <w:p w14:paraId="4AFE470B" w14:textId="3239766A" w:rsidR="00986B36" w:rsidRPr="004037BD" w:rsidRDefault="00986B36" w:rsidP="00986B36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037BD">
        <w:rPr>
          <w:rStyle w:val="af4"/>
          <w:rFonts w:ascii="標楷體" w:hAnsi="標楷體" w:hint="eastAsia"/>
        </w:rPr>
        <w:t>Shin Kong Life Insurance</w:t>
      </w:r>
      <w:r w:rsidRPr="004037BD">
        <w:rPr>
          <w:rStyle w:val="af4"/>
          <w:rFonts w:ascii="標楷體" w:hAnsi="標楷體"/>
        </w:rPr>
        <w:t xml:space="preserve"> Co., Ltd.</w:t>
      </w:r>
      <w:r w:rsidRPr="004037BD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7E98F8" wp14:editId="74BF3F6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2" name="文字方塊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B4A4E5" w14:textId="77777777" w:rsidR="00D748AC" w:rsidRDefault="00D748AC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626F01D" w14:textId="77777777" w:rsidR="00D748AC" w:rsidRDefault="00D748AC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ED63304" w14:textId="77777777" w:rsidR="00D748AC" w:rsidRDefault="00D748AC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7E98F8" id="_x0000_t202" coordsize="21600,21600" o:spt="202" path="m,l,21600r21600,l21600,xe">
                <v:stroke joinstyle="miter"/>
                <v:path gradientshapeok="t" o:connecttype="rect"/>
              </v:shapetype>
              <v:shape id="文字方塊 152" o:spid="_x0000_s1026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" stroked="f">
                <v:textbox>
                  <w:txbxContent>
                    <w:p w14:paraId="7DB4A4E5" w14:textId="77777777" w:rsidR="00D748AC" w:rsidRDefault="00D748AC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626F01D" w14:textId="77777777" w:rsidR="00D748AC" w:rsidRDefault="00D748AC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ED63304" w14:textId="77777777" w:rsidR="00D748AC" w:rsidRDefault="00D748AC" w:rsidP="00986B36"/>
                  </w:txbxContent>
                </v:textbox>
              </v:shape>
            </w:pict>
          </mc:Fallback>
        </mc:AlternateContent>
      </w:r>
      <w:r w:rsidRPr="004037BD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7EF4B8C" wp14:editId="6232157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3" name="文字方塊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933F80" w14:textId="77777777" w:rsidR="00D748AC" w:rsidRDefault="00D748AC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6DF7E711" w14:textId="77777777" w:rsidR="00D748AC" w:rsidRDefault="00D748AC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5A6861A6" w14:textId="77777777" w:rsidR="00D748AC" w:rsidRDefault="00D748AC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EF4B8C" id="文字方塊 153" o:spid="_x0000_s1027" type="#_x0000_t202" style="position:absolute;left:0;text-align:left;margin-left:156.55pt;margin-top:738.05pt;width:270pt;height:6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LcP1vwfAgAA/g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2A933F80" w14:textId="77777777" w:rsidR="00D748AC" w:rsidRDefault="00D748AC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6DF7E711" w14:textId="77777777" w:rsidR="00D748AC" w:rsidRDefault="00D748AC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5A6861A6" w14:textId="77777777" w:rsidR="00D748AC" w:rsidRDefault="00D748AC" w:rsidP="00986B36"/>
                  </w:txbxContent>
                </v:textbox>
              </v:shape>
            </w:pict>
          </mc:Fallback>
        </mc:AlternateContent>
      </w:r>
    </w:p>
    <w:p w14:paraId="17F852C8" w14:textId="77777777" w:rsidR="00D22C68" w:rsidRPr="004037BD" w:rsidRDefault="00D22C68" w:rsidP="00AF2085">
      <w:pPr>
        <w:rPr>
          <w:rFonts w:ascii="標楷體" w:eastAsia="標楷體" w:hAnsi="標楷體"/>
        </w:rPr>
        <w:sectPr w:rsidR="00D22C68" w:rsidRPr="004037BD" w:rsidSect="00986B36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2C8C77B5" w14:textId="77777777" w:rsidR="00986B36" w:rsidRPr="004037BD" w:rsidRDefault="00986B36" w:rsidP="00986B36">
      <w:pPr>
        <w:pStyle w:val="af6"/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986B36" w:rsidRPr="004037BD" w14:paraId="63C285D4" w14:textId="77777777" w:rsidTr="00986B36">
        <w:tc>
          <w:tcPr>
            <w:tcW w:w="1108" w:type="dxa"/>
          </w:tcPr>
          <w:p w14:paraId="23D9254F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制／修訂</w:t>
            </w:r>
          </w:p>
          <w:p w14:paraId="5C791746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2C7EAE86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制／修訂</w:t>
            </w:r>
          </w:p>
          <w:p w14:paraId="12FA1935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1FA5C785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制／修訂</w:t>
            </w:r>
          </w:p>
          <w:p w14:paraId="35E3F4CF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05338B95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作</w:t>
            </w:r>
          </w:p>
          <w:p w14:paraId="257E9990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04D5F944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核</w:t>
            </w:r>
          </w:p>
          <w:p w14:paraId="1FC851EA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62FB37ED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備</w:t>
            </w:r>
          </w:p>
          <w:p w14:paraId="5A9D6898" w14:textId="77777777" w:rsidR="00986B36" w:rsidRPr="004037BD" w:rsidRDefault="00986B36" w:rsidP="00986B36">
            <w:pPr>
              <w:pStyle w:val="af7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註</w:t>
            </w:r>
          </w:p>
        </w:tc>
      </w:tr>
      <w:tr w:rsidR="00986B36" w:rsidRPr="004037BD" w14:paraId="0D51CF1D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38950476" w14:textId="77777777" w:rsidR="00986B36" w:rsidRPr="004037BD" w:rsidRDefault="00986B36" w:rsidP="00B43BA0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0</w:t>
            </w:r>
            <w:r w:rsidR="00B43BA0" w:rsidRPr="004037BD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47D8F2AA" w14:textId="77777777" w:rsidR="00986B36" w:rsidRPr="004037BD" w:rsidRDefault="00986B36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8E24EC1" w14:textId="77777777" w:rsidR="00986B36" w:rsidRPr="004037BD" w:rsidRDefault="00986B36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4CF42AA3" w14:textId="77777777" w:rsidR="00986B36" w:rsidRPr="004037BD" w:rsidRDefault="00B43BA0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  <w:vAlign w:val="center"/>
          </w:tcPr>
          <w:p w14:paraId="4E1497F7" w14:textId="77777777" w:rsidR="00986B36" w:rsidRPr="004037BD" w:rsidRDefault="00986B36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716B607" w14:textId="77777777" w:rsidR="00986B36" w:rsidRPr="004037BD" w:rsidRDefault="00986B36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B43BA0" w:rsidRPr="004037BD" w14:paraId="2B7B831F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1683313A" w14:textId="77777777" w:rsidR="00B43BA0" w:rsidRPr="004037BD" w:rsidRDefault="00B43BA0" w:rsidP="00642BAE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42043F8F" w14:textId="77777777" w:rsidR="00B43BA0" w:rsidRPr="004037BD" w:rsidRDefault="00B43BA0" w:rsidP="00B43BA0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38072159" w14:textId="77777777" w:rsidR="00B43BA0" w:rsidRPr="004037BD" w:rsidRDefault="00B43BA0" w:rsidP="00642BAE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0497295B" w14:textId="77777777" w:rsidR="00B43BA0" w:rsidRPr="004037BD" w:rsidRDefault="00B43BA0" w:rsidP="00642BAE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</w:tcPr>
          <w:p w14:paraId="361A2941" w14:textId="77777777" w:rsidR="00B43BA0" w:rsidRPr="004037BD" w:rsidRDefault="00B43BA0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4AD6800" w14:textId="77777777" w:rsidR="00B43BA0" w:rsidRPr="004037BD" w:rsidRDefault="00B43BA0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B43BA0" w:rsidRPr="004037BD" w14:paraId="23B14477" w14:textId="77777777" w:rsidTr="00986B36">
        <w:tc>
          <w:tcPr>
            <w:tcW w:w="1108" w:type="dxa"/>
            <w:vAlign w:val="center"/>
          </w:tcPr>
          <w:p w14:paraId="3C61FBCD" w14:textId="518B6220" w:rsidR="00B43BA0" w:rsidRPr="004037BD" w:rsidRDefault="00A53441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1605C283" w14:textId="18CA458B" w:rsidR="00B43BA0" w:rsidRPr="004037BD" w:rsidRDefault="00A53441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2021/04/29</w:t>
            </w:r>
          </w:p>
        </w:tc>
        <w:tc>
          <w:tcPr>
            <w:tcW w:w="3786" w:type="dxa"/>
            <w:vAlign w:val="center"/>
          </w:tcPr>
          <w:p w14:paraId="63A6128E" w14:textId="77777777" w:rsidR="00A53441" w:rsidRPr="004037BD" w:rsidRDefault="00A53441" w:rsidP="00A53441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  <w:lang w:eastAsia="zh-HK"/>
              </w:rPr>
              <w:t>交付</w:t>
            </w:r>
            <w:r w:rsidRPr="004037BD">
              <w:rPr>
                <w:rFonts w:ascii="標楷體" w:hAnsi="標楷體" w:hint="eastAsia"/>
              </w:rPr>
              <w:t>URS</w:t>
            </w:r>
          </w:p>
          <w:p w14:paraId="7603E9AA" w14:textId="76533856" w:rsidR="00293713" w:rsidRPr="004037BD" w:rsidRDefault="00A53441" w:rsidP="00A53441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/>
              </w:rPr>
              <w:t>L5054</w:t>
            </w:r>
            <w:r w:rsidRPr="004037BD">
              <w:rPr>
                <w:rFonts w:ascii="標楷體" w:hAnsi="標楷體" w:hint="eastAsia"/>
              </w:rPr>
              <w:t>,</w:t>
            </w:r>
            <w:r w:rsidRPr="004037BD">
              <w:rPr>
                <w:rFonts w:ascii="標楷體" w:hAnsi="標楷體"/>
              </w:rPr>
              <w:t>L5504</w:t>
            </w:r>
            <w:r w:rsidRPr="004037BD">
              <w:rPr>
                <w:rFonts w:ascii="標楷體" w:hAnsi="標楷體" w:hint="eastAsia"/>
              </w:rPr>
              <w:t>,</w:t>
            </w:r>
            <w:r w:rsidRPr="004037BD">
              <w:rPr>
                <w:rFonts w:ascii="標楷體" w:hAnsi="標楷體"/>
              </w:rPr>
              <w:t>L5512</w:t>
            </w:r>
            <w:r w:rsidRPr="004037BD">
              <w:rPr>
                <w:rFonts w:ascii="標楷體" w:hAnsi="標楷體" w:hint="eastAsia"/>
              </w:rPr>
              <w:t>,</w:t>
            </w:r>
            <w:r w:rsidRPr="004037BD">
              <w:rPr>
                <w:rFonts w:ascii="標楷體" w:hAnsi="標楷體"/>
              </w:rPr>
              <w:t>L5953</w:t>
            </w:r>
          </w:p>
        </w:tc>
        <w:tc>
          <w:tcPr>
            <w:tcW w:w="1140" w:type="dxa"/>
            <w:vAlign w:val="center"/>
          </w:tcPr>
          <w:p w14:paraId="0F2802F1" w14:textId="190E376E" w:rsidR="00B43BA0" w:rsidRPr="004037BD" w:rsidRDefault="00A241FD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陸冠全</w:t>
            </w:r>
          </w:p>
        </w:tc>
        <w:tc>
          <w:tcPr>
            <w:tcW w:w="1140" w:type="dxa"/>
          </w:tcPr>
          <w:p w14:paraId="0D05857C" w14:textId="77777777" w:rsidR="00B43BA0" w:rsidRPr="004037BD" w:rsidRDefault="00B43BA0" w:rsidP="00986B36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27DEA6C9" w14:textId="77777777" w:rsidR="00B43BA0" w:rsidRPr="004037BD" w:rsidRDefault="00B43BA0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B43BA0" w:rsidRPr="004037BD" w14:paraId="4305402E" w14:textId="77777777" w:rsidTr="00986B36">
        <w:tc>
          <w:tcPr>
            <w:tcW w:w="1108" w:type="dxa"/>
            <w:vAlign w:val="center"/>
          </w:tcPr>
          <w:p w14:paraId="393EB6B5" w14:textId="578DCE7F" w:rsidR="00B43BA0" w:rsidRPr="004037BD" w:rsidRDefault="000979FC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35F3FFEB" w14:textId="54C06F04" w:rsidR="00B43BA0" w:rsidRPr="004037BD" w:rsidRDefault="000979FC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/>
              </w:rPr>
              <w:t>2021/05/07</w:t>
            </w:r>
          </w:p>
        </w:tc>
        <w:tc>
          <w:tcPr>
            <w:tcW w:w="3786" w:type="dxa"/>
            <w:vAlign w:val="center"/>
          </w:tcPr>
          <w:p w14:paraId="00CE32CD" w14:textId="7E77FE7F" w:rsidR="00B43BA0" w:rsidRPr="004037BD" w:rsidRDefault="000979FC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編寫URS</w:t>
            </w:r>
            <w:r w:rsidRPr="004037BD">
              <w:rPr>
                <w:rFonts w:ascii="標楷體" w:hAnsi="標楷體"/>
              </w:rPr>
              <w:br/>
              <w:t>L5500</w:t>
            </w:r>
          </w:p>
          <w:p w14:paraId="286AD289" w14:textId="77777777" w:rsidR="000979FC" w:rsidRPr="004037BD" w:rsidRDefault="000979FC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/>
              </w:rPr>
              <w:t>L5051,L5501,L5951</w:t>
            </w:r>
          </w:p>
          <w:p w14:paraId="24E7A9B0" w14:textId="77777777" w:rsidR="000979FC" w:rsidRPr="004037BD" w:rsidRDefault="000979FC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</w:t>
            </w:r>
            <w:r w:rsidRPr="004037BD">
              <w:rPr>
                <w:rFonts w:ascii="標楷體" w:hAnsi="標楷體"/>
              </w:rPr>
              <w:t>5052,L5502,L5952</w:t>
            </w:r>
          </w:p>
          <w:p w14:paraId="6CAD9CC1" w14:textId="7085E8F2" w:rsidR="000979FC" w:rsidRPr="004037BD" w:rsidRDefault="000979FC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5053,</w:t>
            </w:r>
            <w:r w:rsidRPr="004037BD">
              <w:rPr>
                <w:rFonts w:ascii="標楷體" w:hAnsi="標楷體"/>
              </w:rPr>
              <w:t>L5503,L5511</w:t>
            </w:r>
          </w:p>
        </w:tc>
        <w:tc>
          <w:tcPr>
            <w:tcW w:w="1140" w:type="dxa"/>
            <w:vAlign w:val="center"/>
          </w:tcPr>
          <w:p w14:paraId="5B6395C4" w14:textId="6A4425EC" w:rsidR="00B43BA0" w:rsidRPr="004037BD" w:rsidRDefault="000979FC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陸冠全</w:t>
            </w:r>
          </w:p>
        </w:tc>
        <w:tc>
          <w:tcPr>
            <w:tcW w:w="1140" w:type="dxa"/>
          </w:tcPr>
          <w:p w14:paraId="16757193" w14:textId="77777777" w:rsidR="00B43BA0" w:rsidRPr="004037BD" w:rsidRDefault="00B43BA0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292C110" w14:textId="77777777" w:rsidR="00B43BA0" w:rsidRPr="004037BD" w:rsidRDefault="00B43BA0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0979FC" w:rsidRPr="004037BD" w14:paraId="59C58285" w14:textId="77777777" w:rsidTr="00986B36">
        <w:tc>
          <w:tcPr>
            <w:tcW w:w="1108" w:type="dxa"/>
            <w:vAlign w:val="center"/>
          </w:tcPr>
          <w:p w14:paraId="2AF0D4EE" w14:textId="66AC713A" w:rsidR="000979FC" w:rsidRPr="004037BD" w:rsidRDefault="001A7DF2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74256B13" w14:textId="6A70233D" w:rsidR="000979FC" w:rsidRPr="004037BD" w:rsidRDefault="000979FC" w:rsidP="000979FC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2</w:t>
            </w:r>
            <w:r w:rsidRPr="004037BD">
              <w:rPr>
                <w:rFonts w:ascii="標楷體" w:hAnsi="標楷體"/>
              </w:rPr>
              <w:t>021/05/1</w:t>
            </w:r>
            <w:r w:rsidR="004B0F79" w:rsidRPr="004037BD">
              <w:rPr>
                <w:rFonts w:ascii="標楷體" w:hAnsi="標楷體"/>
              </w:rPr>
              <w:t>0</w:t>
            </w:r>
          </w:p>
        </w:tc>
        <w:tc>
          <w:tcPr>
            <w:tcW w:w="3786" w:type="dxa"/>
            <w:vAlign w:val="center"/>
          </w:tcPr>
          <w:p w14:paraId="5A89B615" w14:textId="1F5B7176" w:rsidR="000979FC" w:rsidRPr="004037BD" w:rsidRDefault="001A7DF2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</w:t>
            </w:r>
            <w:r w:rsidRPr="004037BD">
              <w:rPr>
                <w:rFonts w:ascii="標楷體" w:hAnsi="標楷體"/>
              </w:rPr>
              <w:t>5706</w:t>
            </w:r>
            <w:r w:rsidR="004B0F79" w:rsidRPr="004037BD">
              <w:rPr>
                <w:rFonts w:ascii="標楷體" w:hAnsi="標楷體"/>
              </w:rPr>
              <w:t xml:space="preserve"> </w:t>
            </w:r>
            <w:r w:rsidR="004B0F79" w:rsidRPr="004037BD">
              <w:rPr>
                <w:rFonts w:ascii="標楷體" w:hAnsi="標楷體" w:hint="eastAsia"/>
              </w:rPr>
              <w:t>編寫</w:t>
            </w:r>
          </w:p>
        </w:tc>
        <w:tc>
          <w:tcPr>
            <w:tcW w:w="1140" w:type="dxa"/>
            <w:vAlign w:val="center"/>
          </w:tcPr>
          <w:p w14:paraId="701B18F8" w14:textId="532EA71F" w:rsidR="000979FC" w:rsidRPr="004037BD" w:rsidRDefault="004B0F79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陸冠全</w:t>
            </w:r>
          </w:p>
        </w:tc>
        <w:tc>
          <w:tcPr>
            <w:tcW w:w="1140" w:type="dxa"/>
          </w:tcPr>
          <w:p w14:paraId="5A99DE06" w14:textId="77777777" w:rsidR="000979FC" w:rsidRPr="004037BD" w:rsidRDefault="000979FC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E776CD" w14:textId="77777777" w:rsidR="000979FC" w:rsidRPr="004037BD" w:rsidRDefault="000979FC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0979FC" w:rsidRPr="004037BD" w14:paraId="2C087232" w14:textId="77777777" w:rsidTr="00986B36">
        <w:tc>
          <w:tcPr>
            <w:tcW w:w="1108" w:type="dxa"/>
            <w:vAlign w:val="center"/>
          </w:tcPr>
          <w:p w14:paraId="48B57515" w14:textId="10F81540" w:rsidR="000979FC" w:rsidRPr="004037BD" w:rsidRDefault="001E0DAE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74598D34" w14:textId="0CA07568" w:rsidR="000979FC" w:rsidRPr="004037BD" w:rsidRDefault="004B0F79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2021/05/11</w:t>
            </w:r>
          </w:p>
        </w:tc>
        <w:tc>
          <w:tcPr>
            <w:tcW w:w="3786" w:type="dxa"/>
            <w:vAlign w:val="center"/>
          </w:tcPr>
          <w:p w14:paraId="4C096D50" w14:textId="571BD995" w:rsidR="00562117" w:rsidRPr="004037BD" w:rsidRDefault="00562117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獎金調整如下</w:t>
            </w:r>
          </w:p>
          <w:p w14:paraId="7436937E" w14:textId="22BD848A" w:rsidR="004B0F79" w:rsidRPr="004037BD" w:rsidRDefault="004B0F79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/>
              </w:rPr>
              <w:t>L5051,L5501,L5951</w:t>
            </w:r>
            <w:r w:rsidRPr="004037BD">
              <w:rPr>
                <w:rFonts w:ascii="標楷體" w:hAnsi="標楷體" w:hint="eastAsia"/>
              </w:rPr>
              <w:t>-介紹人</w:t>
            </w:r>
          </w:p>
          <w:p w14:paraId="6CC53425" w14:textId="770E56F7" w:rsidR="004B0F79" w:rsidRPr="004037BD" w:rsidRDefault="004B0F79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</w:t>
            </w:r>
            <w:r w:rsidRPr="004037BD">
              <w:rPr>
                <w:rFonts w:ascii="標楷體" w:hAnsi="標楷體"/>
              </w:rPr>
              <w:t>5052,L5502,L5952</w:t>
            </w:r>
            <w:r w:rsidRPr="004037BD">
              <w:rPr>
                <w:rFonts w:ascii="標楷體" w:hAnsi="標楷體" w:hint="eastAsia"/>
              </w:rPr>
              <w:t>-房貸專員</w:t>
            </w:r>
          </w:p>
          <w:p w14:paraId="2156CEB4" w14:textId="370E4D42" w:rsidR="004B0F79" w:rsidRPr="004037BD" w:rsidRDefault="004B0F79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5053,</w:t>
            </w:r>
            <w:r w:rsidRPr="004037BD">
              <w:rPr>
                <w:rFonts w:ascii="標楷體" w:hAnsi="標楷體"/>
              </w:rPr>
              <w:t>L5503,L5511</w:t>
            </w:r>
            <w:r w:rsidRPr="004037BD">
              <w:rPr>
                <w:rFonts w:ascii="標楷體" w:hAnsi="標楷體" w:hint="eastAsia"/>
              </w:rPr>
              <w:t>-介紹獎金</w:t>
            </w:r>
          </w:p>
          <w:p w14:paraId="3AB69E9D" w14:textId="663627D2" w:rsidR="004B0F79" w:rsidRPr="004037BD" w:rsidRDefault="004B0F79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/>
              </w:rPr>
              <w:t>L5054</w:t>
            </w:r>
            <w:r w:rsidRPr="004037BD">
              <w:rPr>
                <w:rFonts w:ascii="標楷體" w:hAnsi="標楷體" w:hint="eastAsia"/>
              </w:rPr>
              <w:t>,</w:t>
            </w:r>
            <w:r w:rsidRPr="004037BD">
              <w:rPr>
                <w:rFonts w:ascii="標楷體" w:hAnsi="標楷體"/>
              </w:rPr>
              <w:t>L5504</w:t>
            </w:r>
            <w:r w:rsidRPr="004037BD">
              <w:rPr>
                <w:rFonts w:ascii="標楷體" w:hAnsi="標楷體" w:hint="eastAsia"/>
              </w:rPr>
              <w:t>,</w:t>
            </w:r>
            <w:r w:rsidRPr="004037BD">
              <w:rPr>
                <w:rFonts w:ascii="標楷體" w:hAnsi="標楷體"/>
              </w:rPr>
              <w:t>L5512</w:t>
            </w:r>
            <w:r w:rsidRPr="004037BD">
              <w:rPr>
                <w:rFonts w:ascii="標楷體" w:hAnsi="標楷體" w:hint="eastAsia"/>
              </w:rPr>
              <w:t>-加碼獎金</w:t>
            </w:r>
          </w:p>
          <w:p w14:paraId="5FBB0617" w14:textId="70B9FCDB" w:rsidR="000979FC" w:rsidRPr="004037BD" w:rsidRDefault="004B0F79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505</w:t>
            </w:r>
            <w:r w:rsidRPr="004037BD">
              <w:rPr>
                <w:rFonts w:ascii="標楷體" w:hAnsi="標楷體"/>
              </w:rPr>
              <w:t>5</w:t>
            </w:r>
            <w:r w:rsidRPr="004037BD">
              <w:rPr>
                <w:rFonts w:ascii="標楷體" w:hAnsi="標楷體" w:hint="eastAsia"/>
              </w:rPr>
              <w:t>,</w:t>
            </w:r>
            <w:r w:rsidRPr="004037BD">
              <w:rPr>
                <w:rFonts w:ascii="標楷體" w:hAnsi="標楷體"/>
              </w:rPr>
              <w:t>L550</w:t>
            </w:r>
            <w:r w:rsidR="00ED425F" w:rsidRPr="004037BD">
              <w:rPr>
                <w:rFonts w:ascii="標楷體" w:hAnsi="標楷體"/>
              </w:rPr>
              <w:t>6</w:t>
            </w:r>
            <w:r w:rsidRPr="004037BD">
              <w:rPr>
                <w:rFonts w:ascii="標楷體" w:hAnsi="標楷體"/>
              </w:rPr>
              <w:t>,L5513-</w:t>
            </w:r>
            <w:r w:rsidRPr="004037BD">
              <w:rPr>
                <w:rFonts w:ascii="標楷體" w:hAnsi="標楷體" w:hint="eastAsia"/>
              </w:rPr>
              <w:t>協辦獎金</w:t>
            </w:r>
          </w:p>
          <w:p w14:paraId="65FD02CC" w14:textId="011C57E1" w:rsidR="004B0F79" w:rsidRPr="004037BD" w:rsidRDefault="004B0F79" w:rsidP="00605660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/>
              </w:rPr>
              <w:t>L5953-</w:t>
            </w:r>
            <w:r w:rsidRPr="004037BD">
              <w:rPr>
                <w:rFonts w:ascii="標楷體" w:hAnsi="標楷體" w:hint="eastAsia"/>
              </w:rPr>
              <w:t>應發</w:t>
            </w:r>
            <w:r w:rsidR="00605660" w:rsidRPr="004037BD">
              <w:rPr>
                <w:rFonts w:ascii="標楷體" w:hAnsi="標楷體" w:hint="eastAsia"/>
              </w:rPr>
              <w:t>實</w:t>
            </w:r>
            <w:r w:rsidRPr="004037BD">
              <w:rPr>
                <w:rFonts w:ascii="標楷體" w:hAnsi="標楷體" w:hint="eastAsia"/>
              </w:rPr>
              <w:t>發</w:t>
            </w:r>
            <w:r w:rsidR="00605660" w:rsidRPr="004037BD">
              <w:rPr>
                <w:rFonts w:ascii="標楷體" w:hAnsi="標楷體" w:hint="eastAsia"/>
              </w:rPr>
              <w:t>獎金</w:t>
            </w:r>
            <w:r w:rsidRPr="004037BD">
              <w:rPr>
                <w:rFonts w:ascii="標楷體" w:hAnsi="標楷體" w:hint="eastAsia"/>
              </w:rPr>
              <w:t>對照</w:t>
            </w:r>
          </w:p>
          <w:p w14:paraId="0ADC0FF6" w14:textId="46BF5FF3" w:rsidR="004B0F79" w:rsidRPr="004037BD" w:rsidRDefault="004B0F79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5510-產生換算業績、業務報酬發放媒體</w:t>
            </w:r>
          </w:p>
          <w:p w14:paraId="2A8AF748" w14:textId="16C6BEC8" w:rsidR="004B0F79" w:rsidRPr="004037BD" w:rsidRDefault="004B0F79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  <w:color w:val="000000"/>
              </w:rPr>
              <w:t>L5959-房貸獎勵保費檢核結果查詢</w:t>
            </w:r>
          </w:p>
        </w:tc>
        <w:tc>
          <w:tcPr>
            <w:tcW w:w="1140" w:type="dxa"/>
            <w:vAlign w:val="center"/>
          </w:tcPr>
          <w:p w14:paraId="303D5482" w14:textId="6FB82B64" w:rsidR="000979FC" w:rsidRPr="004037BD" w:rsidRDefault="004B0F79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陸冠全</w:t>
            </w:r>
          </w:p>
        </w:tc>
        <w:tc>
          <w:tcPr>
            <w:tcW w:w="1140" w:type="dxa"/>
          </w:tcPr>
          <w:p w14:paraId="3BDFC06A" w14:textId="77777777" w:rsidR="000979FC" w:rsidRPr="004037BD" w:rsidRDefault="000979FC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C283E63" w14:textId="4E9B123E" w:rsidR="003F2581" w:rsidRDefault="003F2581" w:rsidP="00986B3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依宇欣的說法</w:t>
            </w:r>
            <w:r w:rsidR="00CC29AC">
              <w:rPr>
                <w:rFonts w:ascii="標楷體" w:hAnsi="標楷體" w:hint="eastAsia"/>
              </w:rPr>
              <w:t>(</w:t>
            </w:r>
            <w:r w:rsidR="00CC29AC">
              <w:rPr>
                <w:rFonts w:ascii="Segoe UI" w:hAnsi="Segoe UI" w:cs="Segoe UI"/>
                <w:color w:val="1D2228"/>
                <w:sz w:val="26"/>
                <w:szCs w:val="26"/>
                <w:shd w:val="clear" w:color="auto" w:fill="FFFFFF"/>
              </w:rPr>
              <w:t>介紹獎金、協辦獎金、加碼獎金討論問題回覆</w:t>
            </w:r>
            <w:r w:rsidR="00CC29AC">
              <w:rPr>
                <w:rFonts w:ascii="標楷體" w:hAnsi="標楷體"/>
              </w:rPr>
              <w:t>)</w:t>
            </w:r>
          </w:p>
          <w:p w14:paraId="11E57D66" w14:textId="189B62C1" w:rsidR="000979FC" w:rsidRPr="004037BD" w:rsidRDefault="003F2581" w:rsidP="00986B3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加碼獎金協辦獎金分開</w:t>
            </w:r>
          </w:p>
        </w:tc>
      </w:tr>
      <w:tr w:rsidR="00940CA1" w:rsidRPr="004037BD" w14:paraId="09660E9D" w14:textId="77777777" w:rsidTr="00986B36">
        <w:tc>
          <w:tcPr>
            <w:tcW w:w="1108" w:type="dxa"/>
            <w:vAlign w:val="center"/>
          </w:tcPr>
          <w:p w14:paraId="23E75A73" w14:textId="6D838E2C" w:rsidR="00940CA1" w:rsidRPr="004037BD" w:rsidRDefault="001E0DAE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7D85AAD7" w14:textId="36B18E54" w:rsidR="00940CA1" w:rsidRPr="004037BD" w:rsidRDefault="00940CA1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2</w:t>
            </w:r>
            <w:r w:rsidRPr="004037BD">
              <w:rPr>
                <w:rFonts w:ascii="標楷體" w:hAnsi="標楷體"/>
              </w:rPr>
              <w:t>021/05/11</w:t>
            </w:r>
          </w:p>
        </w:tc>
        <w:tc>
          <w:tcPr>
            <w:tcW w:w="3786" w:type="dxa"/>
            <w:vAlign w:val="center"/>
          </w:tcPr>
          <w:p w14:paraId="2F6A0C55" w14:textId="33C8BD43" w:rsidR="00940CA1" w:rsidRPr="004037BD" w:rsidRDefault="00D51FEB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/>
              </w:rPr>
              <w:t>L5512,</w:t>
            </w:r>
            <w:r w:rsidR="00940CA1" w:rsidRPr="004037BD">
              <w:rPr>
                <w:rFonts w:ascii="標楷體" w:hAnsi="標楷體"/>
              </w:rPr>
              <w:t>L5054</w:t>
            </w:r>
            <w:r w:rsidR="00940CA1" w:rsidRPr="004037BD">
              <w:rPr>
                <w:rFonts w:ascii="標楷體" w:hAnsi="標楷體" w:hint="eastAsia"/>
              </w:rPr>
              <w:t>,</w:t>
            </w:r>
            <w:r w:rsidR="00940CA1" w:rsidRPr="004037BD">
              <w:rPr>
                <w:rFonts w:ascii="標楷體" w:hAnsi="標楷體"/>
              </w:rPr>
              <w:t>L5504</w:t>
            </w:r>
            <w:r w:rsidRPr="004037BD">
              <w:rPr>
                <w:rFonts w:ascii="標楷體" w:hAnsi="標楷體" w:hint="eastAsia"/>
              </w:rPr>
              <w:t xml:space="preserve"> </w:t>
            </w:r>
            <w:r w:rsidR="00940CA1" w:rsidRPr="004037BD">
              <w:rPr>
                <w:rFonts w:ascii="標楷體" w:hAnsi="標楷體" w:hint="eastAsia"/>
              </w:rPr>
              <w:t>-加碼獎金</w:t>
            </w:r>
          </w:p>
          <w:p w14:paraId="0BF7FBBC" w14:textId="0A0B1EA3" w:rsidR="00940CA1" w:rsidRPr="004037BD" w:rsidRDefault="00940CA1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已處理</w:t>
            </w:r>
          </w:p>
        </w:tc>
        <w:tc>
          <w:tcPr>
            <w:tcW w:w="1140" w:type="dxa"/>
            <w:vAlign w:val="center"/>
          </w:tcPr>
          <w:p w14:paraId="43811810" w14:textId="77777777" w:rsidR="00940CA1" w:rsidRPr="004037BD" w:rsidRDefault="00940CA1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850391" w14:textId="77777777" w:rsidR="00940CA1" w:rsidRPr="004037BD" w:rsidRDefault="00940CA1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BE69EC6" w14:textId="77777777" w:rsidR="00940CA1" w:rsidRPr="004037BD" w:rsidRDefault="00940CA1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961C52" w:rsidRPr="004037BD" w14:paraId="7C2FAC5C" w14:textId="77777777" w:rsidTr="00986B36">
        <w:tc>
          <w:tcPr>
            <w:tcW w:w="1108" w:type="dxa"/>
            <w:vAlign w:val="center"/>
          </w:tcPr>
          <w:p w14:paraId="350CCB90" w14:textId="05C4197B" w:rsidR="00961C52" w:rsidRPr="004037BD" w:rsidRDefault="00961C52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46EA1985" w14:textId="2FF34A3D" w:rsidR="00961C52" w:rsidRPr="004037BD" w:rsidRDefault="00961C52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2</w:t>
            </w:r>
            <w:r w:rsidRPr="004037BD">
              <w:rPr>
                <w:rFonts w:ascii="標楷體" w:hAnsi="標楷體"/>
              </w:rPr>
              <w:t>021/05/11</w:t>
            </w:r>
          </w:p>
        </w:tc>
        <w:tc>
          <w:tcPr>
            <w:tcW w:w="3786" w:type="dxa"/>
            <w:vAlign w:val="center"/>
          </w:tcPr>
          <w:p w14:paraId="3D9E2429" w14:textId="77777777" w:rsidR="00961C52" w:rsidRPr="004037BD" w:rsidRDefault="00D51FEB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5511,</w:t>
            </w:r>
            <w:r w:rsidRPr="004037BD">
              <w:rPr>
                <w:rFonts w:ascii="標楷體" w:hAnsi="標楷體"/>
              </w:rPr>
              <w:t>L5053</w:t>
            </w:r>
          </w:p>
          <w:p w14:paraId="1DE1E4BA" w14:textId="48E00182" w:rsidR="00D51FEB" w:rsidRPr="004037BD" w:rsidRDefault="00D51FEB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已處理</w:t>
            </w:r>
          </w:p>
        </w:tc>
        <w:tc>
          <w:tcPr>
            <w:tcW w:w="1140" w:type="dxa"/>
            <w:vAlign w:val="center"/>
          </w:tcPr>
          <w:p w14:paraId="7E106C23" w14:textId="77777777" w:rsidR="00961C52" w:rsidRPr="004037BD" w:rsidRDefault="00961C52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5711803C" w14:textId="77777777" w:rsidR="00961C52" w:rsidRPr="004037BD" w:rsidRDefault="00961C52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5717202" w14:textId="77777777" w:rsidR="00961C52" w:rsidRPr="004037BD" w:rsidRDefault="00961C52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4B55D5" w:rsidRPr="004037BD" w14:paraId="3D4350C3" w14:textId="77777777" w:rsidTr="00986B36">
        <w:tc>
          <w:tcPr>
            <w:tcW w:w="1108" w:type="dxa"/>
            <w:vAlign w:val="center"/>
          </w:tcPr>
          <w:p w14:paraId="5FF660F2" w14:textId="6EEEAAF6" w:rsidR="004B55D5" w:rsidRPr="004037BD" w:rsidRDefault="004B55D5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09F205B3" w14:textId="7543D7FB" w:rsidR="004B55D5" w:rsidRPr="004037BD" w:rsidRDefault="004B55D5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2</w:t>
            </w:r>
            <w:r w:rsidRPr="004037BD">
              <w:rPr>
                <w:rFonts w:ascii="標楷體" w:hAnsi="標楷體"/>
              </w:rPr>
              <w:t>021/05/1</w:t>
            </w:r>
            <w:r w:rsidRPr="004037BD">
              <w:rPr>
                <w:rFonts w:ascii="標楷體" w:hAnsi="標楷體" w:hint="eastAsia"/>
              </w:rPr>
              <w:t>2</w:t>
            </w:r>
          </w:p>
        </w:tc>
        <w:tc>
          <w:tcPr>
            <w:tcW w:w="3786" w:type="dxa"/>
            <w:vAlign w:val="center"/>
          </w:tcPr>
          <w:p w14:paraId="0C5F9A04" w14:textId="2E9E54D1" w:rsidR="004B55D5" w:rsidRPr="004037BD" w:rsidRDefault="004B55D5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5503</w:t>
            </w:r>
          </w:p>
          <w:p w14:paraId="0B28AD4C" w14:textId="25B41186" w:rsidR="009C6591" w:rsidRPr="004037BD" w:rsidRDefault="009C6591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5513,</w:t>
            </w:r>
            <w:r w:rsidRPr="004037BD">
              <w:rPr>
                <w:rFonts w:ascii="標楷體" w:hAnsi="標楷體"/>
              </w:rPr>
              <w:t>L5055,L5506</w:t>
            </w:r>
          </w:p>
          <w:p w14:paraId="24D15914" w14:textId="18E42D08" w:rsidR="004B55D5" w:rsidRPr="004037BD" w:rsidRDefault="004B55D5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已處理</w:t>
            </w:r>
          </w:p>
        </w:tc>
        <w:tc>
          <w:tcPr>
            <w:tcW w:w="1140" w:type="dxa"/>
            <w:vAlign w:val="center"/>
          </w:tcPr>
          <w:p w14:paraId="0E531ED3" w14:textId="77777777" w:rsidR="004B55D5" w:rsidRPr="004037BD" w:rsidRDefault="004B55D5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25D22DDD" w14:textId="77777777" w:rsidR="004B55D5" w:rsidRPr="004037BD" w:rsidRDefault="004B55D5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364D62" w14:textId="77777777" w:rsidR="004B55D5" w:rsidRPr="004037BD" w:rsidRDefault="004B55D5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D13FD0" w:rsidRPr="004037BD" w14:paraId="566AFEBA" w14:textId="77777777" w:rsidTr="00986B36">
        <w:tc>
          <w:tcPr>
            <w:tcW w:w="1108" w:type="dxa"/>
            <w:vAlign w:val="center"/>
          </w:tcPr>
          <w:p w14:paraId="6BE708CD" w14:textId="11F29187" w:rsidR="00D13FD0" w:rsidRPr="004037BD" w:rsidRDefault="00D13FD0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V</w:t>
            </w:r>
            <w:r w:rsidRPr="004037BD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194998CF" w14:textId="007DC657" w:rsidR="00D13FD0" w:rsidRPr="004037BD" w:rsidRDefault="00D13FD0" w:rsidP="00986B36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2</w:t>
            </w:r>
            <w:r w:rsidRPr="004037BD">
              <w:rPr>
                <w:rFonts w:ascii="標楷體" w:hAnsi="標楷體"/>
              </w:rPr>
              <w:t>021/05/12</w:t>
            </w:r>
          </w:p>
        </w:tc>
        <w:tc>
          <w:tcPr>
            <w:tcW w:w="3786" w:type="dxa"/>
            <w:vAlign w:val="center"/>
          </w:tcPr>
          <w:p w14:paraId="155F631F" w14:textId="77777777" w:rsidR="00D13FD0" w:rsidRPr="004037BD" w:rsidRDefault="00D13FD0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L</w:t>
            </w:r>
            <w:r w:rsidRPr="004037BD">
              <w:rPr>
                <w:rFonts w:ascii="標楷體" w:hAnsi="標楷體"/>
              </w:rPr>
              <w:t xml:space="preserve">5706 </w:t>
            </w:r>
          </w:p>
          <w:p w14:paraId="37780C40" w14:textId="1D876733" w:rsidR="00D13FD0" w:rsidRPr="004037BD" w:rsidRDefault="00D13FD0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已處理</w:t>
            </w:r>
          </w:p>
        </w:tc>
        <w:tc>
          <w:tcPr>
            <w:tcW w:w="1140" w:type="dxa"/>
            <w:vAlign w:val="center"/>
          </w:tcPr>
          <w:p w14:paraId="137ABEEE" w14:textId="77777777" w:rsidR="00D13FD0" w:rsidRPr="004037BD" w:rsidRDefault="00D13FD0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66FB7578" w14:textId="77777777" w:rsidR="00D13FD0" w:rsidRPr="004037BD" w:rsidRDefault="00D13FD0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D66199" w14:textId="77777777" w:rsidR="00D13FD0" w:rsidRPr="004037BD" w:rsidRDefault="00D13FD0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9828B2" w:rsidRPr="004037BD" w14:paraId="7D7AD52E" w14:textId="77777777" w:rsidTr="00986B36">
        <w:tc>
          <w:tcPr>
            <w:tcW w:w="1108" w:type="dxa"/>
            <w:vAlign w:val="center"/>
          </w:tcPr>
          <w:p w14:paraId="780A296C" w14:textId="57DD2AE8" w:rsidR="009828B2" w:rsidRPr="004037BD" w:rsidRDefault="009828B2" w:rsidP="00986B3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38E4138A" w14:textId="57F602A4" w:rsidR="009828B2" w:rsidRPr="004037BD" w:rsidRDefault="009828B2" w:rsidP="00986B3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3</w:t>
            </w:r>
          </w:p>
        </w:tc>
        <w:tc>
          <w:tcPr>
            <w:tcW w:w="3786" w:type="dxa"/>
            <w:vAlign w:val="center"/>
          </w:tcPr>
          <w:p w14:paraId="6E5CDB05" w14:textId="77777777" w:rsidR="009828B2" w:rsidRDefault="009828B2" w:rsidP="004B0F7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5071</w:t>
            </w:r>
          </w:p>
          <w:p w14:paraId="20CE5FFD" w14:textId="7A4017E6" w:rsidR="009828B2" w:rsidRPr="004037BD" w:rsidRDefault="009828B2" w:rsidP="004B0F79">
            <w:pPr>
              <w:pStyle w:val="11"/>
              <w:rPr>
                <w:rFonts w:ascii="標楷體" w:hAnsi="標楷體"/>
              </w:rPr>
            </w:pPr>
            <w:r w:rsidRPr="004037BD">
              <w:rPr>
                <w:rFonts w:ascii="標楷體" w:hAnsi="標楷體" w:hint="eastAsia"/>
              </w:rPr>
              <w:t>已處理</w:t>
            </w:r>
          </w:p>
        </w:tc>
        <w:tc>
          <w:tcPr>
            <w:tcW w:w="1140" w:type="dxa"/>
            <w:vAlign w:val="center"/>
          </w:tcPr>
          <w:p w14:paraId="284531FF" w14:textId="77777777" w:rsidR="009828B2" w:rsidRPr="004037BD" w:rsidRDefault="009828B2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019BC940" w14:textId="77777777" w:rsidR="009828B2" w:rsidRPr="004037BD" w:rsidRDefault="009828B2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08445E9" w14:textId="77777777" w:rsidR="009828B2" w:rsidRPr="004037BD" w:rsidRDefault="009828B2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690BDC" w:rsidRPr="004037BD" w14:paraId="389F40DB" w14:textId="77777777" w:rsidTr="00986B36">
        <w:tc>
          <w:tcPr>
            <w:tcW w:w="1108" w:type="dxa"/>
            <w:vAlign w:val="center"/>
          </w:tcPr>
          <w:p w14:paraId="7CD5E96C" w14:textId="18ED9CD2" w:rsidR="00690BDC" w:rsidRDefault="00690BDC" w:rsidP="00986B3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3568CEE5" w14:textId="7BFF3297" w:rsidR="00690BDC" w:rsidRDefault="00690BDC" w:rsidP="00986B3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5/13</w:t>
            </w:r>
          </w:p>
        </w:tc>
        <w:tc>
          <w:tcPr>
            <w:tcW w:w="3786" w:type="dxa"/>
            <w:vAlign w:val="center"/>
          </w:tcPr>
          <w:p w14:paraId="10D5E802" w14:textId="37C76D47" w:rsidR="00690BDC" w:rsidRDefault="00690BDC" w:rsidP="004B0F7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595</w:t>
            </w:r>
            <w:r w:rsidR="00CC29AC">
              <w:rPr>
                <w:rFonts w:ascii="標楷體" w:hAnsi="標楷體"/>
              </w:rPr>
              <w:t>3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修改</w:t>
            </w:r>
          </w:p>
        </w:tc>
        <w:tc>
          <w:tcPr>
            <w:tcW w:w="1140" w:type="dxa"/>
            <w:vAlign w:val="center"/>
          </w:tcPr>
          <w:p w14:paraId="79324CC5" w14:textId="77777777" w:rsidR="00690BDC" w:rsidRPr="004037BD" w:rsidRDefault="00690BDC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19B81CAD" w14:textId="77777777" w:rsidR="00690BDC" w:rsidRPr="004037BD" w:rsidRDefault="00690BDC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730DD1B" w14:textId="77777777" w:rsidR="00690BDC" w:rsidRPr="004037BD" w:rsidRDefault="00690BDC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CC29AC" w:rsidRPr="004037BD" w14:paraId="675FEB38" w14:textId="77777777" w:rsidTr="00986B36">
        <w:tc>
          <w:tcPr>
            <w:tcW w:w="1108" w:type="dxa"/>
            <w:vAlign w:val="center"/>
          </w:tcPr>
          <w:p w14:paraId="40CB0E6E" w14:textId="0C0EDD0E" w:rsidR="00CC29AC" w:rsidRDefault="005519F4" w:rsidP="00986B3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48F55E8A" w14:textId="06375A94" w:rsidR="00CC29AC" w:rsidRDefault="005519F4" w:rsidP="00986B3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3</w:t>
            </w:r>
          </w:p>
        </w:tc>
        <w:tc>
          <w:tcPr>
            <w:tcW w:w="3786" w:type="dxa"/>
            <w:vAlign w:val="center"/>
          </w:tcPr>
          <w:p w14:paraId="0838A00A" w14:textId="72EE5AC8" w:rsidR="00CC29AC" w:rsidRDefault="005519F4" w:rsidP="004B0F7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5706 改成Excel版本說明</w:t>
            </w:r>
          </w:p>
        </w:tc>
        <w:tc>
          <w:tcPr>
            <w:tcW w:w="1140" w:type="dxa"/>
            <w:vAlign w:val="center"/>
          </w:tcPr>
          <w:p w14:paraId="7F60532E" w14:textId="77777777" w:rsidR="00CC29AC" w:rsidRPr="004037BD" w:rsidRDefault="00CC29AC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2D640AB7" w14:textId="77777777" w:rsidR="00CC29AC" w:rsidRPr="004037BD" w:rsidRDefault="00CC29AC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1FBE3D2" w14:textId="77777777" w:rsidR="00CC29AC" w:rsidRPr="004037BD" w:rsidRDefault="00CC29AC" w:rsidP="00986B36">
            <w:pPr>
              <w:pStyle w:val="11"/>
              <w:rPr>
                <w:rFonts w:ascii="標楷體" w:hAnsi="標楷體"/>
              </w:rPr>
            </w:pPr>
          </w:p>
        </w:tc>
      </w:tr>
      <w:tr w:rsidR="005519F4" w:rsidRPr="004037BD" w14:paraId="0C1C69D8" w14:textId="77777777" w:rsidTr="00986B36">
        <w:tc>
          <w:tcPr>
            <w:tcW w:w="1108" w:type="dxa"/>
            <w:vAlign w:val="center"/>
          </w:tcPr>
          <w:p w14:paraId="73B66E29" w14:textId="77777777" w:rsidR="005519F4" w:rsidRDefault="005519F4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8AD2058" w14:textId="77777777" w:rsidR="005519F4" w:rsidRDefault="005519F4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4BE96C6" w14:textId="77777777" w:rsidR="005519F4" w:rsidRDefault="005519F4" w:rsidP="004B0F79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EAB1CB7" w14:textId="77777777" w:rsidR="005519F4" w:rsidRPr="004037BD" w:rsidRDefault="005519F4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0579A32D" w14:textId="77777777" w:rsidR="005519F4" w:rsidRPr="004037BD" w:rsidRDefault="005519F4" w:rsidP="00986B3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675B138" w14:textId="77777777" w:rsidR="005519F4" w:rsidRPr="004037BD" w:rsidRDefault="005519F4" w:rsidP="00986B36">
            <w:pPr>
              <w:pStyle w:val="11"/>
              <w:rPr>
                <w:rFonts w:ascii="標楷體" w:hAnsi="標楷體"/>
              </w:rPr>
            </w:pPr>
          </w:p>
        </w:tc>
      </w:tr>
    </w:tbl>
    <w:p w14:paraId="3B7BF57C" w14:textId="77777777" w:rsidR="00200D13" w:rsidRPr="004037BD" w:rsidRDefault="00200D13" w:rsidP="00200D13">
      <w:pPr>
        <w:pStyle w:val="af8"/>
        <w:jc w:val="left"/>
        <w:rPr>
          <w:rFonts w:ascii="標楷體" w:hAnsi="標楷體"/>
        </w:rPr>
      </w:pPr>
      <w:r w:rsidRPr="004037BD">
        <w:rPr>
          <w:rFonts w:ascii="標楷體" w:hAnsi="標楷體"/>
        </w:rPr>
        <w:br/>
      </w:r>
    </w:p>
    <w:p w14:paraId="1D85688C" w14:textId="77777777" w:rsidR="0011788D" w:rsidRPr="004037BD" w:rsidRDefault="00D22C68" w:rsidP="00D22C68">
      <w:pPr>
        <w:pStyle w:val="af8"/>
        <w:rPr>
          <w:rFonts w:ascii="標楷體" w:hAnsi="標楷體"/>
        </w:rPr>
      </w:pPr>
      <w:r w:rsidRPr="004037BD">
        <w:rPr>
          <w:rFonts w:ascii="標楷體" w:hAnsi="標楷體"/>
        </w:rPr>
        <w:br w:type="page"/>
      </w:r>
      <w:r w:rsidR="0011788D" w:rsidRPr="004037BD">
        <w:rPr>
          <w:rFonts w:ascii="標楷體" w:hAnsi="標楷體"/>
        </w:rPr>
        <w:lastRenderedPageBreak/>
        <w:t>目　　錄</w:t>
      </w:r>
    </w:p>
    <w:p w14:paraId="220875D0" w14:textId="77777777" w:rsidR="00F050A5" w:rsidRPr="004037BD" w:rsidRDefault="0011788D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r w:rsidRPr="004037BD">
        <w:rPr>
          <w:rFonts w:ascii="標楷體" w:hAnsi="標楷體"/>
        </w:rPr>
        <w:fldChar w:fldCharType="begin"/>
      </w:r>
      <w:r w:rsidRPr="004037BD">
        <w:rPr>
          <w:rFonts w:ascii="標楷體" w:hAnsi="標楷體"/>
        </w:rPr>
        <w:instrText xml:space="preserve"> TOC \o "1-2" \h \z </w:instrText>
      </w:r>
      <w:r w:rsidRPr="004037BD">
        <w:rPr>
          <w:rFonts w:ascii="標楷體" w:hAnsi="標楷體"/>
        </w:rPr>
        <w:fldChar w:fldCharType="separate"/>
      </w:r>
      <w:hyperlink w:anchor="_Toc30176221" w:history="1">
        <w:r w:rsidR="00F050A5" w:rsidRPr="004037BD">
          <w:rPr>
            <w:rStyle w:val="a7"/>
            <w:rFonts w:ascii="標楷體" w:hAnsi="標楷體" w:hint="eastAsia"/>
          </w:rPr>
          <w:t>第</w:t>
        </w:r>
        <w:r w:rsidR="00F050A5" w:rsidRPr="004037BD">
          <w:rPr>
            <w:rStyle w:val="a7"/>
            <w:rFonts w:ascii="標楷體" w:hAnsi="標楷體"/>
          </w:rPr>
          <w:t>1</w:t>
        </w:r>
        <w:r w:rsidR="00F050A5" w:rsidRPr="004037BD">
          <w:rPr>
            <w:rStyle w:val="a7"/>
            <w:rFonts w:ascii="標楷體" w:hAnsi="標楷體" w:hint="eastAsia"/>
          </w:rPr>
          <w:t>章</w:t>
        </w:r>
        <w:r w:rsidR="00F050A5" w:rsidRPr="004037BD">
          <w:rPr>
            <w:rStyle w:val="a7"/>
            <w:rFonts w:ascii="標楷體" w:hAnsi="標楷體"/>
          </w:rPr>
          <w:t xml:space="preserve"> </w:t>
        </w:r>
        <w:r w:rsidR="00F050A5" w:rsidRPr="004037BD">
          <w:rPr>
            <w:rStyle w:val="a7"/>
            <w:rFonts w:ascii="標楷體" w:hAnsi="標楷體" w:hint="eastAsia"/>
          </w:rPr>
          <w:t>概述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21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1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399C73D2" w14:textId="77777777" w:rsidR="00F050A5" w:rsidRPr="004037BD" w:rsidRDefault="00E06317">
      <w:pPr>
        <w:pStyle w:val="21"/>
        <w:rPr>
          <w:rFonts w:ascii="標楷體" w:hAnsi="標楷體" w:cstheme="minorBidi"/>
          <w:szCs w:val="22"/>
        </w:rPr>
      </w:pPr>
      <w:hyperlink w:anchor="_Toc30176222" w:history="1">
        <w:r w:rsidR="00F050A5" w:rsidRPr="004037BD">
          <w:rPr>
            <w:rStyle w:val="a7"/>
            <w:rFonts w:ascii="標楷體" w:hAnsi="標楷體"/>
          </w:rPr>
          <w:t xml:space="preserve">1.1    </w:t>
        </w:r>
        <w:r w:rsidR="00F050A5" w:rsidRPr="004037BD">
          <w:rPr>
            <w:rStyle w:val="a7"/>
            <w:rFonts w:ascii="標楷體" w:hAnsi="標楷體" w:hint="eastAsia"/>
          </w:rPr>
          <w:t>專案名稱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22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1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42140F2A" w14:textId="77777777" w:rsidR="00F050A5" w:rsidRPr="004037BD" w:rsidRDefault="00E06317">
      <w:pPr>
        <w:pStyle w:val="21"/>
        <w:rPr>
          <w:rFonts w:ascii="標楷體" w:hAnsi="標楷體" w:cstheme="minorBidi"/>
          <w:szCs w:val="22"/>
        </w:rPr>
      </w:pPr>
      <w:hyperlink w:anchor="_Toc30176223" w:history="1">
        <w:r w:rsidR="00F050A5" w:rsidRPr="004037BD">
          <w:rPr>
            <w:rStyle w:val="a7"/>
            <w:rFonts w:ascii="標楷體" w:hAnsi="標楷體"/>
          </w:rPr>
          <w:t xml:space="preserve">1.2    </w:t>
        </w:r>
        <w:r w:rsidR="00F050A5" w:rsidRPr="004037BD">
          <w:rPr>
            <w:rStyle w:val="a7"/>
            <w:rFonts w:ascii="標楷體" w:hAnsi="標楷體" w:hint="eastAsia"/>
          </w:rPr>
          <w:t>專案目標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23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1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169689DD" w14:textId="77777777" w:rsidR="00F050A5" w:rsidRPr="004037BD" w:rsidRDefault="00E06317">
      <w:pPr>
        <w:pStyle w:val="21"/>
        <w:rPr>
          <w:rFonts w:ascii="標楷體" w:hAnsi="標楷體" w:cstheme="minorBidi"/>
          <w:szCs w:val="22"/>
        </w:rPr>
      </w:pPr>
      <w:hyperlink w:anchor="_Toc30176224" w:history="1">
        <w:r w:rsidR="00F050A5" w:rsidRPr="004037BD">
          <w:rPr>
            <w:rStyle w:val="a7"/>
            <w:rFonts w:ascii="標楷體" w:hAnsi="標楷體"/>
          </w:rPr>
          <w:t xml:space="preserve">1.3    </w:t>
        </w:r>
        <w:r w:rsidR="00F050A5" w:rsidRPr="004037BD">
          <w:rPr>
            <w:rStyle w:val="a7"/>
            <w:rFonts w:ascii="標楷體" w:hAnsi="標楷體" w:hint="eastAsia"/>
          </w:rPr>
          <w:t>系統範圍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24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2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2833A154" w14:textId="77777777" w:rsidR="00F050A5" w:rsidRPr="004037BD" w:rsidRDefault="00E06317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30176225" w:history="1">
        <w:r w:rsidR="00F050A5" w:rsidRPr="004037BD">
          <w:rPr>
            <w:rStyle w:val="a7"/>
            <w:rFonts w:ascii="標楷體" w:hAnsi="標楷體" w:hint="eastAsia"/>
          </w:rPr>
          <w:t>第</w:t>
        </w:r>
        <w:r w:rsidR="00F050A5" w:rsidRPr="004037BD">
          <w:rPr>
            <w:rStyle w:val="a7"/>
            <w:rFonts w:ascii="標楷體" w:hAnsi="標楷體"/>
          </w:rPr>
          <w:t>2</w:t>
        </w:r>
        <w:r w:rsidR="00F050A5" w:rsidRPr="004037BD">
          <w:rPr>
            <w:rStyle w:val="a7"/>
            <w:rFonts w:ascii="標楷體" w:hAnsi="標楷體" w:hint="eastAsia"/>
          </w:rPr>
          <w:t>章</w:t>
        </w:r>
        <w:r w:rsidR="00F050A5" w:rsidRPr="004037BD">
          <w:rPr>
            <w:rStyle w:val="a7"/>
            <w:rFonts w:ascii="標楷體" w:hAnsi="標楷體"/>
          </w:rPr>
          <w:t xml:space="preserve"> </w:t>
        </w:r>
        <w:r w:rsidR="00F050A5" w:rsidRPr="004037BD">
          <w:rPr>
            <w:rStyle w:val="a7"/>
            <w:rFonts w:ascii="標楷體" w:hAnsi="標楷體" w:hint="eastAsia"/>
          </w:rPr>
          <w:t>需求說明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25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3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5FC0D646" w14:textId="77777777" w:rsidR="00F050A5" w:rsidRPr="004037BD" w:rsidRDefault="00E06317">
      <w:pPr>
        <w:pStyle w:val="21"/>
        <w:rPr>
          <w:rFonts w:ascii="標楷體" w:hAnsi="標楷體" w:cstheme="minorBidi"/>
          <w:szCs w:val="22"/>
        </w:rPr>
      </w:pPr>
      <w:hyperlink w:anchor="_Toc30176226" w:history="1">
        <w:r w:rsidR="00F050A5" w:rsidRPr="004037BD">
          <w:rPr>
            <w:rStyle w:val="a7"/>
            <w:rFonts w:ascii="標楷體" w:hAnsi="標楷體"/>
          </w:rPr>
          <w:t xml:space="preserve">2.1    </w:t>
        </w:r>
        <w:r w:rsidR="00F050A5" w:rsidRPr="004037BD">
          <w:rPr>
            <w:rStyle w:val="a7"/>
            <w:rFonts w:ascii="標楷體" w:hAnsi="標楷體" w:hint="eastAsia"/>
          </w:rPr>
          <w:t>功能性需求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26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3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03E93591" w14:textId="77777777" w:rsidR="00F050A5" w:rsidRPr="004037BD" w:rsidRDefault="00E06317">
      <w:pPr>
        <w:pStyle w:val="21"/>
        <w:rPr>
          <w:rFonts w:ascii="標楷體" w:hAnsi="標楷體" w:cstheme="minorBidi"/>
          <w:szCs w:val="22"/>
        </w:rPr>
      </w:pPr>
      <w:hyperlink w:anchor="_Toc30176227" w:history="1">
        <w:r w:rsidR="00F050A5" w:rsidRPr="004037BD">
          <w:rPr>
            <w:rStyle w:val="a7"/>
            <w:rFonts w:ascii="標楷體" w:hAnsi="標楷體"/>
          </w:rPr>
          <w:t xml:space="preserve">2.2    </w:t>
        </w:r>
        <w:r w:rsidR="00F050A5" w:rsidRPr="004037BD">
          <w:rPr>
            <w:rStyle w:val="a7"/>
            <w:rFonts w:ascii="標楷體" w:hAnsi="標楷體" w:hint="eastAsia"/>
          </w:rPr>
          <w:t>非功能性需求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27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17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24B8B200" w14:textId="77777777" w:rsidR="00F050A5" w:rsidRPr="004037BD" w:rsidRDefault="00E06317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30176228" w:history="1">
        <w:r w:rsidR="00F050A5" w:rsidRPr="004037BD">
          <w:rPr>
            <w:rStyle w:val="a7"/>
            <w:rFonts w:ascii="標楷體" w:hAnsi="標楷體" w:hint="eastAsia"/>
          </w:rPr>
          <w:t>第</w:t>
        </w:r>
        <w:r w:rsidR="00F050A5" w:rsidRPr="004037BD">
          <w:rPr>
            <w:rStyle w:val="a7"/>
            <w:rFonts w:ascii="標楷體" w:hAnsi="標楷體"/>
          </w:rPr>
          <w:t>3</w:t>
        </w:r>
        <w:r w:rsidR="00F050A5" w:rsidRPr="004037BD">
          <w:rPr>
            <w:rStyle w:val="a7"/>
            <w:rFonts w:ascii="標楷體" w:hAnsi="標楷體" w:hint="eastAsia"/>
          </w:rPr>
          <w:t>章</w:t>
        </w:r>
        <w:r w:rsidR="00F050A5" w:rsidRPr="004037BD">
          <w:rPr>
            <w:rStyle w:val="a7"/>
            <w:rFonts w:ascii="標楷體" w:hAnsi="標楷體"/>
          </w:rPr>
          <w:t xml:space="preserve"> </w:t>
        </w:r>
        <w:r w:rsidR="00F050A5" w:rsidRPr="004037BD">
          <w:rPr>
            <w:rStyle w:val="a7"/>
            <w:rFonts w:ascii="標楷體" w:hAnsi="標楷體" w:hint="eastAsia"/>
          </w:rPr>
          <w:t>系統需求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28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18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5C9177ED" w14:textId="77777777" w:rsidR="00F050A5" w:rsidRPr="004037BD" w:rsidRDefault="00E06317">
      <w:pPr>
        <w:pStyle w:val="21"/>
        <w:rPr>
          <w:rFonts w:ascii="標楷體" w:hAnsi="標楷體" w:cstheme="minorBidi"/>
          <w:szCs w:val="22"/>
        </w:rPr>
      </w:pPr>
      <w:hyperlink w:anchor="_Toc30176229" w:history="1">
        <w:r w:rsidR="00F050A5" w:rsidRPr="004037BD">
          <w:rPr>
            <w:rStyle w:val="a7"/>
            <w:rFonts w:ascii="標楷體" w:hAnsi="標楷體"/>
          </w:rPr>
          <w:t xml:space="preserve">3.1    </w:t>
        </w:r>
        <w:r w:rsidR="00F050A5" w:rsidRPr="004037BD">
          <w:rPr>
            <w:rStyle w:val="a7"/>
            <w:rFonts w:ascii="標楷體" w:hAnsi="標楷體" w:hint="eastAsia"/>
          </w:rPr>
          <w:t>系統功能結構圖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29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18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53B29557" w14:textId="77777777" w:rsidR="00F050A5" w:rsidRPr="004037BD" w:rsidRDefault="00E06317">
      <w:pPr>
        <w:pStyle w:val="21"/>
        <w:rPr>
          <w:rFonts w:ascii="標楷體" w:hAnsi="標楷體" w:cstheme="minorBidi"/>
          <w:szCs w:val="22"/>
        </w:rPr>
      </w:pPr>
      <w:hyperlink w:anchor="_Toc30176230" w:history="1">
        <w:r w:rsidR="00F050A5" w:rsidRPr="004037BD">
          <w:rPr>
            <w:rStyle w:val="a7"/>
            <w:rFonts w:ascii="標楷體" w:hAnsi="標楷體"/>
          </w:rPr>
          <w:t xml:space="preserve">3.2    </w:t>
        </w:r>
        <w:r w:rsidR="00F050A5" w:rsidRPr="004037BD">
          <w:rPr>
            <w:rStyle w:val="a7"/>
            <w:rFonts w:ascii="標楷體" w:hAnsi="標楷體" w:hint="eastAsia"/>
          </w:rPr>
          <w:t>系統功能說明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30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21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05180712" w14:textId="77777777" w:rsidR="00F050A5" w:rsidRPr="004037BD" w:rsidRDefault="00E06317">
      <w:pPr>
        <w:pStyle w:val="21"/>
        <w:rPr>
          <w:rFonts w:ascii="標楷體" w:hAnsi="標楷體" w:cstheme="minorBidi"/>
          <w:szCs w:val="22"/>
        </w:rPr>
      </w:pPr>
      <w:hyperlink w:anchor="_Toc30176231" w:history="1">
        <w:r w:rsidR="00F050A5" w:rsidRPr="004037BD">
          <w:rPr>
            <w:rStyle w:val="a7"/>
            <w:rFonts w:ascii="標楷體" w:hAnsi="標楷體"/>
          </w:rPr>
          <w:t xml:space="preserve">4.1    </w:t>
        </w:r>
        <w:r w:rsidR="00F050A5" w:rsidRPr="004037BD">
          <w:rPr>
            <w:rStyle w:val="a7"/>
            <w:rFonts w:ascii="標楷體" w:hAnsi="標楷體" w:hint="eastAsia"/>
          </w:rPr>
          <w:t>其他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31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176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05D3F690" w14:textId="77777777" w:rsidR="00F050A5" w:rsidRPr="004037BD" w:rsidRDefault="00E06317">
      <w:pPr>
        <w:pStyle w:val="21"/>
        <w:rPr>
          <w:rFonts w:ascii="標楷體" w:hAnsi="標楷體" w:cstheme="minorBidi"/>
          <w:szCs w:val="22"/>
        </w:rPr>
      </w:pPr>
      <w:hyperlink w:anchor="_Toc30176232" w:history="1">
        <w:r w:rsidR="00F050A5" w:rsidRPr="004037BD">
          <w:rPr>
            <w:rStyle w:val="a7"/>
            <w:rFonts w:ascii="標楷體" w:hAnsi="標楷體"/>
          </w:rPr>
          <w:t xml:space="preserve">4.2    </w:t>
        </w:r>
        <w:r w:rsidR="00F050A5" w:rsidRPr="004037BD">
          <w:rPr>
            <w:rStyle w:val="a7"/>
            <w:rFonts w:ascii="標楷體" w:hAnsi="標楷體" w:hint="eastAsia"/>
          </w:rPr>
          <w:t>附件</w:t>
        </w:r>
        <w:r w:rsidR="00F050A5" w:rsidRPr="004037BD">
          <w:rPr>
            <w:rFonts w:ascii="標楷體" w:hAnsi="標楷體"/>
            <w:webHidden/>
          </w:rPr>
          <w:tab/>
        </w:r>
        <w:r w:rsidR="00F050A5" w:rsidRPr="004037BD">
          <w:rPr>
            <w:rFonts w:ascii="標楷體" w:hAnsi="標楷體"/>
            <w:webHidden/>
          </w:rPr>
          <w:fldChar w:fldCharType="begin"/>
        </w:r>
        <w:r w:rsidR="00F050A5" w:rsidRPr="004037BD">
          <w:rPr>
            <w:rFonts w:ascii="標楷體" w:hAnsi="標楷體"/>
            <w:webHidden/>
          </w:rPr>
          <w:instrText xml:space="preserve"> PAGEREF _Toc30176232 \h </w:instrText>
        </w:r>
        <w:r w:rsidR="00F050A5" w:rsidRPr="004037BD">
          <w:rPr>
            <w:rFonts w:ascii="標楷體" w:hAnsi="標楷體"/>
            <w:webHidden/>
          </w:rPr>
        </w:r>
        <w:r w:rsidR="00F050A5" w:rsidRPr="004037BD">
          <w:rPr>
            <w:rFonts w:ascii="標楷體" w:hAnsi="標楷體"/>
            <w:webHidden/>
          </w:rPr>
          <w:fldChar w:fldCharType="separate"/>
        </w:r>
        <w:r w:rsidR="00F050A5" w:rsidRPr="004037BD">
          <w:rPr>
            <w:rFonts w:ascii="標楷體" w:hAnsi="標楷體"/>
            <w:webHidden/>
          </w:rPr>
          <w:t>176</w:t>
        </w:r>
        <w:r w:rsidR="00F050A5" w:rsidRPr="004037BD">
          <w:rPr>
            <w:rFonts w:ascii="標楷體" w:hAnsi="標楷體"/>
            <w:webHidden/>
          </w:rPr>
          <w:fldChar w:fldCharType="end"/>
        </w:r>
      </w:hyperlink>
    </w:p>
    <w:p w14:paraId="2FA6AE8E" w14:textId="77777777" w:rsidR="00B51EDA" w:rsidRPr="004037BD" w:rsidRDefault="0011788D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037BD">
        <w:rPr>
          <w:rFonts w:ascii="標楷體" w:eastAsia="標楷體" w:hAnsi="標楷體"/>
        </w:rPr>
        <w:fldChar w:fldCharType="end"/>
      </w:r>
    </w:p>
    <w:p w14:paraId="288358ED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51F73FAF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1552F046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29D85CC9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6C6C5D10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143B2B0C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3CEF2521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3D703E8D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161C7FB7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5E5C56D0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177B4068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6E629D43" w14:textId="77777777" w:rsidR="00B51EDA" w:rsidRPr="004037BD" w:rsidRDefault="00B51EDA">
      <w:pPr>
        <w:rPr>
          <w:rFonts w:ascii="標楷體" w:eastAsia="標楷體" w:hAnsi="標楷體"/>
          <w:color w:val="000000"/>
        </w:rPr>
      </w:pPr>
    </w:p>
    <w:p w14:paraId="5837F81E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76367C93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2355FFE7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3546F4FE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7E319753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4F87504D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15206B46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17C012FB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3EA4E3A7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56BE478C" w14:textId="77777777" w:rsidR="00D22C68" w:rsidRPr="004037BD" w:rsidRDefault="00D22C68">
      <w:pPr>
        <w:rPr>
          <w:rFonts w:ascii="標楷體" w:eastAsia="標楷體" w:hAnsi="標楷體"/>
          <w:color w:val="000000"/>
        </w:rPr>
        <w:sectPr w:rsidR="00D22C68" w:rsidRPr="004037BD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5CCBA372" w14:textId="23C8F031" w:rsidR="0011788D" w:rsidRPr="004037BD" w:rsidRDefault="0011788D" w:rsidP="0011788D">
      <w:pPr>
        <w:pStyle w:val="1"/>
        <w:snapToGrid w:val="0"/>
        <w:rPr>
          <w:rFonts w:ascii="標楷體" w:hAnsi="標楷體"/>
        </w:rPr>
      </w:pPr>
      <w:bookmarkStart w:id="1" w:name="_Toc30176221"/>
      <w:r w:rsidRPr="004037BD">
        <w:rPr>
          <w:rFonts w:ascii="標楷體" w:hAnsi="標楷體"/>
          <w:sz w:val="32"/>
          <w:szCs w:val="32"/>
          <w:lang w:eastAsia="zh-TW"/>
        </w:rPr>
        <w:lastRenderedPageBreak/>
        <w:t>第1章</w:t>
      </w:r>
      <w:r w:rsidRPr="004037BD">
        <w:rPr>
          <w:rFonts w:ascii="標楷體" w:hAnsi="標楷體"/>
          <w:szCs w:val="36"/>
          <w:lang w:eastAsia="zh-TW"/>
        </w:rPr>
        <w:t xml:space="preserve"> </w:t>
      </w:r>
      <w:r w:rsidRPr="004037BD">
        <w:rPr>
          <w:rFonts w:ascii="標楷體" w:hAnsi="標楷體"/>
          <w:szCs w:val="36"/>
        </w:rPr>
        <w:t>概述</w:t>
      </w:r>
      <w:bookmarkEnd w:id="1"/>
    </w:p>
    <w:p w14:paraId="0B4A213D" w14:textId="47FAF092" w:rsidR="0011788D" w:rsidRPr="004037BD" w:rsidRDefault="0011788D" w:rsidP="0011788D">
      <w:pPr>
        <w:pStyle w:val="2"/>
        <w:keepNext w:val="0"/>
        <w:rPr>
          <w:rFonts w:ascii="標楷體" w:hAnsi="標楷體"/>
          <w:lang w:eastAsia="zh-TW"/>
        </w:rPr>
      </w:pPr>
      <w:bookmarkStart w:id="2" w:name="_Toc30176222"/>
      <w:r w:rsidRPr="004037BD">
        <w:rPr>
          <w:rFonts w:ascii="標楷體" w:hAnsi="標楷體"/>
          <w:lang w:eastAsia="zh-TW"/>
        </w:rPr>
        <w:t>1.1</w:t>
      </w:r>
      <w:r w:rsidR="00716905" w:rsidRPr="004037BD">
        <w:rPr>
          <w:rFonts w:ascii="標楷體" w:hAnsi="標楷體" w:hint="eastAsia"/>
          <w:lang w:eastAsia="zh-TW"/>
        </w:rPr>
        <w:t xml:space="preserve">    </w:t>
      </w:r>
      <w:r w:rsidRPr="004037BD">
        <w:rPr>
          <w:rFonts w:ascii="標楷體" w:hAnsi="標楷體"/>
        </w:rPr>
        <w:t>專案名稱</w:t>
      </w:r>
      <w:bookmarkEnd w:id="2"/>
    </w:p>
    <w:p w14:paraId="35E9C5F3" w14:textId="77777777" w:rsidR="0011788D" w:rsidRPr="004037BD" w:rsidRDefault="00986B36" w:rsidP="0011788D">
      <w:pPr>
        <w:pStyle w:val="2TEXT"/>
        <w:rPr>
          <w:rFonts w:ascii="標楷體" w:hAnsi="標楷體"/>
        </w:rPr>
      </w:pPr>
      <w:r w:rsidRPr="004037BD">
        <w:rPr>
          <w:rFonts w:ascii="標楷體" w:hAnsi="標楷體"/>
          <w:szCs w:val="22"/>
        </w:rPr>
        <w:t>新光人壽「</w:t>
      </w:r>
      <w:r w:rsidRPr="004037BD">
        <w:rPr>
          <w:rFonts w:ascii="標楷體" w:hAnsi="標楷體" w:hint="eastAsia"/>
          <w:szCs w:val="22"/>
        </w:rPr>
        <w:t>放款</w:t>
      </w:r>
      <w:r w:rsidRPr="004037BD">
        <w:rPr>
          <w:rFonts w:ascii="標楷體" w:hAnsi="標楷體" w:hint="eastAsia"/>
          <w:szCs w:val="22"/>
          <w:lang w:eastAsia="zh-HK"/>
        </w:rPr>
        <w:t>管</w:t>
      </w:r>
      <w:r w:rsidRPr="004037BD">
        <w:rPr>
          <w:rFonts w:ascii="標楷體" w:hAnsi="標楷體" w:hint="eastAsia"/>
          <w:szCs w:val="22"/>
        </w:rPr>
        <w:t>理系統專案</w:t>
      </w:r>
      <w:r w:rsidRPr="004037BD">
        <w:rPr>
          <w:rFonts w:ascii="標楷體" w:hAnsi="標楷體"/>
          <w:szCs w:val="22"/>
        </w:rPr>
        <w:t>」（以下簡稱本專案）。</w:t>
      </w:r>
    </w:p>
    <w:p w14:paraId="645BDC3C" w14:textId="3267FB9C" w:rsidR="0011788D" w:rsidRPr="004037BD" w:rsidRDefault="0011788D" w:rsidP="0011788D">
      <w:pPr>
        <w:pStyle w:val="2"/>
        <w:keepNext w:val="0"/>
        <w:rPr>
          <w:rFonts w:ascii="標楷體" w:hAnsi="標楷體"/>
        </w:rPr>
      </w:pPr>
      <w:bookmarkStart w:id="3" w:name="_Toc161455623"/>
      <w:bookmarkStart w:id="4" w:name="_Toc30176223"/>
      <w:r w:rsidRPr="004037BD">
        <w:rPr>
          <w:rFonts w:ascii="標楷體" w:hAnsi="標楷體"/>
          <w:lang w:eastAsia="zh-TW"/>
        </w:rPr>
        <w:t>1.2</w:t>
      </w:r>
      <w:r w:rsidR="00716905" w:rsidRPr="004037BD">
        <w:rPr>
          <w:rFonts w:ascii="標楷體" w:hAnsi="標楷體" w:hint="eastAsia"/>
          <w:lang w:eastAsia="zh-TW"/>
        </w:rPr>
        <w:t xml:space="preserve">    </w:t>
      </w:r>
      <w:r w:rsidRPr="004037BD">
        <w:rPr>
          <w:rFonts w:ascii="標楷體" w:hAnsi="標楷體"/>
        </w:rPr>
        <w:t>專案目標</w:t>
      </w:r>
      <w:bookmarkEnd w:id="3"/>
      <w:bookmarkEnd w:id="4"/>
    </w:p>
    <w:p w14:paraId="331CC549" w14:textId="77777777" w:rsidR="00986B36" w:rsidRPr="004037BD" w:rsidRDefault="00986B36" w:rsidP="00986B36">
      <w:pPr>
        <w:pStyle w:val="2TEXT"/>
        <w:ind w:firstLineChars="200" w:firstLine="640"/>
        <w:rPr>
          <w:rFonts w:ascii="標楷體" w:hAnsi="標楷體"/>
          <w:szCs w:val="22"/>
        </w:rPr>
      </w:pPr>
      <w:r w:rsidRPr="004037BD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037BD">
        <w:rPr>
          <w:rFonts w:ascii="標楷體" w:hAnsi="標楷體" w:hint="eastAsia"/>
          <w:szCs w:val="24"/>
        </w:rPr>
        <w:t>提升資料作業處理及</w:t>
      </w:r>
      <w:r w:rsidRPr="004037BD">
        <w:rPr>
          <w:rFonts w:ascii="標楷體" w:hAnsi="標楷體" w:hint="eastAsia"/>
          <w:szCs w:val="22"/>
        </w:rPr>
        <w:t>系統效能，簡化需求開發的困難度。</w:t>
      </w:r>
    </w:p>
    <w:p w14:paraId="71C9530A" w14:textId="77777777" w:rsidR="00986B36" w:rsidRPr="004037BD" w:rsidRDefault="00986B36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3839873" w14:textId="77777777" w:rsidR="00986B36" w:rsidRPr="004037BD" w:rsidRDefault="00986B36" w:rsidP="00986B36">
      <w:pPr>
        <w:rPr>
          <w:rFonts w:ascii="標楷體" w:eastAsia="標楷體" w:hAnsi="標楷體"/>
        </w:rPr>
      </w:pPr>
    </w:p>
    <w:p w14:paraId="7A7C4A51" w14:textId="045C65A5" w:rsidR="0011788D" w:rsidRPr="004037BD" w:rsidRDefault="0011788D" w:rsidP="00986B36">
      <w:pPr>
        <w:pStyle w:val="2"/>
        <w:keepNext w:val="0"/>
        <w:spacing w:before="0"/>
        <w:rPr>
          <w:rFonts w:ascii="標楷體" w:hAnsi="標楷體"/>
        </w:rPr>
      </w:pPr>
      <w:bookmarkStart w:id="5" w:name="_Toc30176224"/>
      <w:r w:rsidRPr="004037BD">
        <w:rPr>
          <w:rFonts w:ascii="標楷體" w:hAnsi="標楷體"/>
          <w:lang w:eastAsia="zh-TW"/>
        </w:rPr>
        <w:t>1.3</w:t>
      </w:r>
      <w:r w:rsidR="00716905" w:rsidRPr="004037BD">
        <w:rPr>
          <w:rFonts w:ascii="標楷體" w:hAnsi="標楷體" w:hint="eastAsia"/>
          <w:lang w:eastAsia="zh-TW"/>
        </w:rPr>
        <w:t xml:space="preserve">    </w:t>
      </w:r>
      <w:r w:rsidRPr="004037BD">
        <w:rPr>
          <w:rFonts w:ascii="標楷體" w:hAnsi="標楷體"/>
        </w:rPr>
        <w:t>系統範圍</w:t>
      </w:r>
      <w:bookmarkEnd w:id="5"/>
    </w:p>
    <w:p w14:paraId="0D3BFDC4" w14:textId="77777777" w:rsidR="0011788D" w:rsidRPr="004037BD" w:rsidRDefault="0011788D" w:rsidP="0011788D">
      <w:pPr>
        <w:pStyle w:val="3"/>
        <w:rPr>
          <w:rFonts w:ascii="標楷體" w:hAnsi="標楷體"/>
        </w:rPr>
      </w:pPr>
      <w:r w:rsidRPr="004037BD">
        <w:rPr>
          <w:rFonts w:ascii="標楷體" w:hAnsi="標楷體"/>
          <w:lang w:eastAsia="zh-TW"/>
        </w:rPr>
        <w:t>1.3.1</w:t>
      </w:r>
      <w:r w:rsidRPr="004037BD">
        <w:rPr>
          <w:rFonts w:ascii="標楷體" w:hAnsi="標楷體"/>
        </w:rPr>
        <w:t>系統範圍</w:t>
      </w:r>
    </w:p>
    <w:p w14:paraId="5182F0E3" w14:textId="77777777" w:rsidR="0011788D" w:rsidRPr="004037BD" w:rsidRDefault="00986B36" w:rsidP="00DC7571">
      <w:pPr>
        <w:pStyle w:val="3TEXT"/>
        <w:ind w:leftChars="400" w:left="960" w:firstLine="0"/>
        <w:rPr>
          <w:rFonts w:ascii="標楷體" w:hAnsi="標楷體"/>
        </w:rPr>
      </w:pPr>
      <w:r w:rsidRPr="004037BD">
        <w:rPr>
          <w:rFonts w:ascii="標楷體" w:hAnsi="標楷體"/>
        </w:rPr>
        <w:object w:dxaOrig="7897" w:dyaOrig="6409" w14:anchorId="366F8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24pt" o:ole="">
            <v:imagedata r:id="rId17" o:title=""/>
          </v:shape>
          <o:OLEObject Type="Embed" ProgID="Visio.Drawing.15" ShapeID="_x0000_i1025" DrawAspect="Content" ObjectID="_1682521812" r:id="rId18"/>
        </w:object>
      </w:r>
    </w:p>
    <w:p w14:paraId="27602682" w14:textId="77777777" w:rsidR="00986B36" w:rsidRPr="004037BD" w:rsidRDefault="00986B36" w:rsidP="00986B36">
      <w:pPr>
        <w:rPr>
          <w:rFonts w:ascii="標楷體" w:eastAsia="標楷體" w:hAnsi="標楷體"/>
        </w:rPr>
      </w:pPr>
    </w:p>
    <w:p w14:paraId="2EB20E3D" w14:textId="611E621B" w:rsidR="0011788D" w:rsidRPr="004037BD" w:rsidRDefault="0011788D" w:rsidP="00986B36">
      <w:pPr>
        <w:pStyle w:val="3"/>
        <w:spacing w:after="240"/>
        <w:rPr>
          <w:rFonts w:ascii="標楷體" w:hAnsi="標楷體"/>
        </w:rPr>
      </w:pPr>
      <w:r w:rsidRPr="004037BD">
        <w:rPr>
          <w:rFonts w:ascii="標楷體" w:hAnsi="標楷體"/>
          <w:lang w:eastAsia="zh-TW"/>
        </w:rPr>
        <w:t>1.3.2</w:t>
      </w:r>
      <w:r w:rsidRPr="004037BD">
        <w:rPr>
          <w:rFonts w:ascii="標楷體" w:hAnsi="標楷體"/>
        </w:rPr>
        <w:t>系統範圍說明</w:t>
      </w:r>
    </w:p>
    <w:p w14:paraId="7FD8F8CC" w14:textId="77777777" w:rsidR="00986B36" w:rsidRPr="004037BD" w:rsidRDefault="00986B36" w:rsidP="00DC7571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4037BD">
        <w:rPr>
          <w:rFonts w:ascii="標楷體" w:hAnsi="標楷體" w:hint="eastAsia"/>
          <w:szCs w:val="22"/>
        </w:rPr>
        <w:t>放款管理系統提供9項作業功能，並與Eloan、核心帳務、</w:t>
      </w:r>
      <w:r w:rsidRPr="004037BD">
        <w:rPr>
          <w:rFonts w:ascii="標楷體" w:hAnsi="標楷體"/>
          <w:szCs w:val="22"/>
        </w:rPr>
        <w:t>及催收債協等前中後台相關資訊</w:t>
      </w:r>
      <w:r w:rsidRPr="004037BD">
        <w:rPr>
          <w:rFonts w:ascii="標楷體" w:hAnsi="標楷體" w:hint="eastAsia"/>
          <w:szCs w:val="22"/>
        </w:rPr>
        <w:t>整合，使放款部能順利運作放款各項作業。</w:t>
      </w:r>
    </w:p>
    <w:p w14:paraId="41CDA49E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09311AA4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3BD7C5DE" w14:textId="77777777" w:rsidR="0011788D" w:rsidRPr="004037BD" w:rsidRDefault="0011788D">
      <w:pPr>
        <w:rPr>
          <w:rFonts w:ascii="標楷體" w:eastAsia="標楷體" w:hAnsi="標楷體"/>
          <w:color w:val="000000"/>
        </w:rPr>
      </w:pPr>
    </w:p>
    <w:p w14:paraId="5FCEA9A4" w14:textId="682C6F73" w:rsidR="00FD0BA6" w:rsidRPr="004037BD" w:rsidRDefault="00FD0BA6" w:rsidP="00FD0BA6">
      <w:pPr>
        <w:pStyle w:val="1"/>
        <w:snapToGrid w:val="0"/>
        <w:rPr>
          <w:rFonts w:ascii="標楷體" w:hAnsi="標楷體"/>
        </w:rPr>
      </w:pPr>
      <w:bookmarkStart w:id="6" w:name="_Toc30176225"/>
      <w:r w:rsidRPr="004037BD">
        <w:rPr>
          <w:rFonts w:ascii="標楷體" w:hAnsi="標楷體"/>
          <w:sz w:val="32"/>
          <w:szCs w:val="32"/>
          <w:lang w:eastAsia="zh-TW"/>
        </w:rPr>
        <w:lastRenderedPageBreak/>
        <w:t>第2章</w:t>
      </w:r>
      <w:r w:rsidR="00716905" w:rsidRPr="004037BD">
        <w:rPr>
          <w:rFonts w:ascii="標楷體" w:hAnsi="標楷體" w:hint="eastAsia"/>
          <w:sz w:val="32"/>
          <w:szCs w:val="32"/>
          <w:lang w:eastAsia="zh-TW"/>
        </w:rPr>
        <w:t xml:space="preserve"> </w:t>
      </w:r>
      <w:r w:rsidRPr="004037BD">
        <w:rPr>
          <w:rFonts w:ascii="標楷體" w:hAnsi="標楷體"/>
        </w:rPr>
        <w:t>需求說明</w:t>
      </w:r>
      <w:bookmarkEnd w:id="6"/>
    </w:p>
    <w:p w14:paraId="164EEA2C" w14:textId="76243D7D" w:rsidR="00FD0BA6" w:rsidRPr="004037BD" w:rsidRDefault="00FD0BA6" w:rsidP="00FD0BA6">
      <w:pPr>
        <w:pStyle w:val="2"/>
        <w:keepNext w:val="0"/>
        <w:rPr>
          <w:rFonts w:ascii="標楷體" w:hAnsi="標楷體"/>
        </w:rPr>
      </w:pPr>
      <w:bookmarkStart w:id="7" w:name="_Toc30176226"/>
      <w:r w:rsidRPr="004037BD">
        <w:rPr>
          <w:rFonts w:ascii="標楷體" w:hAnsi="標楷體"/>
          <w:lang w:eastAsia="zh-TW"/>
        </w:rPr>
        <w:t>2.1</w:t>
      </w:r>
      <w:r w:rsidR="00716905" w:rsidRPr="004037BD">
        <w:rPr>
          <w:rFonts w:ascii="標楷體" w:hAnsi="標楷體" w:hint="eastAsia"/>
          <w:lang w:eastAsia="zh-TW"/>
        </w:rPr>
        <w:t xml:space="preserve">    </w:t>
      </w:r>
      <w:r w:rsidRPr="004037BD">
        <w:rPr>
          <w:rFonts w:ascii="標楷體" w:hAnsi="標楷體"/>
        </w:rPr>
        <w:t>功能性需求</w:t>
      </w:r>
      <w:bookmarkEnd w:id="7"/>
    </w:p>
    <w:p w14:paraId="6C7A5B8B" w14:textId="77777777" w:rsidR="00F579E0" w:rsidRPr="004037BD" w:rsidRDefault="00463590" w:rsidP="002B24AA">
      <w:pPr>
        <w:pStyle w:val="3"/>
        <w:numPr>
          <w:ilvl w:val="2"/>
          <w:numId w:val="1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 w:hint="eastAsia"/>
          <w:lang w:eastAsia="zh-TW"/>
        </w:rPr>
        <w:t>申報補貼息作業</w:t>
      </w:r>
    </w:p>
    <w:p w14:paraId="2D16E13A" w14:textId="77777777" w:rsidR="00A84114" w:rsidRPr="004037BD" w:rsidRDefault="00A84114" w:rsidP="00A84114">
      <w:pPr>
        <w:ind w:leftChars="800" w:left="192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(申報政府優惠購屋貸款補貼息作業)</w:t>
      </w:r>
    </w:p>
    <w:p w14:paraId="61CB401D" w14:textId="5A8AF1E0" w:rsidR="00F579E0" w:rsidRPr="004037BD" w:rsidRDefault="00C0078D" w:rsidP="00F579E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6FD818CA" wp14:editId="503BFAF6">
                <wp:extent cx="6299200" cy="6750050"/>
                <wp:effectExtent l="0" t="0" r="0" b="0"/>
                <wp:docPr id="147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9" name="AutoShape 55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9AD09C" w14:textId="77777777" w:rsidR="00D748AC" w:rsidRPr="00B973F0" w:rsidRDefault="00D748AC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986155" y="594296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5E2329" w14:textId="77777777" w:rsidR="00D748AC" w:rsidRPr="00B973F0" w:rsidRDefault="00D748AC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AutoShape 57"/>
                        <wps:cNvCnPr>
                          <a:cxnSpLocks noChangeShapeType="1"/>
                        </wps:cNvCnPr>
                        <wps:spPr bwMode="auto">
                          <a:xfrm>
                            <a:off x="138874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AutoShape 58"/>
                        <wps:cNvCnPr>
                          <a:cxnSpLocks noChangeShapeType="1"/>
                        </wps:cNvCnPr>
                        <wps:spPr bwMode="auto">
                          <a:xfrm>
                            <a:off x="1425575" y="3998595"/>
                            <a:ext cx="1" cy="5187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AutoShape 59"/>
                        <wps:cNvCnPr>
                          <a:cxnSpLocks noChangeShapeType="1"/>
                        </wps:cNvCnPr>
                        <wps:spPr bwMode="auto">
                          <a:xfrm>
                            <a:off x="1388745" y="2023745"/>
                            <a:ext cx="635" cy="14300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48272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B9580B8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5" name="AutoShape 64"/>
                        <wps:cNvSpPr>
                          <a:spLocks noChangeArrowheads="1"/>
                        </wps:cNvSpPr>
                        <wps:spPr bwMode="auto">
                          <a:xfrm>
                            <a:off x="3035935" y="1123315"/>
                            <a:ext cx="1062355" cy="757555"/>
                          </a:xfrm>
                          <a:prstGeom prst="flowChartMulti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6A4E359" w14:textId="77777777" w:rsidR="00D748AC" w:rsidRPr="00B973F0" w:rsidRDefault="00D748AC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5EB2BDDF" w14:textId="77777777" w:rsidR="00D748AC" w:rsidRPr="00B973F0" w:rsidRDefault="00D748AC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報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856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0B09F4B" w14:textId="77777777" w:rsidR="00D748AC" w:rsidRPr="00B973F0" w:rsidRDefault="00D748AC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月底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AutoShape 100"/>
                        <wps:cNvSpPr>
                          <a:spLocks noChangeArrowheads="1"/>
                        </wps:cNvSpPr>
                        <wps:spPr bwMode="auto">
                          <a:xfrm>
                            <a:off x="739140" y="3453765"/>
                            <a:ext cx="1349375" cy="544830"/>
                          </a:xfrm>
                          <a:prstGeom prst="flowChartPredefined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550666D" w14:textId="77777777" w:rsidR="00D748AC" w:rsidRPr="00B973F0" w:rsidRDefault="00D748AC" w:rsidP="00B973F0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整批入帳作業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473075" y="4517390"/>
                            <a:ext cx="1940560" cy="6254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A84A159" w14:textId="77777777" w:rsidR="00D748AC" w:rsidRPr="00B973F0" w:rsidRDefault="00D748AC" w:rsidP="00AF379A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L32</w:t>
                              </w:r>
                              <w:r w:rsidRPr="00B973F0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0暫收款退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9" name="AutoShape 119"/>
                        <wps:cNvCnPr>
                          <a:cxnSpLocks noChangeShapeType="1"/>
                        </wps:cNvCnPr>
                        <wps:spPr bwMode="auto">
                          <a:xfrm>
                            <a:off x="1425575" y="5142865"/>
                            <a:ext cx="1" cy="8001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Text Box 127"/>
                        <wps:cNvSpPr txBox="1">
                          <a:spLocks noChangeArrowheads="1"/>
                        </wps:cNvSpPr>
                        <wps:spPr bwMode="auto">
                          <a:xfrm>
                            <a:off x="2590800" y="5100955"/>
                            <a:ext cx="2166620" cy="112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240046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暫收款退還作業項目：</w:t>
                              </w:r>
                            </w:p>
                            <w:p w14:paraId="402B4776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6. 3200億專案</w:t>
                              </w:r>
                            </w:p>
                            <w:p w14:paraId="57613F06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7. 3200億-利變</w:t>
                              </w:r>
                            </w:p>
                            <w:p w14:paraId="48BBBC1F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23. 3200億傳統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AutoShape 168"/>
                        <wps:cNvSpPr>
                          <a:spLocks noChangeArrowheads="1"/>
                        </wps:cNvSpPr>
                        <wps:spPr bwMode="auto">
                          <a:xfrm>
                            <a:off x="2252345" y="3103245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61CE2D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補貼息之匯入虛擬帳號95103000610940</w:t>
                              </w:r>
                            </w:p>
                            <w:p w14:paraId="432F46A0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，戶號：610940暫收款暫存</w:t>
                              </w:r>
                            </w:p>
                            <w:p w14:paraId="07B53D66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AutoShape 169"/>
                        <wps:cNvSpPr>
                          <a:spLocks noChangeArrowheads="1"/>
                        </wps:cNvSpPr>
                        <wps:spPr bwMode="auto">
                          <a:xfrm>
                            <a:off x="2554605" y="4284980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825EA5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月底前將暫收款轉入利息收入之科目，子目為”3200億專案息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1109345"/>
                            <a:ext cx="1885315" cy="914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225FDA" w14:textId="77777777" w:rsidR="00D748AC" w:rsidRPr="00B973F0" w:rsidRDefault="00D748AC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1.申貸名冊</w:t>
                              </w:r>
                            </w:p>
                            <w:p w14:paraId="61C3E02C" w14:textId="77777777" w:rsidR="00D748AC" w:rsidRPr="00B973F0" w:rsidRDefault="00D748AC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2.結清名冊/終止名冊     </w:t>
                              </w:r>
                            </w:p>
                            <w:p w14:paraId="327BD7BE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3.核撥清單(Excel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流程圖: 儲存資料 85"/>
                        <wps:cNvSpPr>
                          <a:spLocks noChangeArrowheads="1"/>
                        </wps:cNvSpPr>
                        <wps:spPr bwMode="auto">
                          <a:xfrm>
                            <a:off x="2927350" y="2134870"/>
                            <a:ext cx="1170940" cy="690245"/>
                          </a:xfrm>
                          <a:prstGeom prst="flowChartOnlineStorage">
                            <a:avLst/>
                          </a:prstGeom>
                          <a:noFill/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CE6F2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61CBFE8" w14:textId="77777777" w:rsidR="00D748AC" w:rsidRPr="00B973F0" w:rsidRDefault="00D748AC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67FAECBD" w14:textId="77777777" w:rsidR="00D748AC" w:rsidRPr="00B973F0" w:rsidRDefault="00D748AC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土銀整批匯入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5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2277110"/>
                            <a:ext cx="1885315" cy="3327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0CCEF5" w14:textId="77777777" w:rsidR="00D748AC" w:rsidRPr="00B973F0" w:rsidRDefault="00D748AC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申貸名冊、結清名冊/終止名冊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向右箭號 178"/>
                        <wps:cNvSpPr>
                          <a:spLocks noChangeArrowheads="1"/>
                        </wps:cNvSpPr>
                        <wps:spPr bwMode="auto">
                          <a:xfrm rot="2277724">
                            <a:off x="2302510" y="198945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2EDDA5" w14:textId="77777777" w:rsidR="00D748AC" w:rsidRPr="00B973F0" w:rsidRDefault="00D748AC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FD818CA" id="畫布 9" o:spid="_x0000_s1028" editas="canvas" style="width:496pt;height:531.5pt;mso-position-horizontal-relative:char;mso-position-vertical-relative:line" coordsize="62992,67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">
                <v:shape id="_x0000_s1029" type="#_x0000_t75" style="position:absolute;width:62992;height:67500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55" o:spid="_x0000_s103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">
                  <v:textbox>
                    <w:txbxContent>
                      <w:p w14:paraId="7C9AD09C" w14:textId="77777777" w:rsidR="00D748AC" w:rsidRPr="00B973F0" w:rsidRDefault="00D748AC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56" o:spid="_x0000_s1031" type="#_x0000_t116" style="position:absolute;left:9861;top:59429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">
                  <v:textbox>
                    <w:txbxContent>
                      <w:p w14:paraId="2D5E2329" w14:textId="77777777" w:rsidR="00D748AC" w:rsidRPr="00B973F0" w:rsidRDefault="00D748AC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57" o:spid="_x0000_s1032" type="#_x0000_t32" style="position:absolute;left:13887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">
                  <v:stroke endarrow="block"/>
                </v:shape>
                <v:shape id="AutoShape 58" o:spid="_x0000_s1033" type="#_x0000_t32" style="position:absolute;left:14255;top:39985;width:0;height:51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">
                  <v:stroke endarrow="block"/>
                </v:shape>
                <v:shape id="AutoShape 59" o:spid="_x0000_s1034" type="#_x0000_t32" style="position:absolute;left:13887;top:20237;width:6;height:1430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">
                  <v:stroke endarrow="block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向右箭號 178" o:spid="_x0000_s1035" type="#_x0000_t13" style="position:absolute;left:22523;top:14827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" adj="17936">
                  <v:textbox>
                    <w:txbxContent>
                      <w:p w14:paraId="7B9580B8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AutoShape 64" o:spid="_x0000_s1036" type="#_x0000_t115" style="position:absolute;left:30359;top:11233;width:10623;height:7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">
                  <v:textbox>
                    <w:txbxContent>
                      <w:p w14:paraId="66A4E359" w14:textId="77777777" w:rsidR="00D748AC" w:rsidRPr="00B973F0" w:rsidRDefault="00D748AC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5EB2BDDF" w14:textId="77777777" w:rsidR="00D748AC" w:rsidRPr="00B973F0" w:rsidRDefault="00D748AC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報表</w:t>
                        </w:r>
                      </w:p>
                    </w:txbxContent>
                  </v:textbox>
                </v:shape>
                <v:rect id="Rectangle 99" o:spid="_x0000_s1037" style="position:absolute;left:6845;top:11671;width:14491;height:85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">
                  <v:textbox>
                    <w:txbxContent>
                      <w:p w14:paraId="30B09F4B" w14:textId="77777777" w:rsidR="00D748AC" w:rsidRPr="00B973F0" w:rsidRDefault="00D748AC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月底批次產出</w:t>
                        </w:r>
                      </w:p>
                    </w:txbxContent>
                  </v:textbox>
                </v:re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AutoShape 100" o:spid="_x0000_s1038" type="#_x0000_t112" style="position:absolute;left:7391;top:34537;width:13494;height:5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" filled="f">
                  <v:textbox>
                    <w:txbxContent>
                      <w:p w14:paraId="4550666D" w14:textId="77777777" w:rsidR="00D748AC" w:rsidRPr="00B973F0" w:rsidRDefault="00D748AC" w:rsidP="00B973F0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整批入帳作業</w:t>
                        </w:r>
                      </w:p>
                    </w:txbxContent>
                  </v:textbox>
                </v:shape>
                <v:roundrect id="圓角矩形 61" o:spid="_x0000_s1039" style="position:absolute;left:4730;top:45173;width:19406;height:625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">
                  <v:textbox>
                    <w:txbxContent>
                      <w:p w14:paraId="2A84A159" w14:textId="77777777" w:rsidR="00D748AC" w:rsidRPr="00B973F0" w:rsidRDefault="00D748AC" w:rsidP="00AF379A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L32</w:t>
                        </w:r>
                        <w:r w:rsidRPr="00B973F0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0暫收款退還</w:t>
                        </w:r>
                      </w:p>
                    </w:txbxContent>
                  </v:textbox>
                </v:roundrect>
                <v:shape id="AutoShape 119" o:spid="_x0000_s1040" type="#_x0000_t32" style="position:absolute;left:14255;top:51428;width:0;height:80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">
                  <v:stroke endarrow="block"/>
                </v:shape>
                <v:shape id="Text Box 127" o:spid="_x0000_s1041" type="#_x0000_t202" style="position:absolute;left:25908;top:51009;width:21666;height:11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" stroked="f">
                  <v:textbox>
                    <w:txbxContent>
                      <w:p w14:paraId="40240046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暫收款退還作業項目：</w:t>
                        </w:r>
                      </w:p>
                      <w:p w14:paraId="402B4776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6. 3200億專案</w:t>
                        </w:r>
                      </w:p>
                      <w:p w14:paraId="57613F06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7. 3200億-利變</w:t>
                        </w:r>
                      </w:p>
                      <w:p w14:paraId="48BBBC1F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23. 3200億傳統A</w:t>
                        </w:r>
                      </w:p>
                    </w:txbxContent>
                  </v:textbox>
                </v:shape>
                <v:shapetype id="_x0000_t61" coordsize="21600,21600" o:spt="61" adj="1350,25920" path="m,l0@8@12@24,0@9,,21600@6,21600@15@27@7,21600,21600,21600,21600@9@18@30,21600@8,21600,0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/>
                  <v:handles>
                    <v:h position="#0,#1"/>
                  </v:handles>
                </v:shapetype>
                <v:shape id="AutoShape 168" o:spid="_x0000_s1042" type="#_x0000_t61" style="position:absolute;left:22523;top:31032;width:25610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" adj="482">
                  <v:textbox>
                    <w:txbxContent>
                      <w:p w14:paraId="0061CE2D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補貼息之匯入虛擬帳號95103000610940</w:t>
                        </w:r>
                      </w:p>
                      <w:p w14:paraId="432F46A0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，戶號：610940暫收款暫存</w:t>
                        </w:r>
                      </w:p>
                      <w:p w14:paraId="07B53D66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</w:p>
                    </w:txbxContent>
                  </v:textbox>
                </v:shape>
                <v:shape id="AutoShape 169" o:spid="_x0000_s1043" type="#_x0000_t61" style="position:absolute;left:25546;top:42849;width:25609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" adj="482">
                  <v:textbox>
                    <w:txbxContent>
                      <w:p w14:paraId="7A825EA5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月底前將暫收款轉入利息收入之科目，子目為”3200億專案息”</w:t>
                        </w:r>
                      </w:p>
                    </w:txbxContent>
                  </v:textbox>
                </v:shape>
                <v:shape id="Text Box 177" o:spid="_x0000_s1044" type="#_x0000_t202" style="position:absolute;left:41802;top:11093;width:18853;height:9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" stroked="f" strokecolor="blue">
                  <v:textbox>
                    <w:txbxContent>
                      <w:p w14:paraId="20225FDA" w14:textId="77777777" w:rsidR="00D748AC" w:rsidRPr="00B973F0" w:rsidRDefault="00D748AC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1.申貸名冊</w:t>
                        </w:r>
                      </w:p>
                      <w:p w14:paraId="61C3E02C" w14:textId="77777777" w:rsidR="00D748AC" w:rsidRPr="00B973F0" w:rsidRDefault="00D748AC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2.結清名冊/終止名冊     </w:t>
                        </w:r>
                      </w:p>
                      <w:p w14:paraId="327BD7BE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3.核撥清單(Excel)</w:t>
                        </w:r>
                      </w:p>
                    </w:txbxContent>
                  </v:textbox>
                </v:shape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流程圖: 儲存資料 85" o:spid="_x0000_s1045" type="#_x0000_t130" style="position:absolute;left:29273;top:21348;width:11709;height:69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" filled="f" fillcolor="#dce6f2">
                  <v:textbox>
                    <w:txbxContent>
                      <w:p w14:paraId="161CBFE8" w14:textId="77777777" w:rsidR="00D748AC" w:rsidRPr="00B973F0" w:rsidRDefault="00D748AC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67FAECBD" w14:textId="77777777" w:rsidR="00D748AC" w:rsidRPr="00B973F0" w:rsidRDefault="00D748AC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土銀整批匯入檔</w:t>
                        </w:r>
                      </w:p>
                    </w:txbxContent>
                  </v:textbox>
                </v:shape>
                <v:shape id="Text Box 179" o:spid="_x0000_s1046" type="#_x0000_t202" style="position:absolute;left:41802;top:22771;width:18853;height:3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" stroked="f" strokecolor="blue">
                  <v:textbox>
                    <w:txbxContent>
                      <w:p w14:paraId="100CCEF5" w14:textId="77777777" w:rsidR="00D748AC" w:rsidRPr="00B973F0" w:rsidRDefault="00D748AC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申貸名冊、結清名冊/終止名冊    </w:t>
                        </w:r>
                      </w:p>
                    </w:txbxContent>
                  </v:textbox>
                </v:shape>
                <v:shape id="向右箭號 178" o:spid="_x0000_s1047" type="#_x0000_t13" style="position:absolute;left:23025;top:19894;width:4267;height:1454;rotation:2487882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" adj="17936">
                  <v:textbox>
                    <w:txbxContent>
                      <w:p w14:paraId="122EDDA5" w14:textId="77777777" w:rsidR="00D748AC" w:rsidRPr="00B973F0" w:rsidRDefault="00D748AC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D6794C4" w14:textId="77777777" w:rsidR="00F579E0" w:rsidRPr="004037BD" w:rsidRDefault="00F579E0" w:rsidP="00F579E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9C30330" w14:textId="77777777" w:rsidR="00DB1C42" w:rsidRPr="004037BD" w:rsidRDefault="00DB1C42" w:rsidP="0031075E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現金流量預估作業</w:t>
      </w:r>
    </w:p>
    <w:p w14:paraId="695E1610" w14:textId="3B0768BF" w:rsidR="00DB1C42" w:rsidRPr="004037BD" w:rsidRDefault="00C0078D" w:rsidP="00DB1C42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281799B1" wp14:editId="2C6FEB7A">
                <wp:extent cx="6297930" cy="5619115"/>
                <wp:effectExtent l="0" t="0" r="0" b="0"/>
                <wp:docPr id="128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37" name="AutoShape 130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4E2A43" w14:textId="77777777" w:rsidR="00D748AC" w:rsidRPr="002370E9" w:rsidRDefault="00D748AC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AutoShape 131"/>
                        <wps:cNvSpPr>
                          <a:spLocks noChangeArrowheads="1"/>
                        </wps:cNvSpPr>
                        <wps:spPr bwMode="auto">
                          <a:xfrm>
                            <a:off x="1013460" y="469709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EB77E9" w14:textId="77777777" w:rsidR="00D748AC" w:rsidRPr="002370E9" w:rsidRDefault="00D748AC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AutoShape 132"/>
                        <wps:cNvCnPr>
                          <a:cxnSpLocks noChangeShapeType="1"/>
                        </wps:cNvCnPr>
                        <wps:spPr bwMode="auto">
                          <a:xfrm>
                            <a:off x="142557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AutoShape 134"/>
                        <wps:cNvCnPr>
                          <a:cxnSpLocks noChangeShapeType="1"/>
                        </wps:cNvCnPr>
                        <wps:spPr bwMode="auto">
                          <a:xfrm>
                            <a:off x="1425575" y="171450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29286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809BE1" w14:textId="77777777" w:rsidR="00D748AC" w:rsidRPr="002370E9" w:rsidRDefault="00D748AC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3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956603"/>
                            <a:ext cx="1081405" cy="1029043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CD39EB8" w14:textId="77777777" w:rsidR="00D748AC" w:rsidRPr="002370E9" w:rsidRDefault="00D748AC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D7CCB7C" w14:textId="77777777" w:rsidR="00D748AC" w:rsidRPr="002370E9" w:rsidRDefault="00D748AC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明細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4" name="AutoShape 140"/>
                        <wps:cNvCnPr>
                          <a:cxnSpLocks noChangeShapeType="1"/>
                        </wps:cNvCnPr>
                        <wps:spPr bwMode="auto">
                          <a:xfrm>
                            <a:off x="1434465" y="4317365"/>
                            <a:ext cx="1" cy="3797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58A75EC" w14:textId="77777777" w:rsidR="00D748AC" w:rsidRPr="002370E9" w:rsidRDefault="00D748AC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日終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684530" y="231394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9CC8ED" w14:textId="77777777" w:rsidR="00D748AC" w:rsidRDefault="00D748AC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旬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批次</w:t>
                              </w: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自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產出</w:t>
                              </w:r>
                            </w:p>
                            <w:p w14:paraId="36D50E7B" w14:textId="77777777" w:rsidR="00D748AC" w:rsidRPr="002370E9" w:rsidRDefault="00D748AC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下旬預估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2124710"/>
                            <a:ext cx="1081405" cy="1047555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1E38DD8" w14:textId="77777777" w:rsidR="00D748AC" w:rsidRPr="002370E9" w:rsidRDefault="00D748AC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1C59066" w14:textId="77777777" w:rsidR="00D748AC" w:rsidRPr="002370E9" w:rsidRDefault="00D748AC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8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17420" y="2482850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987F9A" w14:textId="77777777" w:rsidR="00D748AC" w:rsidRPr="002370E9" w:rsidRDefault="00D748AC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9" name="AutoShape 157"/>
                        <wps:cNvCnPr>
                          <a:cxnSpLocks noChangeShapeType="1"/>
                        </wps:cNvCnPr>
                        <wps:spPr bwMode="auto">
                          <a:xfrm>
                            <a:off x="1425575" y="286131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598805" y="3460750"/>
                            <a:ext cx="1653540" cy="85661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9802537" w14:textId="77777777" w:rsidR="00D748AC" w:rsidRPr="002370E9" w:rsidRDefault="00D748AC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L6707</w:t>
                              </w:r>
                            </w:p>
                            <w:p w14:paraId="2420A585" w14:textId="77777777" w:rsidR="00D748AC" w:rsidRPr="002370E9" w:rsidRDefault="00D748AC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137AA06F" w14:textId="77777777" w:rsidR="00D748AC" w:rsidRPr="002370E9" w:rsidRDefault="00D748AC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資料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2" name="向右箭號 178"/>
                        <wps:cNvSpPr>
                          <a:spLocks noChangeArrowheads="1"/>
                        </wps:cNvSpPr>
                        <wps:spPr bwMode="auto">
                          <a:xfrm rot="8402585">
                            <a:off x="2252345" y="192913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F5F55E" w14:textId="77777777" w:rsidR="00D748AC" w:rsidRPr="002370E9" w:rsidRDefault="00D748AC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4053840" y="2235200"/>
                            <a:ext cx="1519555" cy="7677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AEF096" w14:textId="77777777" w:rsidR="00D748AC" w:rsidRPr="002370E9" w:rsidRDefault="00D748AC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1.利息收入</w:t>
                              </w:r>
                            </w:p>
                            <w:p w14:paraId="335096EA" w14:textId="77777777" w:rsidR="00D748AC" w:rsidRPr="002370E9" w:rsidRDefault="00D748AC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2.本金攤還金額</w:t>
                              </w:r>
                            </w:p>
                            <w:p w14:paraId="35BA627B" w14:textId="77777777" w:rsidR="00D748AC" w:rsidRPr="002370E9" w:rsidRDefault="00D748AC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4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.到期清償金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向右箭號 178"/>
                        <wps:cNvSpPr>
                          <a:spLocks noChangeArrowheads="1"/>
                        </wps:cNvSpPr>
                        <wps:spPr bwMode="auto">
                          <a:xfrm rot="18752457">
                            <a:off x="2292668" y="3177222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E1EEB8B" w14:textId="77777777" w:rsidR="00D748AC" w:rsidRPr="002370E9" w:rsidRDefault="00D748AC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5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2823210" y="3298190"/>
                            <a:ext cx="1884680" cy="1582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EBB492" w14:textId="77777777" w:rsidR="00D748AC" w:rsidRPr="002370E9" w:rsidRDefault="00D748AC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收入項目</w:t>
                              </w:r>
                            </w:p>
                            <w:p w14:paraId="527B0AB9" w14:textId="77777777" w:rsidR="00D748AC" w:rsidRPr="002370E9" w:rsidRDefault="00D748AC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1.利息收入</w:t>
                              </w:r>
                            </w:p>
                            <w:p w14:paraId="55574933" w14:textId="77777777" w:rsidR="00D748AC" w:rsidRPr="002370E9" w:rsidRDefault="00D748AC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.本金攤還金額</w:t>
                              </w:r>
                            </w:p>
                            <w:p w14:paraId="10A01C3F" w14:textId="77777777" w:rsidR="00D748AC" w:rsidRPr="002370E9" w:rsidRDefault="00D748AC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3.提前還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  <w:p w14:paraId="696853E2" w14:textId="77777777" w:rsidR="00D748AC" w:rsidRPr="002370E9" w:rsidRDefault="00D748AC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4.到期清償金額</w:t>
                              </w:r>
                            </w:p>
                            <w:p w14:paraId="6266EB60" w14:textId="77777777" w:rsidR="00D748AC" w:rsidRPr="002370E9" w:rsidRDefault="00D748AC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支出項目</w:t>
                              </w:r>
                            </w:p>
                            <w:p w14:paraId="2160BFC2" w14:textId="77777777" w:rsidR="00D748AC" w:rsidRPr="002370E9" w:rsidRDefault="00D748AC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5.展期金額</w:t>
                              </w:r>
                            </w:p>
                            <w:p w14:paraId="17A92EF3" w14:textId="77777777" w:rsidR="00D748AC" w:rsidRPr="002370E9" w:rsidRDefault="00D748AC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6.貸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81799B1" id="_x0000_s1048" editas="canvas" style="width:495.9pt;height:442.45pt;mso-position-horizontal-relative:char;mso-position-vertical-relative:line" coordsize="62979,561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">
                <v:shape id="_x0000_s1049" type="#_x0000_t75" style="position:absolute;width:62979;height:56191;visibility:visible;mso-wrap-style:square">
                  <v:fill o:detectmouseclick="t"/>
                  <v:path o:connecttype="none"/>
                </v:shape>
                <v:shape id="AutoShape 130" o:spid="_x0000_s105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">
                  <v:textbox>
                    <w:txbxContent>
                      <w:p w14:paraId="474E2A43" w14:textId="77777777" w:rsidR="00D748AC" w:rsidRPr="002370E9" w:rsidRDefault="00D748AC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131" o:spid="_x0000_s1051" type="#_x0000_t116" style="position:absolute;left:10134;top:46970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">
                  <v:textbox>
                    <w:txbxContent>
                      <w:p w14:paraId="5DEB77E9" w14:textId="77777777" w:rsidR="00D748AC" w:rsidRPr="002370E9" w:rsidRDefault="00D748AC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 id="AutoShape 132" o:spid="_x0000_s1052" type="#_x0000_t32" style="position:absolute;left:14255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zIxgAAANwAAAAPAAAAZHJzL2Rvd25yZXYueG1sRI9Pa8JA&#10;FMTvBb/D8oTe6kYL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c8wsyMYAAADcAAAA&#10;DwAAAAAAAAAAAAAAAAAHAgAAZHJzL2Rvd25yZXYueG1sUEsFBgAAAAADAAMAtwAAAPoCAAAAAA==&#10;">
                  <v:stroke endarrow="block"/>
                </v:shape>
                <v:shape id="AutoShape 134" o:spid="_x0000_s1053" type="#_x0000_t32" style="position:absolute;left:14255;top:17145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">
                  <v:stroke endarrow="block"/>
                </v:shape>
                <v:shape id="向右箭號 178" o:spid="_x0000_s1054" type="#_x0000_t13" style="position:absolute;left:22523;top:129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" adj="13661,6414">
                  <v:textbox>
                    <w:txbxContent>
                      <w:p w14:paraId="71809BE1" w14:textId="77777777" w:rsidR="00D748AC" w:rsidRPr="002370E9" w:rsidRDefault="00D748AC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圖: 磁碟 62" o:spid="_x0000_s1055" type="#_x0000_t132" style="position:absolute;left:27832;top:9566;width:10814;height:102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">
                  <v:textbox>
                    <w:txbxContent>
                      <w:p w14:paraId="1CD39EB8" w14:textId="77777777" w:rsidR="00D748AC" w:rsidRPr="002370E9" w:rsidRDefault="00D748AC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D7CCB7C" w14:textId="77777777" w:rsidR="00D748AC" w:rsidRPr="002370E9" w:rsidRDefault="00D748AC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明細檔</w:t>
                        </w:r>
                      </w:p>
                    </w:txbxContent>
                  </v:textbox>
                </v:shape>
                <v:shape id="AutoShape 140" o:spid="_x0000_s1056" type="#_x0000_t32" style="position:absolute;left:14344;top:43173;width:0;height:37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">
                  <v:stroke endarrow="block"/>
                </v:shape>
                <v:rect id="Rectangle 141" o:spid="_x0000_s1057" style="position:absolute;left:6845;top:11671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">
                  <v:textbox>
                    <w:txbxContent>
                      <w:p w14:paraId="458A75EC" w14:textId="77777777" w:rsidR="00D748AC" w:rsidRPr="002370E9" w:rsidRDefault="00D748AC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日終批次產出</w:t>
                        </w:r>
                      </w:p>
                    </w:txbxContent>
                  </v:textbox>
                </v:rect>
                <v:rect id="Rectangle 153" o:spid="_x0000_s1058" style="position:absolute;left:6845;top:23139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">
                  <v:textbox>
                    <w:txbxContent>
                      <w:p w14:paraId="419CC8ED" w14:textId="77777777" w:rsidR="00D748AC" w:rsidRDefault="00D748AC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旬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批次</w:t>
                        </w:r>
                        <w:r>
                          <w:rPr>
                            <w:rFonts w:ascii="標楷體" w:eastAsia="標楷體" w:hAnsi="標楷體" w:hint="eastAsia"/>
                          </w:rPr>
                          <w:t>自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產出</w:t>
                        </w:r>
                      </w:p>
                      <w:p w14:paraId="36D50E7B" w14:textId="77777777" w:rsidR="00D748AC" w:rsidRPr="002370E9" w:rsidRDefault="00D748AC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下旬預估數</w:t>
                        </w:r>
                      </w:p>
                    </w:txbxContent>
                  </v:textbox>
                </v:rect>
                <v:shape id="流程圖: 磁碟 62" o:spid="_x0000_s1059" type="#_x0000_t132" style="position:absolute;left:27832;top:21247;width:10814;height:104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">
                  <v:textbox>
                    <w:txbxContent>
                      <w:p w14:paraId="61E38DD8" w14:textId="77777777" w:rsidR="00D748AC" w:rsidRPr="002370E9" w:rsidRDefault="00D748AC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1C59066" w14:textId="77777777" w:rsidR="00D748AC" w:rsidRPr="002370E9" w:rsidRDefault="00D748AC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檔</w:t>
                        </w:r>
                      </w:p>
                    </w:txbxContent>
                  </v:textbox>
                </v:shape>
                <v:shape id="向右箭號 178" o:spid="_x0000_s1060" type="#_x0000_t13" style="position:absolute;left:22174;top:248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" adj="14014,5376">
                  <v:textbox>
                    <w:txbxContent>
                      <w:p w14:paraId="47987F9A" w14:textId="77777777" w:rsidR="00D748AC" w:rsidRPr="002370E9" w:rsidRDefault="00D748AC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AutoShape 157" o:spid="_x0000_s1061" type="#_x0000_t32" style="position:absolute;left:14255;top:28613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+1xgAAANwAAAAPAAAAZHJzL2Rvd25yZXYueG1sRI9Pa8JA&#10;FMTvBb/D8oTe6kYp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K8pftcYAAADcAAAA&#10;DwAAAAAAAAAAAAAAAAAHAgAAZHJzL2Rvd25yZXYueG1sUEsFBgAAAAADAAMAtwAAAPoCAAAAAA==&#10;">
                  <v:stroke endarrow="block"/>
                </v:shape>
                <v:roundrect id="圓角矩形 61" o:spid="_x0000_s1062" style="position:absolute;left:5988;top:34607;width:16535;height:85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">
                  <v:textbox>
                    <w:txbxContent>
                      <w:p w14:paraId="59802537" w14:textId="77777777" w:rsidR="00D748AC" w:rsidRPr="002370E9" w:rsidRDefault="00D748AC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L6707</w:t>
                        </w:r>
                      </w:p>
                      <w:p w14:paraId="2420A585" w14:textId="77777777" w:rsidR="00D748AC" w:rsidRPr="002370E9" w:rsidRDefault="00D748AC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137AA06F" w14:textId="77777777" w:rsidR="00D748AC" w:rsidRPr="002370E9" w:rsidRDefault="00D748AC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資料維護</w:t>
                        </w:r>
                      </w:p>
                    </w:txbxContent>
                  </v:textbox>
                </v:roundrect>
                <v:shape id="向右箭號 178" o:spid="_x0000_s1063" type="#_x0000_t13" style="position:absolute;left:22523;top:19291;width:4267;height:1454;rotation:9177864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" adj="13661,6414">
                  <v:textbox>
                    <w:txbxContent>
                      <w:p w14:paraId="01F5F55E" w14:textId="77777777" w:rsidR="00D748AC" w:rsidRPr="002370E9" w:rsidRDefault="00D748AC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3" o:spid="_x0000_s1064" type="#_x0000_t202" style="position:absolute;left:40538;top:22352;width:15195;height:7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" stroked="f">
                  <v:textbox>
                    <w:txbxContent>
                      <w:p w14:paraId="55AEF096" w14:textId="77777777" w:rsidR="00D748AC" w:rsidRPr="002370E9" w:rsidRDefault="00D748AC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1.利息收入</w:t>
                        </w:r>
                      </w:p>
                      <w:p w14:paraId="335096EA" w14:textId="77777777" w:rsidR="00D748AC" w:rsidRPr="002370E9" w:rsidRDefault="00D748AC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2.本金攤還金額</w:t>
                        </w:r>
                      </w:p>
                      <w:p w14:paraId="35BA627B" w14:textId="77777777" w:rsidR="00D748AC" w:rsidRPr="002370E9" w:rsidRDefault="00D748AC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4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.到期清償金額</w:t>
                        </w:r>
                      </w:p>
                    </w:txbxContent>
                  </v:textbox>
                </v:shape>
                <v:shape id="向右箭號 178" o:spid="_x0000_s1065" type="#_x0000_t13" style="position:absolute;left:22926;top:31772;width:4267;height:1454;rotation:-3110276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" adj="14014,5376">
                  <v:textbox>
                    <w:txbxContent>
                      <w:p w14:paraId="7E1EEB8B" w14:textId="77777777" w:rsidR="00D748AC" w:rsidRPr="002370E9" w:rsidRDefault="00D748AC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5" o:spid="_x0000_s1066" type="#_x0000_t202" style="position:absolute;left:28232;top:32981;width:18846;height:15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" stroked="f">
                  <v:textbox>
                    <w:txbxContent>
                      <w:p w14:paraId="29EBB492" w14:textId="77777777" w:rsidR="00D748AC" w:rsidRPr="002370E9" w:rsidRDefault="00D748AC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收入項目</w:t>
                        </w:r>
                      </w:p>
                      <w:p w14:paraId="527B0AB9" w14:textId="77777777" w:rsidR="00D748AC" w:rsidRPr="002370E9" w:rsidRDefault="00D748AC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1.利息收入</w:t>
                        </w:r>
                      </w:p>
                      <w:p w14:paraId="55574933" w14:textId="77777777" w:rsidR="00D748AC" w:rsidRPr="002370E9" w:rsidRDefault="00D748AC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.本金攤還金額</w:t>
                        </w:r>
                      </w:p>
                      <w:p w14:paraId="10A01C3F" w14:textId="77777777" w:rsidR="00D748AC" w:rsidRPr="002370E9" w:rsidRDefault="00D748AC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3.提前還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  <w:p w14:paraId="696853E2" w14:textId="77777777" w:rsidR="00D748AC" w:rsidRPr="002370E9" w:rsidRDefault="00D748AC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4.到期清償金額</w:t>
                        </w:r>
                      </w:p>
                      <w:p w14:paraId="6266EB60" w14:textId="77777777" w:rsidR="00D748AC" w:rsidRPr="002370E9" w:rsidRDefault="00D748AC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支出項目</w:t>
                        </w:r>
                      </w:p>
                      <w:p w14:paraId="2160BFC2" w14:textId="77777777" w:rsidR="00D748AC" w:rsidRPr="002370E9" w:rsidRDefault="00D748AC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5.展期金額</w:t>
                        </w:r>
                      </w:p>
                      <w:p w14:paraId="17A92EF3" w14:textId="77777777" w:rsidR="00D748AC" w:rsidRPr="002370E9" w:rsidRDefault="00D748AC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6.貸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981448B" w14:textId="77777777" w:rsidR="00DB1C42" w:rsidRPr="004037BD" w:rsidRDefault="00DB1C42" w:rsidP="00DB1C42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4F2F7571" w14:textId="77777777" w:rsidR="00DB1C42" w:rsidRPr="004037BD" w:rsidRDefault="00DB1C42" w:rsidP="00197A8E">
      <w:pPr>
        <w:rPr>
          <w:rFonts w:ascii="標楷體" w:eastAsia="標楷體" w:hAnsi="標楷體"/>
        </w:rPr>
      </w:pPr>
    </w:p>
    <w:p w14:paraId="6AB94DEF" w14:textId="77777777" w:rsidR="00197A8E" w:rsidRPr="004037BD" w:rsidRDefault="00430772" w:rsidP="002E5768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t>資金運用概況流程</w:t>
      </w:r>
    </w:p>
    <w:p w14:paraId="61EFBA84" w14:textId="39F3C798" w:rsidR="00197A8E" w:rsidRPr="004037BD" w:rsidRDefault="00C0078D" w:rsidP="00197A8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5CA9686E" wp14:editId="6A183E3E">
                <wp:extent cx="6479540" cy="3887470"/>
                <wp:effectExtent l="0" t="0" r="0" b="0"/>
                <wp:docPr id="229" name="畫布 2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34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1558689" y="1133845"/>
                            <a:ext cx="845940" cy="5219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EEEFB5" w14:textId="77777777" w:rsidR="00D748AC" w:rsidRPr="0078583A" w:rsidRDefault="00D748AC" w:rsidP="00430772">
                              <w:pPr>
                                <w:shd w:val="clear" w:color="auto" w:fill="FFFFFF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</w:t>
                              </w:r>
                              <w:r w:rsidRPr="0078583A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AutoShape 232"/>
                        <wps:cNvSpPr>
                          <a:spLocks noChangeArrowheads="1"/>
                        </wps:cNvSpPr>
                        <wps:spPr bwMode="auto">
                          <a:xfrm>
                            <a:off x="2811752" y="260964"/>
                            <a:ext cx="761346" cy="370749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AC376D" w14:textId="77777777" w:rsidR="00D748AC" w:rsidRPr="00A77D34" w:rsidRDefault="00D748AC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A77D34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Line 233"/>
                        <wps:cNvCnPr/>
                        <wps:spPr bwMode="auto">
                          <a:xfrm>
                            <a:off x="3185794" y="631714"/>
                            <a:ext cx="900" cy="4751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7" name="Line 234"/>
                        <wps:cNvCnPr>
                          <a:stCxn id="339" idx="2"/>
                        </wps:cNvCnPr>
                        <wps:spPr bwMode="auto">
                          <a:xfrm>
                            <a:off x="3192773" y="1677915"/>
                            <a:ext cx="0" cy="5537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8" name="AutoShape 235"/>
                        <wps:cNvSpPr>
                          <a:spLocks noChangeArrowheads="1"/>
                        </wps:cNvSpPr>
                        <wps:spPr bwMode="auto">
                          <a:xfrm>
                            <a:off x="2811824" y="2231696"/>
                            <a:ext cx="762246" cy="42474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DE546F" w14:textId="77777777" w:rsidR="00D748AC" w:rsidRPr="00A77D34" w:rsidRDefault="00D748AC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9" name="AutoShape 236"/>
                        <wps:cNvSpPr>
                          <a:spLocks noChangeArrowheads="1"/>
                        </wps:cNvSpPr>
                        <wps:spPr bwMode="auto">
                          <a:xfrm>
                            <a:off x="2539219" y="1106849"/>
                            <a:ext cx="1307108" cy="571066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D735B3" w14:textId="77777777" w:rsidR="00D748AC" w:rsidRPr="00581413" w:rsidRDefault="00D748AC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L2520</w:t>
                              </w:r>
                            </w:p>
                            <w:p w14:paraId="2E3419DA" w14:textId="77777777" w:rsidR="00D748AC" w:rsidRPr="00581413" w:rsidRDefault="00D748AC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資金運用概況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AutoShape 237"/>
                        <wps:cNvSpPr>
                          <a:spLocks noChangeArrowheads="1"/>
                        </wps:cNvSpPr>
                        <wps:spPr bwMode="auto">
                          <a:xfrm>
                            <a:off x="365374" y="1174340"/>
                            <a:ext cx="1237412" cy="44004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08B015" w14:textId="77777777" w:rsidR="00D748AC" w:rsidRPr="00826FBE" w:rsidRDefault="00D748AC" w:rsidP="00430772">
                              <w:pPr>
                                <w:pStyle w:val="a4"/>
                                <w:tabs>
                                  <w:tab w:val="clear" w:pos="4153"/>
                                  <w:tab w:val="clear" w:pos="8306"/>
                                </w:tabs>
                                <w:rPr>
                                  <w:rFonts w:ascii="標楷體" w:eastAsia="標楷體" w:hAnsi="標楷體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lang w:eastAsia="zh-TW"/>
                                </w:rPr>
                                <w:t>L2074資金運用概況明細資料查詢</w:t>
                              </w:r>
                            </w:p>
                            <w:p w14:paraId="2B57EB20" w14:textId="77777777" w:rsidR="00D748AC" w:rsidRDefault="00D748AC" w:rsidP="00430772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AutoShape 238"/>
                        <wps:cNvCnPr>
                          <a:cxnSpLocks noChangeShapeType="1"/>
                          <a:stCxn id="340" idx="3"/>
                          <a:endCxn id="339" idx="1"/>
                        </wps:cNvCnPr>
                        <wps:spPr bwMode="auto">
                          <a:xfrm flipV="1">
                            <a:off x="1602786" y="1392382"/>
                            <a:ext cx="936433" cy="197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AutoShape 239"/>
                        <wps:cNvSpPr>
                          <a:spLocks noChangeArrowheads="1"/>
                        </wps:cNvSpPr>
                        <wps:spPr bwMode="auto">
                          <a:xfrm>
                            <a:off x="3875125" y="631714"/>
                            <a:ext cx="914335" cy="426542"/>
                          </a:xfrm>
                          <a:prstGeom prst="wedgeRoundRectCallout">
                            <a:avLst>
                              <a:gd name="adj1" fmla="val -32556"/>
                              <a:gd name="adj2" fmla="val 62648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3F2C6F" w14:textId="77777777" w:rsidR="00D748AC" w:rsidRPr="00826FBE" w:rsidRDefault="00D748AC" w:rsidP="00430772">
                              <w:pPr>
                                <w:spacing w:line="240" w:lineRule="exact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826FBE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CA9686E" id="畫布 229" o:spid="_x0000_s1067" editas="canvas" style="width:510.2pt;height:306.1pt;mso-position-horizontal-relative:char;mso-position-vertical-relative:line" coordsize="64795,38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">
                <v:shape id="_x0000_s1068" type="#_x0000_t75" style="position:absolute;width:64795;height:38874;visibility:visible;mso-wrap-style:square">
                  <v:fill o:detectmouseclick="t"/>
                  <v:path o:connecttype="none"/>
                </v:shape>
                <v:shape id="Text Box 231" o:spid="_x0000_s1069" type="#_x0000_t202" style="position:absolute;left:15586;top:11338;width:8460;height:5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" stroked="f">
                  <v:textbox>
                    <w:txbxContent>
                      <w:p w14:paraId="14EEEFB5" w14:textId="77777777" w:rsidR="00D748AC" w:rsidRPr="0078583A" w:rsidRDefault="00D748AC" w:rsidP="00430772">
                        <w:pPr>
                          <w:shd w:val="clear" w:color="auto" w:fill="FFFFFF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</w:t>
                        </w:r>
                        <w:r w:rsidRPr="0078583A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刪除、查詢</w:t>
                        </w:r>
                      </w:p>
                    </w:txbxContent>
                  </v:textbox>
                </v:shape>
                <v:shape id="AutoShape 232" o:spid="_x0000_s1070" type="#_x0000_t116" style="position:absolute;left:28117;top:2609;width:7613;height:3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">
                  <v:textbox>
                    <w:txbxContent>
                      <w:p w14:paraId="0BAC376D" w14:textId="77777777" w:rsidR="00D748AC" w:rsidRPr="00A77D34" w:rsidRDefault="00D748AC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A77D34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line id="Line 233" o:spid="_x0000_s1071" style="position:absolute;visibility:visible;mso-wrap-style:square" from="31857,6317" to="31866,11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">
                  <v:stroke endarrow="block"/>
                </v:line>
                <v:line id="Line 234" o:spid="_x0000_s1072" style="position:absolute;visibility:visible;mso-wrap-style:square" from="31927,16779" to="31927,22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">
                  <v:stroke endarrow="block"/>
                </v:line>
                <v:shape id="AutoShape 235" o:spid="_x0000_s1073" type="#_x0000_t116" style="position:absolute;left:28118;top:22316;width:7622;height:4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">
                  <v:textbox>
                    <w:txbxContent>
                      <w:p w14:paraId="19DE546F" w14:textId="77777777" w:rsidR="00D748AC" w:rsidRPr="00A77D34" w:rsidRDefault="00D748AC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236" o:spid="_x0000_s1074" type="#_x0000_t176" style="position:absolute;left:25392;top:11068;width:13071;height:57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">
                  <v:textbox>
                    <w:txbxContent>
                      <w:p w14:paraId="6FD735B3" w14:textId="77777777" w:rsidR="00D748AC" w:rsidRPr="00581413" w:rsidRDefault="00D748AC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L2520</w:t>
                        </w:r>
                      </w:p>
                      <w:p w14:paraId="2E3419DA" w14:textId="77777777" w:rsidR="00D748AC" w:rsidRPr="00581413" w:rsidRDefault="00D748AC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資金運用概況維護</w:t>
                        </w:r>
                      </w:p>
                    </w:txbxContent>
                  </v:textbox>
                </v:shape>
                <v:shape id="AutoShape 237" o:spid="_x0000_s1075" type="#_x0000_t176" style="position:absolute;left:3653;top:11743;width:12374;height:4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">
                  <v:textbox>
                    <w:txbxContent>
                      <w:p w14:paraId="1F08B015" w14:textId="77777777" w:rsidR="00D748AC" w:rsidRPr="00826FBE" w:rsidRDefault="00D748AC" w:rsidP="00430772">
                        <w:pPr>
                          <w:pStyle w:val="a4"/>
                          <w:tabs>
                            <w:tab w:val="clear" w:pos="4153"/>
                            <w:tab w:val="clear" w:pos="8306"/>
                          </w:tabs>
                          <w:rPr>
                            <w:rFonts w:ascii="標楷體" w:eastAsia="標楷體" w:hAnsi="標楷體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lang w:eastAsia="zh-TW"/>
                          </w:rPr>
                          <w:t>L2074資金運用概況明細資料查詢</w:t>
                        </w:r>
                      </w:p>
                      <w:p w14:paraId="2B57EB20" w14:textId="77777777" w:rsidR="00D748AC" w:rsidRDefault="00D748AC" w:rsidP="00430772"/>
                    </w:txbxContent>
                  </v:textbox>
                </v:shape>
                <v:shape id="AutoShape 238" o:spid="_x0000_s1076" type="#_x0000_t32" style="position:absolute;left:16027;top:13923;width:9365;height:2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">
                  <v:stroke endarrow="block"/>
                </v:shape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AutoShape 239" o:spid="_x0000_s1077" type="#_x0000_t62" style="position:absolute;left:38751;top:6317;width:9143;height:4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" adj="3768,24332">
                  <v:textbox>
                    <w:txbxContent>
                      <w:p w14:paraId="503F2C6F" w14:textId="77777777" w:rsidR="00D748AC" w:rsidRPr="00826FBE" w:rsidRDefault="00D748AC" w:rsidP="00430772">
                        <w:pPr>
                          <w:spacing w:line="240" w:lineRule="exact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826FBE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刪除、查詢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4D33AFC" w14:textId="0ED54639" w:rsidR="004D3573" w:rsidRPr="004037BD" w:rsidRDefault="00430772" w:rsidP="004D35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/>
        </w:rPr>
        <w:br w:type="page"/>
      </w:r>
      <w:r w:rsidR="004D3573"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業績、獎勵金作業</w:t>
      </w:r>
    </w:p>
    <w:p w14:paraId="6D72146B" w14:textId="0F634646" w:rsidR="00E5475F" w:rsidRPr="004037BD" w:rsidRDefault="00AE33A3" w:rsidP="007F5C37">
      <w:pPr>
        <w:numPr>
          <w:ilvl w:val="3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4037BD">
        <w:rPr>
          <w:rFonts w:ascii="標楷體" w:eastAsia="標楷體" w:hAnsi="標楷體" w:hint="eastAsia"/>
          <w:sz w:val="28"/>
          <w:szCs w:val="28"/>
          <w:lang w:val="x-none"/>
        </w:rPr>
        <w:t>舊圖***</w:t>
      </w:r>
    </w:p>
    <w:p w14:paraId="6E8BB562" w14:textId="4673B0A9" w:rsidR="00AE33A3" w:rsidRPr="004037BD" w:rsidRDefault="00AE33A3" w:rsidP="00AE33A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object w:dxaOrig="5616" w:dyaOrig="18822" w14:anchorId="4E0B1A9C">
          <v:shape id="_x0000_i1026" type="#_x0000_t75" style="width:390pt;height:648.6pt" o:ole="">
            <v:imagedata r:id="rId19" o:title=""/>
          </v:shape>
          <o:OLEObject Type="Embed" ProgID="Visio.Drawing.15" ShapeID="_x0000_i1026" DrawAspect="Content" ObjectID="_1682521813" r:id="rId20"/>
        </w:object>
      </w:r>
    </w:p>
    <w:p w14:paraId="5F4D2FF7" w14:textId="77777777" w:rsidR="00AE33A3" w:rsidRPr="004037BD" w:rsidRDefault="00AE33A3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lastRenderedPageBreak/>
        <w:br w:type="page"/>
      </w:r>
    </w:p>
    <w:p w14:paraId="04B8A98B" w14:textId="4DAD68C1" w:rsidR="00AE33A3" w:rsidRPr="004037BD" w:rsidRDefault="00AE33A3" w:rsidP="00AE33A3">
      <w:pPr>
        <w:numPr>
          <w:ilvl w:val="3"/>
          <w:numId w:val="1"/>
        </w:numPr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4037BD">
        <w:rPr>
          <w:rFonts w:ascii="標楷體" w:eastAsia="標楷體" w:hAnsi="標楷體" w:hint="eastAsia"/>
        </w:rPr>
        <w:lastRenderedPageBreak/>
        <w:t>介紹獎金***</w:t>
      </w:r>
    </w:p>
    <w:p w14:paraId="203B7DB5" w14:textId="6C0AA742" w:rsidR="00D42B9E" w:rsidRPr="004037BD" w:rsidRDefault="00961C52" w:rsidP="00AE33A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6FBF7AF2" wp14:editId="1FDC8C61">
            <wp:extent cx="4944165" cy="6268325"/>
            <wp:effectExtent l="0" t="0" r="8890" b="0"/>
            <wp:docPr id="119" name="圖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626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AC7D0" w14:textId="5F6080E6" w:rsidR="00AE33A3" w:rsidRPr="004037BD" w:rsidRDefault="00D42B9E" w:rsidP="00C26A53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24F8CB4F" w14:textId="529925DE" w:rsidR="00AE33A3" w:rsidRPr="004037BD" w:rsidRDefault="00F05B7A" w:rsidP="00AE33A3">
      <w:pPr>
        <w:numPr>
          <w:ilvl w:val="3"/>
          <w:numId w:val="1"/>
        </w:numPr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4037BD">
        <w:rPr>
          <w:rFonts w:ascii="標楷體" w:eastAsia="標楷體" w:hAnsi="標楷體" w:hint="eastAsia"/>
          <w:sz w:val="28"/>
          <w:szCs w:val="28"/>
          <w:lang w:val="x-none"/>
        </w:rPr>
        <w:lastRenderedPageBreak/>
        <w:t>協辦獎金</w:t>
      </w:r>
      <w:r w:rsidR="00961C52" w:rsidRPr="004037BD">
        <w:rPr>
          <w:rFonts w:ascii="標楷體" w:eastAsia="標楷體" w:hAnsi="標楷體" w:hint="eastAsia"/>
          <w:sz w:val="28"/>
          <w:szCs w:val="28"/>
          <w:lang w:val="x-none"/>
        </w:rPr>
        <w:t xml:space="preserve"> ***</w:t>
      </w:r>
    </w:p>
    <w:p w14:paraId="584EAA63" w14:textId="1CDB99AA" w:rsidR="00291113" w:rsidRPr="004037BD" w:rsidRDefault="00291113" w:rsidP="00961C52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16CA441A" wp14:editId="68A35E9A">
            <wp:extent cx="5229955" cy="6268325"/>
            <wp:effectExtent l="0" t="0" r="8890" b="0"/>
            <wp:docPr id="120" name="圖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29955" cy="626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2D245" w14:textId="77777777" w:rsidR="00291113" w:rsidRPr="004037BD" w:rsidRDefault="00291113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3010FBA" w14:textId="1D0CBC2B" w:rsidR="00F05B7A" w:rsidRPr="004037BD" w:rsidRDefault="00F05B7A" w:rsidP="00AE33A3">
      <w:pPr>
        <w:numPr>
          <w:ilvl w:val="3"/>
          <w:numId w:val="1"/>
        </w:numPr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4037BD">
        <w:rPr>
          <w:rFonts w:ascii="標楷體" w:eastAsia="標楷體" w:hAnsi="標楷體" w:hint="eastAsia"/>
        </w:rPr>
        <w:lastRenderedPageBreak/>
        <w:t>加碼獎金</w:t>
      </w:r>
      <w:r w:rsidRPr="004037BD">
        <w:rPr>
          <w:rFonts w:ascii="標楷體" w:eastAsia="標楷體" w:hAnsi="標楷體"/>
        </w:rPr>
        <w:t>***</w:t>
      </w:r>
    </w:p>
    <w:p w14:paraId="3021BB73" w14:textId="1EC9928C" w:rsidR="00D42B9E" w:rsidRPr="004037BD" w:rsidRDefault="00D42B9E" w:rsidP="00D42B9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0DEA9F16" wp14:editId="7CE5C2B0">
            <wp:extent cx="4753638" cy="6420746"/>
            <wp:effectExtent l="0" t="0" r="8890" b="0"/>
            <wp:docPr id="115" name="圖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6420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A917A" w14:textId="77777777" w:rsidR="00D42B9E" w:rsidRPr="004037BD" w:rsidRDefault="00D42B9E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DB55D89" w14:textId="5E75C0A9" w:rsidR="00D42B9E" w:rsidRPr="004037BD" w:rsidRDefault="00D42B9E" w:rsidP="00AE33A3">
      <w:pPr>
        <w:numPr>
          <w:ilvl w:val="3"/>
          <w:numId w:val="1"/>
        </w:numPr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4037BD">
        <w:rPr>
          <w:rFonts w:ascii="標楷體" w:eastAsia="標楷體" w:hAnsi="標楷體" w:hint="eastAsia"/>
        </w:rPr>
        <w:lastRenderedPageBreak/>
        <w:t xml:space="preserve">介紹人業績明細查詢 </w:t>
      </w:r>
      <w:r w:rsidRPr="004037BD">
        <w:rPr>
          <w:rFonts w:ascii="標楷體" w:eastAsia="標楷體" w:hAnsi="標楷體"/>
        </w:rPr>
        <w:t>***</w:t>
      </w:r>
    </w:p>
    <w:p w14:paraId="4B6E2D2E" w14:textId="081711FE" w:rsidR="004D1570" w:rsidRPr="004037BD" w:rsidRDefault="00F34D9B" w:rsidP="000C256B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t xml:space="preserve"> </w:t>
      </w:r>
      <w:r w:rsidRPr="004037BD">
        <w:rPr>
          <w:rFonts w:ascii="標楷體" w:eastAsia="標楷體" w:hAnsi="標楷體"/>
          <w:noProof/>
        </w:rPr>
        <w:drawing>
          <wp:inline distT="0" distB="0" distL="0" distR="0" wp14:anchorId="3ED332DD" wp14:editId="78060C2A">
            <wp:extent cx="3546736" cy="5387340"/>
            <wp:effectExtent l="0" t="0" r="0" b="381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51774" cy="539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C1C75" w14:textId="4F243640" w:rsidR="004D1570" w:rsidRPr="004037BD" w:rsidRDefault="004D1570" w:rsidP="00D42B9E">
      <w:pPr>
        <w:rPr>
          <w:rFonts w:ascii="標楷體" w:eastAsia="標楷體" w:hAnsi="標楷體"/>
        </w:rPr>
      </w:pPr>
    </w:p>
    <w:p w14:paraId="7B5E87AD" w14:textId="77777777" w:rsidR="00D42B9E" w:rsidRPr="004037BD" w:rsidRDefault="00D42B9E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21158312" w14:textId="759BCCA2" w:rsidR="00E5475F" w:rsidRPr="004037BD" w:rsidRDefault="00D42B9E" w:rsidP="00C26A53">
      <w:pPr>
        <w:numPr>
          <w:ilvl w:val="3"/>
          <w:numId w:val="1"/>
        </w:numPr>
        <w:snapToGrid w:val="0"/>
        <w:spacing w:before="360"/>
        <w:ind w:left="2835"/>
        <w:outlineLvl w:val="2"/>
        <w:rPr>
          <w:rFonts w:ascii="標楷體" w:eastAsia="標楷體" w:hAnsi="標楷體"/>
          <w:sz w:val="28"/>
          <w:szCs w:val="28"/>
          <w:lang w:val="x-none" w:eastAsia="x-none"/>
        </w:rPr>
      </w:pPr>
      <w:r w:rsidRPr="004037BD">
        <w:rPr>
          <w:rFonts w:ascii="標楷體" w:eastAsia="標楷體" w:hAnsi="標楷體" w:hint="eastAsia"/>
          <w:sz w:val="28"/>
          <w:szCs w:val="28"/>
          <w:lang w:val="x-none"/>
        </w:rPr>
        <w:lastRenderedPageBreak/>
        <w:t>房貸專員業績明細查詢 ***</w:t>
      </w:r>
    </w:p>
    <w:p w14:paraId="294E9FA6" w14:textId="45FF642B" w:rsidR="00F34D9B" w:rsidRPr="004037BD" w:rsidRDefault="00F34D9B" w:rsidP="00C26A5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29204FCE" wp14:editId="662BB70A">
            <wp:extent cx="3762001" cy="571500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65802" cy="572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2ABC0" w14:textId="2326BFB5" w:rsidR="00F34D9B" w:rsidRPr="004037BD" w:rsidRDefault="00F34D9B" w:rsidP="00763F6C">
      <w:pPr>
        <w:numPr>
          <w:ilvl w:val="3"/>
          <w:numId w:val="1"/>
        </w:numPr>
        <w:snapToGrid w:val="0"/>
        <w:spacing w:before="360"/>
        <w:ind w:left="2835"/>
        <w:outlineLvl w:val="2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sz w:val="28"/>
          <w:szCs w:val="28"/>
          <w:lang w:val="x-none"/>
        </w:rPr>
        <w:t>新舊獎金比較 ***</w:t>
      </w:r>
    </w:p>
    <w:p w14:paraId="20954F55" w14:textId="341745DE" w:rsidR="00CE28F8" w:rsidRPr="004037BD" w:rsidRDefault="00CE28F8" w:rsidP="00CE28F8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5E400C41" wp14:editId="5A23012A">
            <wp:extent cx="4686300" cy="1373191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27061" cy="138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01F60" w14:textId="77777777" w:rsidR="00CE28F8" w:rsidRPr="004037BD" w:rsidRDefault="00CE28F8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5C35C5F" w14:textId="7E7E13A3" w:rsidR="00CE28F8" w:rsidRPr="004037BD" w:rsidRDefault="00CE28F8" w:rsidP="00763F6C">
      <w:pPr>
        <w:numPr>
          <w:ilvl w:val="3"/>
          <w:numId w:val="1"/>
        </w:numPr>
        <w:snapToGrid w:val="0"/>
        <w:spacing w:before="360"/>
        <w:ind w:left="2835"/>
        <w:outlineLvl w:val="2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lastRenderedPageBreak/>
        <w:t>工作日業績結算 ***</w:t>
      </w:r>
    </w:p>
    <w:p w14:paraId="089F80EC" w14:textId="486F8955" w:rsidR="00CE28F8" w:rsidRPr="004037BD" w:rsidRDefault="00CE28F8" w:rsidP="00CE28F8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79F450DA" wp14:editId="41E6A54E">
            <wp:extent cx="6479540" cy="1774825"/>
            <wp:effectExtent l="0" t="0" r="0" b="0"/>
            <wp:docPr id="92" name="圖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7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0357D" w14:textId="27A10CEE" w:rsidR="00CE28F8" w:rsidRPr="004037BD" w:rsidRDefault="00CE28F8" w:rsidP="00763F6C">
      <w:pPr>
        <w:numPr>
          <w:ilvl w:val="3"/>
          <w:numId w:val="1"/>
        </w:numPr>
        <w:snapToGrid w:val="0"/>
        <w:spacing w:before="360"/>
        <w:ind w:left="2835"/>
        <w:outlineLvl w:val="2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保留</w:t>
      </w:r>
    </w:p>
    <w:p w14:paraId="13978565" w14:textId="75CB9CA2" w:rsidR="00F34D9B" w:rsidRPr="004037BD" w:rsidRDefault="00F34D9B" w:rsidP="00F34D9B">
      <w:pPr>
        <w:rPr>
          <w:rFonts w:ascii="標楷體" w:eastAsia="標楷體" w:hAnsi="標楷體"/>
        </w:rPr>
      </w:pPr>
    </w:p>
    <w:p w14:paraId="1935FF85" w14:textId="77777777" w:rsidR="00CE28F8" w:rsidRPr="004037BD" w:rsidRDefault="00CE28F8" w:rsidP="00F34D9B">
      <w:pPr>
        <w:rPr>
          <w:rFonts w:ascii="標楷體" w:eastAsia="標楷體" w:hAnsi="標楷體"/>
        </w:rPr>
      </w:pPr>
    </w:p>
    <w:p w14:paraId="0CC256FC" w14:textId="59205424" w:rsidR="00E5475F" w:rsidRPr="004037BD" w:rsidRDefault="00E5475F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FB2EA1C" w14:textId="77777777" w:rsidR="003A5C9D" w:rsidRPr="004037BD" w:rsidRDefault="003A5C9D" w:rsidP="003A5C9D">
      <w:pPr>
        <w:tabs>
          <w:tab w:val="left" w:pos="743"/>
        </w:tabs>
        <w:ind w:leftChars="110" w:left="264"/>
        <w:rPr>
          <w:rFonts w:ascii="標楷體" w:eastAsia="標楷體" w:hAnsi="標楷體"/>
          <w:b/>
        </w:rPr>
      </w:pPr>
      <w:r w:rsidRPr="004037BD">
        <w:rPr>
          <w:rFonts w:ascii="標楷體" w:eastAsia="標楷體" w:hAnsi="標楷體" w:hint="eastAsia"/>
          <w:b/>
          <w:color w:val="000000"/>
        </w:rPr>
        <w:lastRenderedPageBreak/>
        <w:t>房貸獎勵個人獎勵成果</w:t>
      </w:r>
    </w:p>
    <w:p w14:paraId="2DCBE7B9" w14:textId="77777777" w:rsidR="003A5C9D" w:rsidRPr="004037BD" w:rsidRDefault="003A5C9D" w:rsidP="006E714B">
      <w:pPr>
        <w:numPr>
          <w:ilvl w:val="0"/>
          <w:numId w:val="9"/>
        </w:numPr>
        <w:tabs>
          <w:tab w:val="left" w:pos="743"/>
        </w:tabs>
        <w:ind w:leftChars="173" w:left="982" w:hanging="567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依據以下條件進行介紹獎勵併薪檔案製作：</w:t>
      </w:r>
    </w:p>
    <w:p w14:paraId="02857CDA" w14:textId="77777777" w:rsidR="003A5C9D" w:rsidRPr="004037BD" w:rsidRDefault="003A5C9D" w:rsidP="006E714B">
      <w:pPr>
        <w:numPr>
          <w:ilvl w:val="0"/>
          <w:numId w:val="10"/>
        </w:numPr>
        <w:tabs>
          <w:tab w:val="left" w:pos="743"/>
        </w:tabs>
        <w:ind w:leftChars="410" w:left="1464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區間：</w:t>
      </w:r>
      <w:r w:rsidR="00887594" w:rsidRPr="004037BD">
        <w:rPr>
          <w:rFonts w:ascii="標楷體" w:eastAsia="標楷體" w:hAnsi="標楷體" w:hint="eastAsia"/>
        </w:rPr>
        <w:t>(季)</w:t>
      </w:r>
      <w:r w:rsidRPr="004037BD">
        <w:rPr>
          <w:rFonts w:ascii="標楷體" w:eastAsia="標楷體" w:hAnsi="標楷體" w:hint="eastAsia"/>
        </w:rPr>
        <w:t>新撥款的案件，包含樂活理財部份。</w:t>
      </w:r>
    </w:p>
    <w:p w14:paraId="56136619" w14:textId="77777777" w:rsidR="003A5C9D" w:rsidRPr="004037BD" w:rsidRDefault="003A5C9D" w:rsidP="006E714B">
      <w:pPr>
        <w:numPr>
          <w:ilvl w:val="0"/>
          <w:numId w:val="11"/>
        </w:numPr>
        <w:tabs>
          <w:tab w:val="left" w:pos="743"/>
        </w:tabs>
        <w:ind w:leftChars="610" w:left="1944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計件代碼為1、2、A、B</w:t>
      </w:r>
    </w:p>
    <w:p w14:paraId="4140C20C" w14:textId="77777777" w:rsidR="003A5C9D" w:rsidRPr="004037BD" w:rsidRDefault="003A5C9D" w:rsidP="006E714B">
      <w:pPr>
        <w:numPr>
          <w:ilvl w:val="0"/>
          <w:numId w:val="10"/>
        </w:numPr>
        <w:tabs>
          <w:tab w:val="left" w:pos="743"/>
        </w:tabs>
        <w:ind w:leftChars="410" w:left="1464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獎金發放標準：</w:t>
      </w:r>
    </w:p>
    <w:p w14:paraId="6C612597" w14:textId="77777777" w:rsidR="003A5C9D" w:rsidRPr="004037BD" w:rsidRDefault="003A5C9D" w:rsidP="006E714B">
      <w:pPr>
        <w:numPr>
          <w:ilvl w:val="0"/>
          <w:numId w:val="12"/>
        </w:numPr>
        <w:tabs>
          <w:tab w:val="left" w:pos="743"/>
        </w:tabs>
        <w:ind w:leftChars="610" w:left="1944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60萬&lt;=撥款金額&lt;500萬，每件核發200元</w:t>
      </w:r>
    </w:p>
    <w:p w14:paraId="65EC0CE3" w14:textId="77777777" w:rsidR="003A5C9D" w:rsidRPr="004037BD" w:rsidRDefault="003A5C9D" w:rsidP="006E714B">
      <w:pPr>
        <w:numPr>
          <w:ilvl w:val="0"/>
          <w:numId w:val="12"/>
        </w:numPr>
        <w:tabs>
          <w:tab w:val="left" w:pos="743"/>
        </w:tabs>
        <w:ind w:leftChars="610" w:left="1944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500萬&lt;=撥款金額&lt;1000萬，每件核發500元</w:t>
      </w:r>
    </w:p>
    <w:p w14:paraId="2BB74432" w14:textId="77777777" w:rsidR="003A5C9D" w:rsidRPr="004037BD" w:rsidRDefault="003A5C9D" w:rsidP="006E714B">
      <w:pPr>
        <w:numPr>
          <w:ilvl w:val="0"/>
          <w:numId w:val="12"/>
        </w:numPr>
        <w:tabs>
          <w:tab w:val="left" w:pos="743"/>
        </w:tabs>
        <w:ind w:leftChars="610" w:left="1944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撥款金額&gt;=1000萬，每件核發1200元</w:t>
      </w:r>
    </w:p>
    <w:p w14:paraId="30C002F0" w14:textId="77777777" w:rsidR="003A5C9D" w:rsidRPr="004037BD" w:rsidRDefault="003A5C9D" w:rsidP="006E714B">
      <w:pPr>
        <w:numPr>
          <w:ilvl w:val="0"/>
          <w:numId w:val="12"/>
        </w:numPr>
        <w:ind w:leftChars="610" w:left="1944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排除15日薪人員(依據在職檔判斷【制度別】為0且同時【業務制度別】為15的人員)</w:t>
      </w:r>
    </w:p>
    <w:p w14:paraId="513D83AF" w14:textId="77777777" w:rsidR="003A5C9D" w:rsidRPr="004037BD" w:rsidRDefault="003A5C9D" w:rsidP="006E714B">
      <w:pPr>
        <w:numPr>
          <w:ilvl w:val="0"/>
          <w:numId w:val="10"/>
        </w:numPr>
        <w:tabs>
          <w:tab w:val="left" w:pos="743"/>
        </w:tabs>
        <w:ind w:leftChars="410" w:left="1464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提供加碼獎勵津貼併薪檔。</w:t>
      </w:r>
    </w:p>
    <w:p w14:paraId="3FF1A9E4" w14:textId="77777777" w:rsidR="003A5C9D" w:rsidRPr="004037BD" w:rsidRDefault="003A5C9D" w:rsidP="006E714B">
      <w:pPr>
        <w:numPr>
          <w:ilvl w:val="0"/>
          <w:numId w:val="9"/>
        </w:numPr>
        <w:tabs>
          <w:tab w:val="left" w:pos="743"/>
        </w:tabs>
        <w:ind w:leftChars="173" w:left="982" w:hanging="567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依據以下條件進行排行獎：</w:t>
      </w:r>
    </w:p>
    <w:p w14:paraId="350F5716" w14:textId="77777777" w:rsidR="003A5C9D" w:rsidRPr="004037BD" w:rsidRDefault="003A5C9D" w:rsidP="006E714B">
      <w:pPr>
        <w:numPr>
          <w:ilvl w:val="0"/>
          <w:numId w:val="13"/>
        </w:numPr>
        <w:tabs>
          <w:tab w:val="left" w:pos="743"/>
        </w:tabs>
        <w:ind w:leftChars="410" w:left="1344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區間：</w:t>
      </w:r>
      <w:r w:rsidR="00887594" w:rsidRPr="004037BD">
        <w:rPr>
          <w:rFonts w:ascii="標楷體" w:eastAsia="標楷體" w:hAnsi="標楷體" w:hint="eastAsia"/>
        </w:rPr>
        <w:t>(季)</w:t>
      </w:r>
      <w:r w:rsidRPr="004037BD">
        <w:rPr>
          <w:rFonts w:ascii="標楷體" w:eastAsia="標楷體" w:hAnsi="標楷體" w:hint="eastAsia"/>
        </w:rPr>
        <w:t>撥款的案件，不包含樂活理財部分。</w:t>
      </w:r>
    </w:p>
    <w:p w14:paraId="288CB6DE" w14:textId="77777777" w:rsidR="001D54DD" w:rsidRPr="004037BD" w:rsidRDefault="001D54DD" w:rsidP="006E714B">
      <w:pPr>
        <w:numPr>
          <w:ilvl w:val="0"/>
          <w:numId w:val="13"/>
        </w:numPr>
        <w:tabs>
          <w:tab w:val="left" w:pos="743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獎金發放標準：</w:t>
      </w:r>
    </w:p>
    <w:p w14:paraId="39502E40" w14:textId="77777777" w:rsidR="001D54DD" w:rsidRPr="004037BD" w:rsidRDefault="001D54DD" w:rsidP="006E714B">
      <w:pPr>
        <w:numPr>
          <w:ilvl w:val="0"/>
          <w:numId w:val="12"/>
        </w:numPr>
        <w:tabs>
          <w:tab w:val="left" w:pos="743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業務部室各取撥款總金額前5名(總撥款金額需大於600萬才計入排行)</w:t>
      </w:r>
    </w:p>
    <w:p w14:paraId="540B31A7" w14:textId="77777777" w:rsidR="001D54DD" w:rsidRPr="004037BD" w:rsidRDefault="001D54DD" w:rsidP="006E714B">
      <w:pPr>
        <w:numPr>
          <w:ilvl w:val="0"/>
          <w:numId w:val="12"/>
        </w:numPr>
        <w:tabs>
          <w:tab w:val="left" w:pos="743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獎金</w:t>
      </w:r>
    </w:p>
    <w:tbl>
      <w:tblPr>
        <w:tblW w:w="0" w:type="auto"/>
        <w:tblInd w:w="1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2"/>
        <w:gridCol w:w="1638"/>
        <w:gridCol w:w="1638"/>
        <w:gridCol w:w="1638"/>
      </w:tblGrid>
      <w:tr w:rsidR="001D54DD" w:rsidRPr="004037BD" w14:paraId="2558E31C" w14:textId="77777777" w:rsidTr="00506273">
        <w:tc>
          <w:tcPr>
            <w:tcW w:w="1672" w:type="dxa"/>
            <w:shd w:val="clear" w:color="auto" w:fill="auto"/>
          </w:tcPr>
          <w:p w14:paraId="4C7CBCCB" w14:textId="77777777" w:rsidR="001D54DD" w:rsidRPr="004037B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第一名</w:t>
            </w:r>
          </w:p>
        </w:tc>
        <w:tc>
          <w:tcPr>
            <w:tcW w:w="1638" w:type="dxa"/>
            <w:shd w:val="clear" w:color="auto" w:fill="auto"/>
          </w:tcPr>
          <w:p w14:paraId="68638B84" w14:textId="77777777" w:rsidR="001D54DD" w:rsidRPr="004037B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第二名</w:t>
            </w:r>
          </w:p>
        </w:tc>
        <w:tc>
          <w:tcPr>
            <w:tcW w:w="1638" w:type="dxa"/>
            <w:shd w:val="clear" w:color="auto" w:fill="auto"/>
          </w:tcPr>
          <w:p w14:paraId="4DEC23A4" w14:textId="77777777" w:rsidR="001D54DD" w:rsidRPr="004037B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第三名</w:t>
            </w:r>
          </w:p>
        </w:tc>
        <w:tc>
          <w:tcPr>
            <w:tcW w:w="1638" w:type="dxa"/>
            <w:shd w:val="clear" w:color="auto" w:fill="auto"/>
          </w:tcPr>
          <w:p w14:paraId="77201880" w14:textId="77777777" w:rsidR="001D54DD" w:rsidRPr="004037B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第四~八名</w:t>
            </w:r>
          </w:p>
        </w:tc>
      </w:tr>
      <w:tr w:rsidR="001D54DD" w:rsidRPr="004037BD" w14:paraId="2FE20582" w14:textId="77777777" w:rsidTr="00506273">
        <w:tc>
          <w:tcPr>
            <w:tcW w:w="1672" w:type="dxa"/>
            <w:shd w:val="clear" w:color="auto" w:fill="auto"/>
          </w:tcPr>
          <w:p w14:paraId="5E0D5F58" w14:textId="77777777" w:rsidR="001D54DD" w:rsidRPr="004037B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,000元</w:t>
            </w:r>
          </w:p>
        </w:tc>
        <w:tc>
          <w:tcPr>
            <w:tcW w:w="1638" w:type="dxa"/>
            <w:shd w:val="clear" w:color="auto" w:fill="auto"/>
          </w:tcPr>
          <w:p w14:paraId="420F9952" w14:textId="77777777" w:rsidR="001D54DD" w:rsidRPr="004037B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,000元</w:t>
            </w:r>
          </w:p>
        </w:tc>
        <w:tc>
          <w:tcPr>
            <w:tcW w:w="1638" w:type="dxa"/>
            <w:shd w:val="clear" w:color="auto" w:fill="auto"/>
          </w:tcPr>
          <w:p w14:paraId="6B79BD45" w14:textId="77777777" w:rsidR="001D54DD" w:rsidRPr="004037B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,000元</w:t>
            </w:r>
          </w:p>
        </w:tc>
        <w:tc>
          <w:tcPr>
            <w:tcW w:w="1638" w:type="dxa"/>
            <w:shd w:val="clear" w:color="auto" w:fill="auto"/>
          </w:tcPr>
          <w:p w14:paraId="385F0225" w14:textId="77777777" w:rsidR="001D54DD" w:rsidRPr="004037BD" w:rsidRDefault="001D54DD" w:rsidP="00506273">
            <w:pPr>
              <w:tabs>
                <w:tab w:val="left" w:pos="743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,000元</w:t>
            </w:r>
          </w:p>
        </w:tc>
      </w:tr>
    </w:tbl>
    <w:p w14:paraId="0CFA0B52" w14:textId="77777777" w:rsidR="001D54DD" w:rsidRPr="004037BD" w:rsidRDefault="001D54DD" w:rsidP="001D54DD">
      <w:pPr>
        <w:tabs>
          <w:tab w:val="left" w:pos="743"/>
        </w:tabs>
        <w:ind w:left="1703"/>
        <w:rPr>
          <w:rFonts w:ascii="標楷體" w:eastAsia="標楷體" w:hAnsi="標楷體"/>
        </w:rPr>
      </w:pPr>
    </w:p>
    <w:p w14:paraId="6F90FA04" w14:textId="77777777" w:rsidR="001D54DD" w:rsidRPr="004037BD" w:rsidRDefault="001D54DD" w:rsidP="006E714B">
      <w:pPr>
        <w:numPr>
          <w:ilvl w:val="0"/>
          <w:numId w:val="9"/>
        </w:numPr>
        <w:tabs>
          <w:tab w:val="left" w:pos="743"/>
        </w:tabs>
        <w:ind w:leftChars="173" w:left="982" w:hanging="567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併薪檔案欄位：</w:t>
      </w:r>
    </w:p>
    <w:p w14:paraId="27D45242" w14:textId="77777777" w:rsidR="001D54DD" w:rsidRPr="004037BD" w:rsidRDefault="001D54DD" w:rsidP="001D54DD">
      <w:pPr>
        <w:tabs>
          <w:tab w:val="left" w:pos="743"/>
        </w:tabs>
        <w:ind w:left="743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Spec="center" w:tblpY="-97"/>
        <w:tblOverlap w:val="never"/>
        <w:tblW w:w="786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1080"/>
        <w:gridCol w:w="600"/>
        <w:gridCol w:w="1080"/>
        <w:gridCol w:w="2980"/>
      </w:tblGrid>
      <w:tr w:rsidR="001D54DD" w:rsidRPr="004037BD" w14:paraId="4044D9B0" w14:textId="77777777" w:rsidTr="00506273">
        <w:trPr>
          <w:trHeight w:val="33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1764698C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lastRenderedPageBreak/>
              <w:t>N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0231E2D9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欄位中文名稱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4ED86125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資料類型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5E1398C4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長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30D87D42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格式</w:t>
            </w:r>
          </w:p>
        </w:tc>
        <w:tc>
          <w:tcPr>
            <w:tcW w:w="2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7C4A0F96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b/>
                <w:bCs/>
                <w:color w:val="FFFFFF"/>
                <w:kern w:val="0"/>
                <w:sz w:val="20"/>
              </w:rPr>
              <w:t>NOTE</w:t>
            </w:r>
          </w:p>
        </w:tc>
      </w:tr>
      <w:tr w:rsidR="001D54DD" w:rsidRPr="004037BD" w14:paraId="79E490BD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019DE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D26D2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749F0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C5B93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1D2A5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ADF47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4037BD" w14:paraId="72F13611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19CB8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614A2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28A3B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DCB2F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88411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F70A6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H000</w:t>
            </w:r>
          </w:p>
        </w:tc>
      </w:tr>
      <w:tr w:rsidR="001D54DD" w:rsidRPr="004037BD" w14:paraId="361D84A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B418FF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FBAFD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255945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E9258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11190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B81C1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1</w:t>
            </w:r>
          </w:p>
        </w:tc>
      </w:tr>
      <w:tr w:rsidR="001D54DD" w:rsidRPr="004037BD" w14:paraId="08F0B23C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7F090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486A1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D7873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2A2D3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D6AB2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2F3D2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4037BD" w14:paraId="67F1355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24D57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B628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91F52D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76E41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CD8238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094035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Q1</w:t>
            </w:r>
          </w:p>
        </w:tc>
      </w:tr>
      <w:tr w:rsidR="001D54DD" w:rsidRPr="004037BD" w14:paraId="00C0372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8A087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324ED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C4F52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BD19C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518D3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6379D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放款獎勵津貼</w:t>
            </w:r>
          </w:p>
        </w:tc>
      </w:tr>
      <w:tr w:rsidR="001D54DD" w:rsidRPr="004037BD" w14:paraId="63D2FDD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0F16A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A6CD3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DA8CE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1AB9E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C2DC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D5280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4037BD" w14:paraId="0E37BC05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23A24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D40A8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業績(FYC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6551B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BD21D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386C30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B5C7C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4037BD" w14:paraId="04F8FFC4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4BD6C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39528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業績(FYP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DC67E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4BB00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6AB51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724BB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4037BD" w14:paraId="28487DE0" w14:textId="77777777" w:rsidTr="00506273">
        <w:trPr>
          <w:trHeight w:val="57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8AFFC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42FB6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738CE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AE896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9B3B6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01247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獎金：</w:t>
            </w:r>
          </w:p>
          <w:p w14:paraId="1379FA5F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戶號+額度編號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br/>
              <w:t>'放款獎勵津貼'</w:t>
            </w:r>
          </w:p>
          <w:p w14:paraId="4986DA6A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排行獎：</w:t>
            </w:r>
          </w:p>
          <w:p w14:paraId="5575EE6C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804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-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06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工房貸排行獎</w:t>
            </w:r>
          </w:p>
        </w:tc>
      </w:tr>
      <w:tr w:rsidR="001D54DD" w:rsidRPr="004037BD" w14:paraId="42DFAD19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11CFA6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7BB8B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28BBB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749F0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C878F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926BB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0</w:t>
            </w:r>
          </w:p>
        </w:tc>
      </w:tr>
      <w:tr w:rsidR="001D54DD" w:rsidRPr="004037BD" w14:paraId="525C7457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077C5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7252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P跨售換算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17EA4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44507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8E326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F1F31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4037BD" w14:paraId="7B8C110E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809C5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B8E14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C跨售換算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661FD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A271D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B5548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38B84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4037BD" w14:paraId="1031A936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73894" w14:textId="77777777" w:rsidR="001D54DD" w:rsidRPr="004037BD" w:rsidRDefault="001D54DD" w:rsidP="00506273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24E39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FACFD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C15F0" w14:textId="77777777" w:rsidR="001D54DD" w:rsidRPr="004037BD" w:rsidRDefault="001D54DD" w:rsidP="00506273">
            <w:pPr>
              <w:widowControl/>
              <w:jc w:val="right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28297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88BA2" w14:textId="77777777" w:rsidR="001D54DD" w:rsidRPr="004037BD" w:rsidRDefault="001D54DD" w:rsidP="00506273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空白</w:t>
            </w:r>
          </w:p>
        </w:tc>
      </w:tr>
    </w:tbl>
    <w:p w14:paraId="5C352AB2" w14:textId="77777777" w:rsidR="003A5C9D" w:rsidRPr="004037BD" w:rsidRDefault="003A5C9D" w:rsidP="003A5C9D">
      <w:pPr>
        <w:rPr>
          <w:rFonts w:ascii="標楷體" w:eastAsia="標楷體" w:hAnsi="標楷體"/>
        </w:rPr>
      </w:pPr>
    </w:p>
    <w:p w14:paraId="7EB3E3B3" w14:textId="77777777" w:rsidR="001D54DD" w:rsidRPr="004037BD" w:rsidRDefault="001D54DD" w:rsidP="00BB3A43">
      <w:pPr>
        <w:tabs>
          <w:tab w:val="left" w:pos="743"/>
        </w:tabs>
        <w:ind w:leftChars="110" w:left="264"/>
        <w:rPr>
          <w:rFonts w:ascii="標楷體" w:eastAsia="標楷體" w:hAnsi="標楷體"/>
          <w:b/>
          <w:color w:val="000000"/>
        </w:rPr>
      </w:pPr>
    </w:p>
    <w:p w14:paraId="56333F97" w14:textId="77777777" w:rsidR="00BB3A43" w:rsidRPr="004037BD" w:rsidRDefault="00BB3A43" w:rsidP="00BB3A43">
      <w:pPr>
        <w:tabs>
          <w:tab w:val="left" w:pos="743"/>
        </w:tabs>
        <w:ind w:leftChars="110" w:left="264"/>
        <w:rPr>
          <w:rFonts w:ascii="標楷體" w:eastAsia="標楷體" w:hAnsi="標楷體"/>
          <w:b/>
          <w:color w:val="000000"/>
        </w:rPr>
      </w:pPr>
      <w:r w:rsidRPr="004037BD">
        <w:rPr>
          <w:rFonts w:ascii="標楷體" w:eastAsia="標楷體" w:hAnsi="標楷體" w:hint="eastAsia"/>
          <w:b/>
          <w:color w:val="000000"/>
        </w:rPr>
        <w:t>三階房貸推展獎勵辦法</w:t>
      </w:r>
    </w:p>
    <w:p w14:paraId="071B5D8C" w14:textId="77777777" w:rsidR="00BB3A43" w:rsidRPr="004037BD" w:rsidRDefault="00BB3A43" w:rsidP="00BB3A43">
      <w:pPr>
        <w:tabs>
          <w:tab w:val="left" w:pos="743"/>
        </w:tabs>
        <w:ind w:leftChars="110" w:left="264"/>
        <w:rPr>
          <w:rFonts w:ascii="標楷體" w:eastAsia="標楷體" w:hAnsi="標楷體"/>
          <w:b/>
          <w:color w:val="000000"/>
        </w:rPr>
      </w:pPr>
      <w:r w:rsidRPr="004037BD">
        <w:rPr>
          <w:rFonts w:ascii="標楷體" w:eastAsia="標楷體" w:hAnsi="標楷體"/>
          <w:b/>
          <w:color w:val="000000"/>
        </w:rPr>
        <w:object w:dxaOrig="7140" w:dyaOrig="10104" w14:anchorId="32D0667D">
          <v:shape id="_x0000_i1027" type="#_x0000_t75" style="width:5in;height:7in" o:ole="">
            <v:imagedata r:id="rId28" o:title=""/>
          </v:shape>
          <o:OLEObject Type="Embed" ProgID="Acrobat.Document.DC" ShapeID="_x0000_i1027" DrawAspect="Content" ObjectID="_1682521814" r:id="rId29"/>
        </w:object>
      </w:r>
    </w:p>
    <w:p w14:paraId="3FE08798" w14:textId="77777777" w:rsidR="00430772" w:rsidRPr="004037BD" w:rsidRDefault="004D3573" w:rsidP="002B24AA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/>
          <w:sz w:val="32"/>
          <w:szCs w:val="20"/>
          <w:lang w:val="x-none"/>
        </w:rPr>
        <w:br w:type="page"/>
      </w:r>
      <w:r w:rsidR="00430772"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檔案借閱流程</w:t>
      </w:r>
    </w:p>
    <w:p w14:paraId="23BEB3DA" w14:textId="77777777" w:rsidR="00197A8E" w:rsidRPr="004037BD" w:rsidRDefault="00197A8E" w:rsidP="00197A8E">
      <w:pPr>
        <w:rPr>
          <w:rFonts w:ascii="標楷體" w:eastAsia="標楷體" w:hAnsi="標楷體"/>
          <w:sz w:val="18"/>
          <w:szCs w:val="18"/>
        </w:rPr>
      </w:pPr>
    </w:p>
    <w:p w14:paraId="66067FAB" w14:textId="77777777" w:rsidR="004D3573" w:rsidRPr="004037BD" w:rsidRDefault="00FD68B3" w:rsidP="00197A8E">
      <w:pPr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/>
        </w:rPr>
        <w:object w:dxaOrig="11136" w:dyaOrig="16140" w14:anchorId="7FF8A066">
          <v:shape id="_x0000_i1028" type="#_x0000_t75" style="width:7in;height:624pt" o:ole="">
            <v:imagedata r:id="rId30" o:title=""/>
          </v:shape>
          <o:OLEObject Type="Embed" ProgID="Visio.Drawing.15" ShapeID="_x0000_i1028" DrawAspect="Content" ObjectID="_1682521815" r:id="rId31"/>
        </w:object>
      </w:r>
    </w:p>
    <w:p w14:paraId="225CBC48" w14:textId="77777777" w:rsidR="004D3573" w:rsidRPr="004037BD" w:rsidRDefault="004D3573" w:rsidP="00197A8E">
      <w:pPr>
        <w:rPr>
          <w:rFonts w:ascii="標楷體" w:eastAsia="標楷體" w:hAnsi="標楷體"/>
          <w:lang w:val="x-none"/>
        </w:rPr>
      </w:pPr>
    </w:p>
    <w:p w14:paraId="5AAFE4FB" w14:textId="77777777" w:rsidR="00E80F6A" w:rsidRPr="004037BD" w:rsidRDefault="00430772" w:rsidP="002B24AA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/>
          <w:lang w:val="x-none"/>
        </w:rPr>
        <w:br w:type="page"/>
      </w:r>
      <w:r w:rsidR="00293AAB"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法催紀錄</w:t>
      </w:r>
      <w:r w:rsidR="00E80F6A"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t>作業</w:t>
      </w:r>
    </w:p>
    <w:p w14:paraId="28F04E52" w14:textId="77777777" w:rsidR="00293AAB" w:rsidRPr="004037BD" w:rsidRDefault="00C302FF" w:rsidP="00293AAB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object w:dxaOrig="10825" w:dyaOrig="13332" w14:anchorId="002E64D7">
          <v:shape id="_x0000_i1029" type="#_x0000_t75" style="width:510pt;height:630pt" o:ole="">
            <v:imagedata r:id="rId32" o:title=""/>
          </v:shape>
          <o:OLEObject Type="Embed" ProgID="Visio.Drawing.15" ShapeID="_x0000_i1029" DrawAspect="Content" ObjectID="_1682521816" r:id="rId33"/>
        </w:object>
      </w:r>
    </w:p>
    <w:p w14:paraId="25F9712A" w14:textId="77777777" w:rsidR="00C302FF" w:rsidRPr="004037BD" w:rsidRDefault="0098092C" w:rsidP="00C302FF">
      <w:pPr>
        <w:rPr>
          <w:rFonts w:ascii="標楷體" w:eastAsia="標楷體" w:hAnsi="標楷體"/>
          <w:sz w:val="32"/>
          <w:szCs w:val="32"/>
        </w:rPr>
      </w:pPr>
      <w:r w:rsidRPr="004037BD">
        <w:rPr>
          <w:rFonts w:ascii="標楷體" w:eastAsia="標楷體" w:hAnsi="標楷體"/>
          <w:sz w:val="32"/>
          <w:szCs w:val="20"/>
        </w:rPr>
        <w:br w:type="page"/>
      </w:r>
      <w:r w:rsidR="00C302FF" w:rsidRPr="004037BD">
        <w:rPr>
          <w:rFonts w:ascii="標楷體" w:eastAsia="標楷體" w:hAnsi="標楷體" w:hint="eastAsia"/>
          <w:sz w:val="32"/>
          <w:szCs w:val="32"/>
        </w:rPr>
        <w:lastRenderedPageBreak/>
        <w:t>法催紀錄作業</w:t>
      </w:r>
    </w:p>
    <w:p w14:paraId="6D7715C6" w14:textId="77777777" w:rsidR="00DD70B1" w:rsidRPr="004037BD" w:rsidRDefault="00DD70B1" w:rsidP="00FF52E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一、提供催收人員及法務人員登載[電催]、[面催]、[函催]及[法務進度]等記錄。</w:t>
      </w:r>
    </w:p>
    <w:p w14:paraId="0C8B2BA4" w14:textId="77777777" w:rsidR="00DD70B1" w:rsidRPr="004037BD" w:rsidRDefault="00DD70B1" w:rsidP="00FF52E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二、含[函證列印]功能。</w:t>
      </w:r>
    </w:p>
    <w:p w14:paraId="5215FCD5" w14:textId="77777777" w:rsidR="00DD70B1" w:rsidRPr="004037BD" w:rsidRDefault="00DD70B1" w:rsidP="00DC7571">
      <w:pPr>
        <w:ind w:left="480" w:hangingChars="200" w:hanging="48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勾選列印催繳函時會併同產出同一擔保品項下的其他戶號-額度的催繳函，實際是否寄送由</w:t>
      </w:r>
      <w:r w:rsidR="00F050A5" w:rsidRPr="004037BD">
        <w:rPr>
          <w:rFonts w:ascii="標楷體" w:eastAsia="標楷體" w:hAnsi="標楷體" w:hint="eastAsia"/>
        </w:rPr>
        <w:t>經辦</w:t>
      </w:r>
      <w:r w:rsidRPr="004037BD">
        <w:rPr>
          <w:rFonts w:ascii="標楷體" w:eastAsia="標楷體" w:hAnsi="標楷體" w:hint="eastAsia"/>
        </w:rPr>
        <w:t>自行處理。</w:t>
      </w:r>
    </w:p>
    <w:p w14:paraId="30915172" w14:textId="77777777" w:rsidR="00DD70B1" w:rsidRPr="004037BD" w:rsidRDefault="00DD70B1" w:rsidP="00FF52E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三、含[提醒事項]到期提醒功能。</w:t>
      </w:r>
    </w:p>
    <w:p w14:paraId="51EE42A0" w14:textId="77777777" w:rsidR="00DD70B1" w:rsidRPr="004037BD" w:rsidRDefault="00DD70B1" w:rsidP="00FF52E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</w:t>
      </w:r>
      <w:r w:rsidRPr="004037BD">
        <w:rPr>
          <w:rFonts w:ascii="標楷體" w:eastAsia="標楷體" w:hAnsi="標楷體" w:hint="eastAsia"/>
        </w:rPr>
        <w:tab/>
        <w:t>提醒事項已到期未解除，顯示[提醒]按鈕，連結提醒事項查詢。</w:t>
      </w:r>
    </w:p>
    <w:p w14:paraId="3C7EE784" w14:textId="77777777" w:rsidR="00DD70B1" w:rsidRPr="004037BD" w:rsidRDefault="00DD70B1" w:rsidP="00FF52E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四、含&lt;放款&gt;、&lt;債協&gt;等案件來源。   </w:t>
      </w:r>
    </w:p>
    <w:p w14:paraId="6B84824D" w14:textId="77777777" w:rsidR="00DD70B1" w:rsidRPr="004037BD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1.</w:t>
      </w:r>
      <w:r w:rsidR="00DD70B1" w:rsidRPr="004037BD">
        <w:rPr>
          <w:rFonts w:ascii="標楷體" w:eastAsia="標楷體" w:hAnsi="標楷體" w:hint="eastAsia"/>
        </w:rPr>
        <w:t>依篩選條件列出所有逾期戶的戶號-額度(同一擔保品項下，只顯示嚴重等級最高者)，自行勾選，進行列印催繳函或人工登錄逾催紀錄；嚴重等級依&lt;逾期天數&gt;判斷，再取&lt;額度號碼&gt;小者。</w:t>
      </w:r>
    </w:p>
    <w:p w14:paraId="5587AB86" w14:textId="77777777" w:rsidR="00DD70B1" w:rsidRPr="004037BD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2.</w:t>
      </w:r>
      <w:r w:rsidR="00DD70B1" w:rsidRPr="004037BD">
        <w:rPr>
          <w:rFonts w:ascii="標楷體" w:eastAsia="標楷體" w:hAnsi="標楷體" w:hint="eastAsia"/>
        </w:rPr>
        <w:t>人工登錄逾催紀錄的同時會自動登錄同一擔保品項下的其他戶號-額度的逾催紀錄，一同顯示於登錄單上。</w:t>
      </w:r>
    </w:p>
    <w:p w14:paraId="50CC0EB8" w14:textId="77777777" w:rsidR="00293AAB" w:rsidRPr="004037BD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3.</w:t>
      </w:r>
      <w:r w:rsidR="00DD70B1" w:rsidRPr="004037BD">
        <w:rPr>
          <w:rFonts w:ascii="標楷體" w:eastAsia="標楷體" w:hAnsi="標楷體" w:hint="eastAsia"/>
        </w:rPr>
        <w:t>同一戶號-額度下，會因不同擔保品的關聯而有多筆的自動登錄紀錄。</w:t>
      </w:r>
    </w:p>
    <w:p w14:paraId="3F5D76EB" w14:textId="77777777" w:rsidR="002E5768" w:rsidRPr="004037BD" w:rsidRDefault="002E5768" w:rsidP="006331D2">
      <w:pPr>
        <w:ind w:left="640" w:hangingChars="200" w:hanging="640"/>
        <w:rPr>
          <w:rFonts w:ascii="標楷體" w:eastAsia="標楷體" w:hAnsi="標楷體"/>
          <w:sz w:val="32"/>
          <w:szCs w:val="20"/>
          <w:lang w:val="x-none" w:eastAsia="x-none"/>
        </w:rPr>
      </w:pPr>
    </w:p>
    <w:p w14:paraId="03ED7B84" w14:textId="0CAECF5B" w:rsidR="007F5C37" w:rsidRPr="004037BD" w:rsidRDefault="002E5768" w:rsidP="007F5C37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/>
          <w:sz w:val="32"/>
          <w:szCs w:val="20"/>
          <w:lang w:val="x-none" w:eastAsia="x-none"/>
        </w:rPr>
        <w:br w:type="page"/>
      </w:r>
      <w:r w:rsidR="0027339D"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債務協商作業</w:t>
      </w:r>
    </w:p>
    <w:p w14:paraId="6A1D6A71" w14:textId="308C74D7" w:rsidR="00430772" w:rsidRPr="004037BD" w:rsidRDefault="002B24AA" w:rsidP="007F5C37">
      <w:pPr>
        <w:numPr>
          <w:ilvl w:val="4"/>
          <w:numId w:val="1"/>
        </w:numPr>
        <w:snapToGrid w:val="0"/>
        <w:spacing w:before="360"/>
        <w:outlineLvl w:val="2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舊圖</w:t>
      </w:r>
    </w:p>
    <w:p w14:paraId="05895130" w14:textId="77777777" w:rsidR="004B4187" w:rsidRPr="004037BD" w:rsidRDefault="004A49F4" w:rsidP="004B4187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object w:dxaOrig="11593" w:dyaOrig="16008" w14:anchorId="0EDF4248">
          <v:shape id="_x0000_i1030" type="#_x0000_t75" style="width:510pt;height:612.6pt" o:ole="">
            <v:imagedata r:id="rId34" o:title=""/>
          </v:shape>
          <o:OLEObject Type="Embed" ProgID="Visio.Drawing.15" ShapeID="_x0000_i1030" DrawAspect="Content" ObjectID="_1682521817" r:id="rId35"/>
        </w:object>
      </w:r>
    </w:p>
    <w:p w14:paraId="0E216CB5" w14:textId="77777777" w:rsidR="004B4187" w:rsidRPr="004037BD" w:rsidRDefault="004B4187" w:rsidP="004B4187">
      <w:pPr>
        <w:rPr>
          <w:rFonts w:ascii="標楷體" w:eastAsia="標楷體" w:hAnsi="標楷體"/>
        </w:rPr>
      </w:pPr>
    </w:p>
    <w:p w14:paraId="33542329" w14:textId="77777777" w:rsidR="00C56168" w:rsidRPr="004037BD" w:rsidRDefault="004A49F4" w:rsidP="004B4187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object w:dxaOrig="11017" w:dyaOrig="16057" w14:anchorId="25FE8426">
          <v:shape id="_x0000_i1031" type="#_x0000_t75" style="width:7in;height:708pt" o:ole="">
            <v:imagedata r:id="rId36" o:title=""/>
          </v:shape>
          <o:OLEObject Type="Embed" ProgID="Visio.Drawing.15" ShapeID="_x0000_i1031" DrawAspect="Content" ObjectID="_1682521818" r:id="rId37"/>
        </w:object>
      </w:r>
    </w:p>
    <w:p w14:paraId="3DD5B9B5" w14:textId="61677C61" w:rsidR="004B4187" w:rsidRPr="004037BD" w:rsidRDefault="004A49F4" w:rsidP="004B4187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object w:dxaOrig="11028" w:dyaOrig="16032" w14:anchorId="30206C4B">
          <v:shape id="_x0000_i1032" type="#_x0000_t75" style="width:7in;height:696pt" o:ole="">
            <v:imagedata r:id="rId38" o:title=""/>
          </v:shape>
          <o:OLEObject Type="Embed" ProgID="Visio.Drawing.15" ShapeID="_x0000_i1032" DrawAspect="Content" ObjectID="_1682521819" r:id="rId39"/>
        </w:object>
      </w:r>
    </w:p>
    <w:p w14:paraId="2C99D854" w14:textId="6373D4A5" w:rsidR="007F5C37" w:rsidRPr="004037BD" w:rsidRDefault="007F5C37" w:rsidP="008A2AC0">
      <w:pPr>
        <w:numPr>
          <w:ilvl w:val="4"/>
          <w:numId w:val="134"/>
        </w:numPr>
        <w:snapToGrid w:val="0"/>
        <w:spacing w:before="360"/>
        <w:outlineLvl w:val="2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lastRenderedPageBreak/>
        <w:t>聯徵債協資料匯入</w:t>
      </w:r>
    </w:p>
    <w:p w14:paraId="6DB1B920" w14:textId="7C9E226F" w:rsidR="007F5C37" w:rsidRPr="004037BD" w:rsidRDefault="007F5C37" w:rsidP="007F5C37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599C06DE" wp14:editId="51C046F1">
            <wp:extent cx="1676545" cy="2751058"/>
            <wp:effectExtent l="0" t="0" r="0" b="0"/>
            <wp:docPr id="88" name="圖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676545" cy="2751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84984" w14:textId="77777777" w:rsidR="007F5C37" w:rsidRPr="004037BD" w:rsidRDefault="007F5C37" w:rsidP="008A2AC0">
      <w:pPr>
        <w:numPr>
          <w:ilvl w:val="4"/>
          <w:numId w:val="134"/>
        </w:numPr>
        <w:snapToGrid w:val="0"/>
        <w:spacing w:before="360"/>
        <w:outlineLvl w:val="2"/>
        <w:rPr>
          <w:rFonts w:ascii="標楷體" w:eastAsia="標楷體" w:hAnsi="標楷體"/>
        </w:rPr>
      </w:pPr>
    </w:p>
    <w:p w14:paraId="5A1B7F43" w14:textId="77777777" w:rsidR="007F5C37" w:rsidRPr="004037BD" w:rsidRDefault="007F5C37" w:rsidP="004B4187">
      <w:pPr>
        <w:rPr>
          <w:rFonts w:ascii="標楷體" w:eastAsia="標楷體" w:hAnsi="標楷體"/>
          <w:sz w:val="32"/>
          <w:szCs w:val="20"/>
        </w:rPr>
      </w:pPr>
    </w:p>
    <w:p w14:paraId="4B42181D" w14:textId="77777777" w:rsidR="00E3011E" w:rsidRPr="004037BD" w:rsidRDefault="00E3011E" w:rsidP="00430772">
      <w:pPr>
        <w:rPr>
          <w:rFonts w:ascii="標楷體" w:eastAsia="標楷體" w:hAnsi="標楷體"/>
        </w:rPr>
      </w:pPr>
    </w:p>
    <w:p w14:paraId="41A3F5B0" w14:textId="77777777" w:rsidR="00E3011E" w:rsidRPr="004037B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4037BD">
        <w:rPr>
          <w:rFonts w:ascii="標楷體" w:eastAsia="標楷體" w:hAnsi="標楷體" w:hint="eastAsia"/>
          <w:sz w:val="32"/>
          <w:szCs w:val="20"/>
        </w:rPr>
        <w:t>債務協商作業</w:t>
      </w:r>
    </w:p>
    <w:p w14:paraId="4A154305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一、提供最大債權、一般債權之債權維護、款項回收等作業功能，其中</w:t>
      </w:r>
    </w:p>
    <w:p w14:paraId="2CB8E7BE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1.案件種類，含 1.前置協商2.前置調解3.更生4.清算 </w:t>
      </w:r>
    </w:p>
    <w:p w14:paraId="4C9F1E18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2.債權戶別，含 1.放款戶 2.純保貸戶</w:t>
      </w:r>
    </w:p>
    <w:p w14:paraId="0F524FCB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二、債權維護作業 </w:t>
      </w:r>
    </w:p>
    <w:p w14:paraId="63CBE6C0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1.依自JCIC取得之債權比例分攤表，建立最大債權、一般債權</w:t>
      </w:r>
    </w:p>
    <w:p w14:paraId="206042F2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A.其中一般債權僅建立新壽簽約金額      </w:t>
      </w:r>
    </w:p>
    <w:p w14:paraId="27F506AC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B.最大債權需建立各債權機構的簽約金額、比例。</w:t>
      </w:r>
    </w:p>
    <w:p w14:paraId="7E0DB645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2.產出&lt;債權比例分攤資料&gt;並傳送JCIC</w:t>
      </w:r>
    </w:p>
    <w:p w14:paraId="6F166156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3.將JCIC&lt;債權比例分攤資料&gt;匯入維護債權檔</w:t>
      </w:r>
    </w:p>
    <w:p w14:paraId="48A10C37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4.債權機構註銷債權時，執行[債權維護]交易，並執行&lt;債權比例分攤資料&gt;產出及匯入作業</w:t>
      </w:r>
    </w:p>
    <w:p w14:paraId="655E6A14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5.客戶申請延遲繳款時，執行匯入&lt;延遲繳款資料(喘息期)&gt;。</w:t>
      </w:r>
    </w:p>
    <w:p w14:paraId="721861C5" w14:textId="77777777" w:rsidR="00E3011E" w:rsidRPr="004037BD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6.執行[債務協商滯繳/應繳明細查詢]，將符合客戶通報毀諾(最大債權)，並執行[債權維護(設定毀諾)]</w:t>
      </w:r>
    </w:p>
    <w:p w14:paraId="2C6BC0F9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三、最大債權款項回收作業  </w:t>
      </w:r>
    </w:p>
    <w:p w14:paraId="3CD6D46B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1.客戶繳款(匯款轉帳)(9510500+戶號(7))</w:t>
      </w:r>
    </w:p>
    <w:p w14:paraId="189FDD0C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[整批入帳作業－檢核]時將不吻合&lt;債權&gt;資料，列為檢核失敗，由人工進行後續處理。</w:t>
      </w:r>
    </w:p>
    <w:p w14:paraId="47EFD679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2.入帳次日執行[L5702 暫收入帳(應注意清單-入帳還款)](保單由人工入帳)</w:t>
      </w:r>
    </w:p>
    <w:p w14:paraId="5703B3E0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交易別</w:t>
      </w:r>
    </w:p>
    <w:p w14:paraId="441882FF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0.正常：匯入款＋溢收款 &gt;= 期款</w:t>
      </w:r>
    </w:p>
    <w:p w14:paraId="7B665CAE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lastRenderedPageBreak/>
        <w:t xml:space="preserve">      1.溢繳(預收多期)：匯入款 &gt; 期款 </w:t>
      </w:r>
    </w:p>
    <w:p w14:paraId="20FE7C91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2.短繳：匯入款＋溢收款 &lt; 期款    </w:t>
      </w:r>
    </w:p>
    <w:p w14:paraId="5DFD9C2B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3.提前還本：匯入款＋溢收款 &gt;= 5期期款</w:t>
      </w:r>
    </w:p>
    <w:p w14:paraId="655D0120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A.扣除本次應繳期款後之餘額，作本金之扣除。                  </w:t>
      </w:r>
    </w:p>
    <w:p w14:paraId="3C010ADB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B.期金不變，下次應繳日不變，重算本金扣除後之每期還款本金及利息，剩餘期數減少。</w:t>
      </w:r>
    </w:p>
    <w:p w14:paraId="0F0A526C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4.結清：匯入款＋溢收款 &gt;=最後一期期款</w:t>
      </w:r>
    </w:p>
    <w:p w14:paraId="1A08AB10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5.提前清償：匯入款＋溢收款 &gt;= 剩餘期款</w:t>
      </w:r>
    </w:p>
    <w:p w14:paraId="599756A2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※入帳訂正需在撥付產擋前，依反向順序訂正</w:t>
      </w:r>
    </w:p>
    <w:p w14:paraId="1DE36C2E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3.入帳金額扣除結清退還後全數分配</w:t>
      </w:r>
    </w:p>
    <w:p w14:paraId="38B9E6B2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A.新壽放款攤分金額，轉放款暫收。</w:t>
      </w:r>
    </w:p>
    <w:p w14:paraId="4ED4072A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B.撥付其他債權機構款，累積至&lt;撥付設定日期&gt;處理。</w:t>
      </w:r>
    </w:p>
    <w:p w14:paraId="3723C18E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C.新壽保單款，人工處理。</w:t>
      </w:r>
    </w:p>
    <w:p w14:paraId="71C5429E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D.結清退還款，累積至&lt;提兌日&gt;後處理。 </w:t>
      </w:r>
    </w:p>
    <w:p w14:paraId="3799A607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4.撥付其他債權機構款 </w:t>
      </w:r>
    </w:p>
    <w:p w14:paraId="1C83337C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A.依一分、二分(含調解)、更生，分別設定&lt;製檔日&gt;&lt;傳票日&gt;&lt;提兌日&gt;。</w:t>
      </w:r>
    </w:p>
    <w:p w14:paraId="705AE6D3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B.&lt;製檔日&gt;時，執行[最大債權撥付產檔(應注意事項清單)]。</w:t>
      </w:r>
    </w:p>
    <w:p w14:paraId="6A561121" w14:textId="77777777" w:rsidR="00E3011E" w:rsidRPr="004037BD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C.&lt;傳票日&gt;時，執行[最大債權撥付出帳(應注意事項清單)]，沖&lt;債協暫收款&gt;、入&lt;銀行存款&gt;、含&lt;應收代收款&gt;。  </w:t>
      </w:r>
    </w:p>
    <w:p w14:paraId="02DC0F29" w14:textId="77777777" w:rsidR="00E3011E" w:rsidRPr="004037BD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D.&lt;提兌日&gt;時，執行[最大債權撥付回覆檔檢核(應注意事項清單)]，產生&lt;最大債權撥付回覆檔 (BATCHTX04)&gt;。</w:t>
      </w:r>
    </w:p>
    <w:p w14:paraId="4F3E4826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撥付失敗款退匯匯入&lt;新光放款部暫收款專戶&gt;(匯款轉帳)，後續由人工處理。</w:t>
      </w:r>
    </w:p>
    <w:p w14:paraId="2362B2C0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5.結清退還款，&lt;提兌日&gt;後確認退還款處理</w:t>
      </w:r>
    </w:p>
    <w:p w14:paraId="1C702B2C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人工進行[暫收款退還]，沖&lt;債協暫收款&gt;、入&lt;銀行存款或其他科目&gt; 。</w:t>
      </w:r>
    </w:p>
    <w:p w14:paraId="1634EC09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</w:t>
      </w:r>
      <w:r w:rsidR="00651610" w:rsidRPr="004037BD">
        <w:rPr>
          <w:rFonts w:ascii="標楷體" w:eastAsia="標楷體" w:hAnsi="標楷體" w:hint="eastAsia"/>
        </w:rPr>
        <w:t>6</w:t>
      </w:r>
      <w:r w:rsidRPr="004037BD">
        <w:rPr>
          <w:rFonts w:ascii="標楷體" w:eastAsia="標楷體" w:hAnsi="標楷體" w:hint="eastAsia"/>
        </w:rPr>
        <w:t xml:space="preserve">.新壽放款款，月底整批放款入帳 </w:t>
      </w:r>
      <w:r w:rsidR="00D129FE" w:rsidRPr="004037BD">
        <w:rPr>
          <w:rFonts w:ascii="標楷體" w:eastAsia="標楷體" w:hAnsi="標楷體" w:hint="eastAsia"/>
        </w:rPr>
        <w:t xml:space="preserve">    </w:t>
      </w:r>
    </w:p>
    <w:p w14:paraId="074FDFD4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A.執行&lt;呆帳收回&gt; </w:t>
      </w:r>
    </w:p>
    <w:p w14:paraId="1E4A713B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B.執行&lt;暫收款退還(入其他科目</w:t>
      </w:r>
      <w:r w:rsidR="00D129FE" w:rsidRPr="004037BD">
        <w:rPr>
          <w:rFonts w:ascii="標楷體" w:eastAsia="標楷體" w:hAnsi="標楷體" w:hint="eastAsia"/>
        </w:rPr>
        <w:t>)&gt;</w:t>
      </w:r>
    </w:p>
    <w:p w14:paraId="28E6942A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四、一般債權款項回收作業流程</w:t>
      </w:r>
      <w:r w:rsidR="00D129FE" w:rsidRPr="004037BD">
        <w:rPr>
          <w:rFonts w:ascii="標楷體" w:eastAsia="標楷體" w:hAnsi="標楷體" w:hint="eastAsia"/>
        </w:rPr>
        <w:t xml:space="preserve"> </w:t>
      </w:r>
    </w:p>
    <w:p w14:paraId="30CEDDC9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1.分配款匯入</w:t>
      </w:r>
    </w:p>
    <w:p w14:paraId="0B1F2949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整批入帳作業－匯款轉帳(601776前置協商收款專戶</w:t>
      </w:r>
      <w:r w:rsidR="00D129FE" w:rsidRPr="004037BD">
        <w:rPr>
          <w:rFonts w:ascii="標楷體" w:eastAsia="標楷體" w:hAnsi="標楷體" w:hint="eastAsia"/>
        </w:rPr>
        <w:t>)</w:t>
      </w:r>
    </w:p>
    <w:p w14:paraId="457F9103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2.一般債權撥付資料檔((BATCHTX02)匯入</w:t>
      </w:r>
    </w:p>
    <w:p w14:paraId="49EB0278" w14:textId="77777777" w:rsidR="00E3011E" w:rsidRPr="004037BD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執行[一般債權撥付資料檢核(應注意事項清單)]，產生&lt;一般債權撥付資料回覆檔</w:t>
      </w:r>
      <w:r w:rsidR="00D129FE" w:rsidRPr="004037BD">
        <w:rPr>
          <w:rFonts w:ascii="標楷體" w:eastAsia="標楷體" w:hAnsi="標楷體" w:hint="eastAsia"/>
        </w:rPr>
        <w:t>(BATCHTX03)&gt;</w:t>
      </w:r>
    </w:p>
    <w:p w14:paraId="57CAA263" w14:textId="77777777" w:rsidR="00E3011E" w:rsidRPr="004037BD" w:rsidRDefault="00E3011E" w:rsidP="00DC7571">
      <w:pPr>
        <w:ind w:left="600" w:hangingChars="250" w:hanging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3.回應代碼=4001(成功)，執行[暫收入帳(應注意事項清單)，將&lt;前置協商收款專戶款&gt;轉&lt;客戶</w:t>
      </w:r>
      <w:r w:rsidR="00D129FE" w:rsidRPr="004037BD">
        <w:rPr>
          <w:rFonts w:ascii="標楷體" w:eastAsia="標楷體" w:hAnsi="標楷體" w:hint="eastAsia"/>
        </w:rPr>
        <w:t xml:space="preserve">　　　</w:t>
      </w:r>
      <w:r w:rsidRPr="004037BD">
        <w:rPr>
          <w:rFonts w:ascii="標楷體" w:eastAsia="標楷體" w:hAnsi="標楷體" w:hint="eastAsia"/>
        </w:rPr>
        <w:t>暫收</w:t>
      </w:r>
      <w:r w:rsidR="00BB7F33" w:rsidRPr="004037BD">
        <w:rPr>
          <w:rFonts w:ascii="標楷體" w:eastAsia="標楷體" w:hAnsi="標楷體" w:hint="eastAsia"/>
        </w:rPr>
        <w:t>&gt;</w:t>
      </w:r>
    </w:p>
    <w:p w14:paraId="13C4A648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4.回應代碼&lt;&gt;4001(失敗)，人工執行[暫收款退還(款項匯回給最大債權)]</w:t>
      </w:r>
    </w:p>
    <w:p w14:paraId="7A2BC45C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5.月底整批放款入帳  </w:t>
      </w:r>
    </w:p>
    <w:p w14:paraId="7C190411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 xml:space="preserve">      </w:t>
      </w:r>
      <w:r w:rsidRPr="004037BD">
        <w:rPr>
          <w:rFonts w:ascii="標楷體" w:eastAsia="標楷體" w:hAnsi="標楷體" w:hint="eastAsia"/>
        </w:rPr>
        <w:t xml:space="preserve"> A.執行&lt;呆帳收回&gt; </w:t>
      </w:r>
    </w:p>
    <w:p w14:paraId="66BDE9BF" w14:textId="77777777" w:rsidR="00E3011E" w:rsidRPr="004037BD" w:rsidRDefault="00E3011E" w:rsidP="00E3011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B.執行&lt;暫收款退還(入其他科目)&gt;</w:t>
      </w:r>
    </w:p>
    <w:p w14:paraId="1EBD420B" w14:textId="77777777" w:rsidR="00E3011E" w:rsidRPr="004037B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4037BD">
        <w:rPr>
          <w:rFonts w:ascii="標楷體" w:eastAsia="標楷體" w:hAnsi="標楷體"/>
          <w:sz w:val="32"/>
          <w:szCs w:val="20"/>
        </w:rPr>
        <w:lastRenderedPageBreak/>
        <w:t xml:space="preserve">          </w:t>
      </w:r>
    </w:p>
    <w:p w14:paraId="453096D9" w14:textId="77777777" w:rsidR="00C114CF" w:rsidRPr="004037BD" w:rsidRDefault="00C114CF" w:rsidP="00C114CF">
      <w:pPr>
        <w:rPr>
          <w:rFonts w:ascii="標楷體" w:eastAsia="標楷體" w:hAnsi="標楷體"/>
        </w:rPr>
      </w:pPr>
    </w:p>
    <w:p w14:paraId="7417EAD4" w14:textId="5014EF0F" w:rsidR="00C114CF" w:rsidRPr="004037BD" w:rsidRDefault="00C114CF" w:rsidP="00C26A5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五、最大債權—帳務處理</w:t>
      </w:r>
    </w:p>
    <w:p w14:paraId="5498CBB6" w14:textId="77777777" w:rsidR="00C114CF" w:rsidRPr="004037BD" w:rsidRDefault="00C114CF" w:rsidP="00C114CF">
      <w:pPr>
        <w:pStyle w:val="af9"/>
        <w:ind w:leftChars="0"/>
        <w:rPr>
          <w:rFonts w:ascii="標楷體" w:eastAsia="標楷體" w:hAnsi="標楷體"/>
        </w:rPr>
      </w:pPr>
    </w:p>
    <w:p w14:paraId="04CBF956" w14:textId="77777777" w:rsidR="00C114CF" w:rsidRPr="004037BD" w:rsidRDefault="00C114CF" w:rsidP="00C114CF">
      <w:pPr>
        <w:pStyle w:val="af9"/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暫收款—債協科目</w:t>
      </w:r>
    </w:p>
    <w:p w14:paraId="20290128" w14:textId="684A4A71" w:rsidR="00C114CF" w:rsidRPr="004037BD" w:rsidRDefault="006E7F8F" w:rsidP="00C114CF">
      <w:pPr>
        <w:pStyle w:val="af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</w:t>
      </w:r>
      <w:r w:rsidR="00C114CF" w:rsidRPr="004037BD">
        <w:rPr>
          <w:rFonts w:ascii="標楷體" w:eastAsia="標楷體" w:hAnsi="標楷體" w:hint="eastAsia"/>
        </w:rPr>
        <w:t xml:space="preserve">債協 20232180暫收及待結轉帳項-債權協商    </w:t>
      </w:r>
    </w:p>
    <w:p w14:paraId="601E15C0" w14:textId="259B5C77" w:rsidR="00C114CF" w:rsidRPr="004037BD" w:rsidRDefault="006E7F8F" w:rsidP="00C114CF">
      <w:pPr>
        <w:pStyle w:val="af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</w:t>
      </w:r>
      <w:r w:rsidR="00C114CF" w:rsidRPr="004037BD">
        <w:rPr>
          <w:rFonts w:ascii="標楷體" w:eastAsia="標楷體" w:hAnsi="標楷體" w:hint="eastAsia"/>
        </w:rPr>
        <w:t>調解 20232182暫收及待結轉帳項-前置調解</w:t>
      </w:r>
    </w:p>
    <w:p w14:paraId="7D3545C1" w14:textId="11E4753B" w:rsidR="00C114CF" w:rsidRPr="004037BD" w:rsidRDefault="006E7F8F" w:rsidP="00C114CF">
      <w:pPr>
        <w:pStyle w:val="af9"/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</w:t>
      </w:r>
      <w:r w:rsidR="00C114CF" w:rsidRPr="004037BD">
        <w:rPr>
          <w:rFonts w:ascii="標楷體" w:eastAsia="標楷體" w:hAnsi="標楷體" w:hint="eastAsia"/>
        </w:rPr>
        <w:t xml:space="preserve">更生 20232181暫收及待結轉帳項-更生統一收付   </w:t>
      </w:r>
    </w:p>
    <w:p w14:paraId="7FC2099A" w14:textId="131518BB" w:rsidR="00C114CF" w:rsidRPr="004037BD" w:rsidRDefault="006E7F8F" w:rsidP="00C114CF">
      <w:pPr>
        <w:pStyle w:val="af9"/>
        <w:ind w:leftChars="150" w:left="360"/>
        <w:rPr>
          <w:rFonts w:ascii="標楷體" w:eastAsia="標楷體" w:hAnsi="標楷體"/>
          <w:color w:val="FF0000"/>
        </w:rPr>
      </w:pPr>
      <w:r w:rsidRPr="004037BD">
        <w:rPr>
          <w:rFonts w:ascii="標楷體" w:eastAsia="標楷體" w:hAnsi="標楷體" w:hint="eastAsia"/>
        </w:rPr>
        <w:t xml:space="preserve">  </w:t>
      </w:r>
      <w:r w:rsidR="00C114CF" w:rsidRPr="004037BD">
        <w:rPr>
          <w:rFonts w:ascii="標楷體" w:eastAsia="標楷體" w:hAnsi="標楷體" w:hint="eastAsia"/>
        </w:rPr>
        <w:t xml:space="preserve"> 清算 </w:t>
      </w:r>
      <w:r w:rsidR="00C114CF" w:rsidRPr="004037BD">
        <w:rPr>
          <w:rFonts w:ascii="標楷體" w:eastAsia="標楷體" w:hAnsi="標楷體" w:hint="eastAsia"/>
          <w:color w:val="FF0000"/>
        </w:rPr>
        <w:t>目前未定(無案件)-</w:t>
      </w:r>
      <w:r w:rsidR="00C114CF" w:rsidRPr="004037BD">
        <w:rPr>
          <w:rFonts w:ascii="標楷體" w:eastAsia="標楷體" w:hAnsi="標楷體"/>
          <w:color w:val="FF0000"/>
        </w:rPr>
        <w:t>&gt;</w:t>
      </w:r>
      <w:r w:rsidR="00C114CF" w:rsidRPr="004037BD">
        <w:rPr>
          <w:rFonts w:ascii="標楷體" w:eastAsia="標楷體" w:hAnsi="標楷體" w:hint="eastAsia"/>
          <w:color w:val="FF0000"/>
        </w:rPr>
        <w:t>暫訂與更生相同</w:t>
      </w:r>
    </w:p>
    <w:p w14:paraId="2B6267F8" w14:textId="40F66179" w:rsidR="006E7F8F" w:rsidRPr="004037BD" w:rsidRDefault="00F06233" w:rsidP="00C114CF">
      <w:pPr>
        <w:pStyle w:val="af9"/>
        <w:ind w:leftChars="150" w:left="36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color w:val="FF0000"/>
        </w:rPr>
        <w:t xml:space="preserve"> </w:t>
      </w:r>
      <w:r w:rsidR="006E7F8F" w:rsidRPr="004037BD">
        <w:rPr>
          <w:rFonts w:ascii="標楷體" w:eastAsia="標楷體" w:hAnsi="標楷體" w:hint="eastAsia"/>
          <w:color w:val="FF0000"/>
        </w:rPr>
        <w:t>應付代收款</w:t>
      </w:r>
      <w:r w:rsidR="006E7F8F" w:rsidRPr="004037BD">
        <w:rPr>
          <w:rFonts w:ascii="標楷體" w:eastAsia="標楷體" w:hAnsi="標楷體" w:hint="eastAsia"/>
        </w:rPr>
        <w:t>科目</w:t>
      </w:r>
    </w:p>
    <w:p w14:paraId="47063F51" w14:textId="6C0BCE1F" w:rsidR="00F06233" w:rsidRPr="004037BD" w:rsidRDefault="00F06233" w:rsidP="00C26A53">
      <w:pPr>
        <w:pStyle w:val="af9"/>
        <w:ind w:leftChars="300" w:left="720"/>
        <w:rPr>
          <w:rFonts w:ascii="標楷體" w:eastAsia="標楷體" w:hAnsi="標楷體"/>
        </w:rPr>
      </w:pPr>
      <w:bookmarkStart w:id="8" w:name="_Hlk41294051"/>
      <w:r w:rsidRPr="004037BD">
        <w:rPr>
          <w:rFonts w:ascii="標楷體" w:eastAsia="標楷體" w:hAnsi="標楷體" w:hint="eastAsia"/>
        </w:rPr>
        <w:t>應付代收款</w:t>
      </w:r>
      <w:bookmarkEnd w:id="8"/>
      <w:r w:rsidRPr="004037BD">
        <w:rPr>
          <w:rFonts w:ascii="標楷體" w:eastAsia="標楷體" w:hAnsi="標楷體" w:hint="eastAsia"/>
        </w:rPr>
        <w:t>－債權協商</w:t>
      </w:r>
    </w:p>
    <w:p w14:paraId="49CEF770" w14:textId="5B041A97" w:rsidR="00F06233" w:rsidRPr="004037BD" w:rsidRDefault="00F06233" w:rsidP="00C26A53">
      <w:pPr>
        <w:pStyle w:val="af9"/>
        <w:ind w:leftChars="300" w:left="72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應付代收款－更生統一收付</w:t>
      </w:r>
    </w:p>
    <w:p w14:paraId="32B9E8D6" w14:textId="7CDB9C97" w:rsidR="00F06233" w:rsidRPr="004037BD" w:rsidRDefault="00F06233" w:rsidP="00C26A53">
      <w:pPr>
        <w:pStyle w:val="af9"/>
        <w:ind w:leftChars="300" w:left="72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應付代收款－前置調解</w:t>
      </w:r>
    </w:p>
    <w:p w14:paraId="57EB53BA" w14:textId="77777777" w:rsidR="006E7F8F" w:rsidRPr="004037BD" w:rsidRDefault="006E7F8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51F748F6" w14:textId="77777777" w:rsidR="00C114CF" w:rsidRPr="004037BD" w:rsidRDefault="00C114CF" w:rsidP="00C114CF">
      <w:pPr>
        <w:pStyle w:val="af9"/>
        <w:ind w:leftChars="0"/>
        <w:rPr>
          <w:rFonts w:ascii="標楷體" w:eastAsia="標楷體" w:hAnsi="標楷體"/>
        </w:rPr>
      </w:pPr>
    </w:p>
    <w:p w14:paraId="16B6F47D" w14:textId="77777777" w:rsidR="00C114CF" w:rsidRPr="004037BD" w:rsidRDefault="00C114CF" w:rsidP="006E714B">
      <w:pPr>
        <w:pStyle w:val="af9"/>
        <w:numPr>
          <w:ilvl w:val="0"/>
          <w:numId w:val="14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客戶繳款(整批入帳作業－匯款轉帳) </w:t>
      </w:r>
    </w:p>
    <w:p w14:paraId="03CE2134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借：銀行存款</w:t>
      </w:r>
    </w:p>
    <w:p w14:paraId="15DC6770" w14:textId="7C897205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貸：暫收款—債協科目 抵繳款</w:t>
      </w:r>
    </w:p>
    <w:p w14:paraId="4378F939" w14:textId="77777777" w:rsidR="00C114CF" w:rsidRPr="004037BD" w:rsidRDefault="00C114C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12FDC8C4" w14:textId="77777777" w:rsidR="00C114CF" w:rsidRPr="004037BD" w:rsidRDefault="00C114CF" w:rsidP="00C114CF">
      <w:pPr>
        <w:pStyle w:val="af9"/>
        <w:ind w:leftChars="150" w:left="36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※暫收款退還 (ex.已結清、非屬新壽、匯錯虛擬帳號) </w:t>
      </w:r>
    </w:p>
    <w:p w14:paraId="2D0BBE80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借：退還科目</w:t>
      </w:r>
    </w:p>
    <w:p w14:paraId="3698104A" w14:textId="20B5F1EE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貸：暫收款—債協科目 抵繳款</w:t>
      </w:r>
    </w:p>
    <w:p w14:paraId="02B5ADEB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0EDDCB58" w14:textId="0E12E235" w:rsidR="00C114CF" w:rsidRPr="004037BD" w:rsidRDefault="00C114CF" w:rsidP="006E714B">
      <w:pPr>
        <w:pStyle w:val="af9"/>
        <w:numPr>
          <w:ilvl w:val="0"/>
          <w:numId w:val="14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入帳(新壽攤分金額轉客戶暫收)</w:t>
      </w:r>
    </w:p>
    <w:p w14:paraId="6DCEA092" w14:textId="699894E0" w:rsidR="00C114CF" w:rsidRPr="004037BD" w:rsidRDefault="00C114CF" w:rsidP="00C114CF">
      <w:pPr>
        <w:ind w:firstLineChars="250" w:firstLine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借：暫收款—債協科目  </w:t>
      </w:r>
      <w:r w:rsidR="007C13B1" w:rsidRPr="004037BD">
        <w:rPr>
          <w:rFonts w:ascii="標楷體" w:eastAsia="標楷體" w:hAnsi="標楷體" w:hint="eastAsia"/>
        </w:rPr>
        <w:t>抵繳款</w:t>
      </w:r>
      <w:r w:rsidRPr="004037BD">
        <w:rPr>
          <w:rFonts w:ascii="標楷體" w:eastAsia="標楷體" w:hAnsi="標楷體" w:hint="eastAsia"/>
        </w:rPr>
        <w:t xml:space="preserve">           </w:t>
      </w:r>
      <w:r w:rsidR="00806B11" w:rsidRPr="004037BD">
        <w:rPr>
          <w:rFonts w:ascii="標楷體" w:eastAsia="標楷體" w:hAnsi="標楷體" w:hint="eastAsia"/>
        </w:rPr>
        <w:t>新壽</w:t>
      </w:r>
      <w:r w:rsidRPr="004037BD">
        <w:rPr>
          <w:rFonts w:ascii="標楷體" w:eastAsia="標楷體" w:hAnsi="標楷體" w:hint="eastAsia"/>
        </w:rPr>
        <w:t>攤分金額</w:t>
      </w:r>
    </w:p>
    <w:p w14:paraId="2AF2FB53" w14:textId="01DB512A" w:rsidR="00C114CF" w:rsidRPr="004037BD" w:rsidRDefault="00C114CF" w:rsidP="00C114CF">
      <w:pPr>
        <w:tabs>
          <w:tab w:val="left" w:pos="6818"/>
        </w:tabs>
        <w:ind w:firstLineChars="250" w:firstLine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  貸：</w:t>
      </w:r>
      <w:r w:rsidR="0038020B" w:rsidRPr="004037BD">
        <w:rPr>
          <w:rFonts w:ascii="標楷體" w:eastAsia="標楷體" w:hAnsi="標楷體" w:hint="eastAsia"/>
        </w:rPr>
        <w:t>暫收款—債協科目</w:t>
      </w:r>
      <w:r w:rsidRPr="004037BD">
        <w:rPr>
          <w:rFonts w:ascii="標楷體" w:eastAsia="標楷體" w:hAnsi="標楷體" w:hint="eastAsia"/>
        </w:rPr>
        <w:t>—</w:t>
      </w:r>
      <w:r w:rsidR="00200E14" w:rsidRPr="004037BD">
        <w:rPr>
          <w:rFonts w:ascii="標楷體" w:eastAsia="標楷體" w:hAnsi="標楷體" w:hint="eastAsia"/>
        </w:rPr>
        <w:t xml:space="preserve">退還款 </w:t>
      </w:r>
      <w:r w:rsidRPr="004037BD">
        <w:rPr>
          <w:rFonts w:ascii="標楷體" w:eastAsia="標楷體" w:hAnsi="標楷體" w:hint="eastAsia"/>
        </w:rPr>
        <w:t xml:space="preserve">  </w:t>
      </w:r>
      <w:r w:rsidR="00806B11" w:rsidRPr="004037BD">
        <w:rPr>
          <w:rFonts w:ascii="標楷體" w:eastAsia="標楷體" w:hAnsi="標楷體" w:hint="eastAsia"/>
        </w:rPr>
        <w:t>新壽</w:t>
      </w:r>
      <w:r w:rsidRPr="004037BD">
        <w:rPr>
          <w:rFonts w:ascii="標楷體" w:eastAsia="標楷體" w:hAnsi="標楷體" w:hint="eastAsia"/>
        </w:rPr>
        <w:t>攤分金額</w:t>
      </w:r>
    </w:p>
    <w:p w14:paraId="46A06369" w14:textId="77777777" w:rsidR="00C114CF" w:rsidRPr="004037BD" w:rsidRDefault="00C114CF" w:rsidP="00C114CF">
      <w:pPr>
        <w:rPr>
          <w:rFonts w:ascii="標楷體" w:eastAsia="標楷體" w:hAnsi="標楷體"/>
        </w:rPr>
      </w:pPr>
    </w:p>
    <w:p w14:paraId="605F3B19" w14:textId="77777777" w:rsidR="00C114CF" w:rsidRPr="004037BD" w:rsidRDefault="00C114CF" w:rsidP="006E714B">
      <w:pPr>
        <w:pStyle w:val="af9"/>
        <w:numPr>
          <w:ilvl w:val="0"/>
          <w:numId w:val="14"/>
        </w:numPr>
        <w:ind w:leftChars="0"/>
        <w:rPr>
          <w:rFonts w:ascii="標楷體" w:eastAsia="標楷體" w:hAnsi="標楷體"/>
          <w:color w:val="000000" w:themeColor="text1"/>
        </w:rPr>
      </w:pPr>
      <w:r w:rsidRPr="004037BD">
        <w:rPr>
          <w:rFonts w:ascii="標楷體" w:eastAsia="標楷體" w:hAnsi="標楷體" w:hint="eastAsia"/>
          <w:color w:val="000000" w:themeColor="text1"/>
        </w:rPr>
        <w:t>結清、提前清償</w:t>
      </w:r>
    </w:p>
    <w:p w14:paraId="406B1808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6785BE99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※暫收款退還(</w:t>
      </w:r>
      <w:r w:rsidRPr="004037BD">
        <w:rPr>
          <w:rFonts w:ascii="標楷體" w:eastAsia="標楷體" w:hAnsi="標楷體" w:hint="eastAsia"/>
          <w:color w:val="000000" w:themeColor="text1"/>
        </w:rPr>
        <w:t>匯入款+短溢繳&gt;結清金額)</w:t>
      </w:r>
    </w:p>
    <w:p w14:paraId="10EDEFAB" w14:textId="30382FDA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借：暫收款—債協科目 抵繳款           退還金額</w:t>
      </w:r>
    </w:p>
    <w:p w14:paraId="13101ECF" w14:textId="2636C4F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貸：暫收款—債協科目</w:t>
      </w:r>
      <w:r w:rsidR="00806B11" w:rsidRPr="004037BD">
        <w:rPr>
          <w:rFonts w:ascii="標楷體" w:eastAsia="標楷體" w:hAnsi="標楷體" w:hint="eastAsia"/>
        </w:rPr>
        <w:t xml:space="preserve"> 退還款</w:t>
      </w:r>
      <w:r w:rsidRPr="004037BD">
        <w:rPr>
          <w:rFonts w:ascii="標楷體" w:eastAsia="標楷體" w:hAnsi="標楷體" w:hint="eastAsia"/>
        </w:rPr>
        <w:t xml:space="preserve">         退還金額</w:t>
      </w:r>
    </w:p>
    <w:p w14:paraId="6C7A9AB4" w14:textId="77777777" w:rsidR="00C114CF" w:rsidRPr="004037BD" w:rsidRDefault="00C114CF" w:rsidP="00C114C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</w:p>
    <w:p w14:paraId="79614844" w14:textId="77777777" w:rsidR="00C114CF" w:rsidRPr="004037BD" w:rsidRDefault="00C114CF" w:rsidP="00C114CF">
      <w:pPr>
        <w:pStyle w:val="af9"/>
        <w:ind w:leftChars="50" w:left="120"/>
        <w:rPr>
          <w:rFonts w:ascii="標楷體" w:eastAsia="標楷體" w:hAnsi="標楷體"/>
          <w:color w:val="FF0000"/>
        </w:rPr>
      </w:pPr>
    </w:p>
    <w:p w14:paraId="241E5D67" w14:textId="77777777" w:rsidR="00C114CF" w:rsidRPr="004037BD" w:rsidRDefault="00C114CF" w:rsidP="006E714B">
      <w:pPr>
        <w:pStyle w:val="af9"/>
        <w:numPr>
          <w:ilvl w:val="0"/>
          <w:numId w:val="14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撥付產檔</w:t>
      </w:r>
      <w:r w:rsidRPr="004037BD">
        <w:rPr>
          <w:rFonts w:ascii="標楷體" w:eastAsia="標楷體" w:hAnsi="標楷體" w:hint="eastAsia"/>
          <w:color w:val="FF0000"/>
        </w:rPr>
        <w:t xml:space="preserve"> (第1天)</w:t>
      </w:r>
    </w:p>
    <w:p w14:paraId="3BF20645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  <w:color w:val="FF0000"/>
        </w:rPr>
      </w:pPr>
      <w:r w:rsidRPr="004037BD">
        <w:rPr>
          <w:rFonts w:ascii="標楷體" w:eastAsia="標楷體" w:hAnsi="標楷體" w:hint="eastAsia"/>
          <w:color w:val="FF0000"/>
        </w:rPr>
        <w:t>※產檔時前日之客戶債協暫收款需執行入帳還款完畢或轉入待處理</w:t>
      </w:r>
    </w:p>
    <w:p w14:paraId="4EE75457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  <w:color w:val="FF0000"/>
        </w:rPr>
      </w:pPr>
    </w:p>
    <w:p w14:paraId="1B9B6E31" w14:textId="77777777" w:rsidR="00C114CF" w:rsidRPr="004037BD" w:rsidRDefault="00C114CF" w:rsidP="006E714B">
      <w:pPr>
        <w:pStyle w:val="af9"/>
        <w:numPr>
          <w:ilvl w:val="0"/>
          <w:numId w:val="14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撥付傳票</w:t>
      </w:r>
      <w:r w:rsidRPr="004037BD">
        <w:rPr>
          <w:rFonts w:ascii="標楷體" w:eastAsia="標楷體" w:hAnsi="標楷體" w:hint="eastAsia"/>
          <w:color w:val="FF0000"/>
        </w:rPr>
        <w:t>(第2天)</w:t>
      </w:r>
    </w:p>
    <w:p w14:paraId="34DF0673" w14:textId="3190804A" w:rsidR="00C114CF" w:rsidRPr="004037BD" w:rsidRDefault="00C114CF" w:rsidP="00C114CF">
      <w:pPr>
        <w:pStyle w:val="af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lastRenderedPageBreak/>
        <w:t xml:space="preserve"> 借：暫收款—債協科目  </w:t>
      </w:r>
      <w:r w:rsidR="007F6715" w:rsidRPr="004037BD">
        <w:rPr>
          <w:rFonts w:ascii="標楷體" w:eastAsia="標楷體" w:hAnsi="標楷體" w:hint="eastAsia"/>
        </w:rPr>
        <w:t xml:space="preserve">抵繳款 </w:t>
      </w:r>
      <w:r w:rsidRPr="004037BD">
        <w:rPr>
          <w:rFonts w:ascii="標楷體" w:eastAsia="標楷體" w:hAnsi="標楷體" w:hint="eastAsia"/>
        </w:rPr>
        <w:t xml:space="preserve">             其他債權機構款項</w:t>
      </w:r>
    </w:p>
    <w:p w14:paraId="6B07298A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貸：應付代收款—債權協商                其他債權機構款項</w:t>
      </w:r>
    </w:p>
    <w:p w14:paraId="0CD18314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5C9E5820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借：應付代收款—債權協商                  其他債權機構款項</w:t>
      </w:r>
    </w:p>
    <w:p w14:paraId="41A7B6DD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貸：銀行存款--活期存款                  其他債權機構款項</w:t>
      </w:r>
    </w:p>
    <w:p w14:paraId="5A1F240F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77B7433D" w14:textId="77777777" w:rsidR="00C114CF" w:rsidRPr="004037BD" w:rsidRDefault="00C114CF" w:rsidP="006E714B">
      <w:pPr>
        <w:pStyle w:val="af9"/>
        <w:numPr>
          <w:ilvl w:val="0"/>
          <w:numId w:val="14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撥付提兌</w:t>
      </w:r>
      <w:r w:rsidRPr="004037BD">
        <w:rPr>
          <w:rFonts w:ascii="標楷體" w:eastAsia="標楷體" w:hAnsi="標楷體" w:hint="eastAsia"/>
          <w:color w:val="FF0000"/>
        </w:rPr>
        <w:t>(第3天)</w:t>
      </w:r>
    </w:p>
    <w:p w14:paraId="4C9B7BA9" w14:textId="00DE5221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撥付失敗</w:t>
      </w:r>
      <w:r w:rsidRPr="004037BD">
        <w:rPr>
          <w:rFonts w:ascii="標楷體" w:eastAsia="標楷體" w:hAnsi="標楷體" w:hint="eastAsia"/>
          <w:color w:val="FF0000"/>
        </w:rPr>
        <w:t>(</w:t>
      </w:r>
      <w:r w:rsidRPr="004037BD">
        <w:rPr>
          <w:rFonts w:ascii="標楷體" w:eastAsia="標楷體" w:hAnsi="標楷體"/>
          <w:color w:val="FF0000"/>
        </w:rPr>
        <w:t>BATCHTX0</w:t>
      </w:r>
      <w:r w:rsidRPr="004037BD">
        <w:rPr>
          <w:rFonts w:ascii="標楷體" w:eastAsia="標楷體" w:hAnsi="標楷體" w:hint="eastAsia"/>
          <w:color w:val="FF0000"/>
        </w:rPr>
        <w:t>4)第3天，</w:t>
      </w:r>
      <w:r w:rsidRPr="004037BD">
        <w:rPr>
          <w:rFonts w:ascii="標楷體" w:eastAsia="標楷體" w:hAnsi="標楷體" w:hint="eastAsia"/>
        </w:rPr>
        <w:t>匯款轉帳入&lt;新光放款部專戶之暫收款&gt;</w:t>
      </w:r>
    </w:p>
    <w:p w14:paraId="6C015F94" w14:textId="29A00150" w:rsidR="00C04D9A" w:rsidRPr="004037BD" w:rsidRDefault="00C04D9A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color w:val="FF0000"/>
        </w:rPr>
        <w:t>※匯款轉帳</w:t>
      </w:r>
    </w:p>
    <w:p w14:paraId="03E3F005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借：銀行存款--活期存款                 撥付失敗款項  </w:t>
      </w:r>
    </w:p>
    <w:p w14:paraId="5A7B9953" w14:textId="1416C2F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貸：暫收款—擔保放款—</w:t>
      </w:r>
      <w:r w:rsidR="00C04D9A" w:rsidRPr="004037BD">
        <w:rPr>
          <w:rFonts w:ascii="標楷體" w:eastAsia="標楷體" w:hAnsi="標楷體" w:hint="eastAsia"/>
        </w:rPr>
        <w:t>放款部專戶</w:t>
      </w:r>
      <w:r w:rsidRPr="004037BD">
        <w:rPr>
          <w:rFonts w:ascii="標楷體" w:eastAsia="標楷體" w:hAnsi="標楷體" w:hint="eastAsia"/>
        </w:rPr>
        <w:t xml:space="preserve">     撥付失敗款項</w:t>
      </w:r>
    </w:p>
    <w:p w14:paraId="52B5F71E" w14:textId="77777777" w:rsidR="00C114CF" w:rsidRPr="004037BD" w:rsidRDefault="00C114CF" w:rsidP="00C114CF">
      <w:pPr>
        <w:pStyle w:val="af9"/>
        <w:ind w:leftChars="150" w:left="360"/>
        <w:rPr>
          <w:rFonts w:ascii="標楷體" w:eastAsia="標楷體" w:hAnsi="標楷體"/>
        </w:rPr>
      </w:pPr>
    </w:p>
    <w:p w14:paraId="29D61E4E" w14:textId="77777777" w:rsidR="00C114CF" w:rsidRPr="004037BD" w:rsidRDefault="00C114CF" w:rsidP="00C114CF">
      <w:pPr>
        <w:pStyle w:val="af9"/>
        <w:ind w:leftChars="25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※暫收款退還 (ex.再匯出) </w:t>
      </w:r>
    </w:p>
    <w:p w14:paraId="1655591A" w14:textId="4E22E42E" w:rsidR="00C114CF" w:rsidRPr="004037BD" w:rsidRDefault="00C114CF" w:rsidP="00C114CF">
      <w:pPr>
        <w:pStyle w:val="af9"/>
        <w:ind w:leftChars="350" w:left="84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借：暫收款—擔保放款</w:t>
      </w:r>
      <w:r w:rsidR="00C04D9A" w:rsidRPr="004037BD">
        <w:rPr>
          <w:rFonts w:ascii="標楷體" w:eastAsia="標楷體" w:hAnsi="標楷體" w:hint="eastAsia"/>
        </w:rPr>
        <w:t>—放款部專戶</w:t>
      </w:r>
    </w:p>
    <w:p w14:paraId="6347E7DA" w14:textId="77777777" w:rsidR="00C114CF" w:rsidRPr="004037BD" w:rsidRDefault="00C114CF" w:rsidP="00C114CF">
      <w:pPr>
        <w:pStyle w:val="af9"/>
        <w:ind w:leftChars="350" w:left="84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貸：銀行存款--活期存款</w:t>
      </w:r>
    </w:p>
    <w:p w14:paraId="589672E1" w14:textId="77777777" w:rsidR="00C114CF" w:rsidRPr="004037BD" w:rsidRDefault="00C114CF" w:rsidP="00C114CF">
      <w:pPr>
        <w:rPr>
          <w:rFonts w:ascii="標楷體" w:eastAsia="標楷體" w:hAnsi="標楷體"/>
        </w:rPr>
      </w:pPr>
    </w:p>
    <w:p w14:paraId="1EC21608" w14:textId="77777777" w:rsidR="00C114CF" w:rsidRPr="004037BD" w:rsidRDefault="00C114CF" w:rsidP="006E714B">
      <w:pPr>
        <w:pStyle w:val="af9"/>
        <w:numPr>
          <w:ilvl w:val="0"/>
          <w:numId w:val="14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服務費</w:t>
      </w:r>
      <w:r w:rsidRPr="004037BD">
        <w:rPr>
          <w:rFonts w:ascii="標楷體" w:eastAsia="標楷體" w:hAnsi="標楷體" w:hint="eastAsia"/>
          <w:color w:val="FF0000"/>
        </w:rPr>
        <w:t xml:space="preserve"> 601776戶號(前置協商收款專戶)</w:t>
      </w:r>
      <w:r w:rsidRPr="004037BD">
        <w:rPr>
          <w:rFonts w:ascii="標楷體" w:eastAsia="標楷體" w:hAnsi="標楷體"/>
          <w:color w:val="FF0000"/>
        </w:rPr>
        <w:t xml:space="preserve"> </w:t>
      </w:r>
      <w:r w:rsidRPr="004037BD">
        <w:rPr>
          <w:rFonts w:ascii="標楷體" w:eastAsia="標楷體" w:hAnsi="標楷體" w:hint="eastAsia"/>
          <w:color w:val="FF0000"/>
        </w:rPr>
        <w:t>入什項 &lt;3-37&gt;</w:t>
      </w:r>
    </w:p>
    <w:p w14:paraId="65AEF0E2" w14:textId="24E54A22" w:rsidR="00131D97" w:rsidRPr="004037BD" w:rsidRDefault="00131D97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※暫收款退還</w:t>
      </w:r>
    </w:p>
    <w:p w14:paraId="16D3E0CA" w14:textId="6D3A03C1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借：銀行存款</w:t>
      </w:r>
    </w:p>
    <w:p w14:paraId="59635B7B" w14:textId="3C576FA8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  貸：暫收款—</w:t>
      </w:r>
      <w:r w:rsidR="00131D97" w:rsidRPr="004037BD">
        <w:rPr>
          <w:rFonts w:ascii="標楷體" w:eastAsia="標楷體" w:hAnsi="標楷體" w:hint="eastAsia"/>
        </w:rPr>
        <w:t>債權協商－收款專戶</w:t>
      </w:r>
    </w:p>
    <w:p w14:paraId="53B95D11" w14:textId="77777777" w:rsidR="00C114CF" w:rsidRPr="004037BD" w:rsidRDefault="00C114CF" w:rsidP="00C114CF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</w:t>
      </w:r>
    </w:p>
    <w:p w14:paraId="093437C9" w14:textId="199B6977" w:rsidR="00C114CF" w:rsidRPr="004037BD" w:rsidRDefault="00C114CF" w:rsidP="00C114CF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借：暫收款—</w:t>
      </w:r>
      <w:r w:rsidR="00131D97" w:rsidRPr="004037BD">
        <w:rPr>
          <w:rFonts w:ascii="標楷體" w:eastAsia="標楷體" w:hAnsi="標楷體" w:hint="eastAsia"/>
        </w:rPr>
        <w:t>債權協商－收款專戶</w:t>
      </w:r>
      <w:r w:rsidRPr="004037BD">
        <w:rPr>
          <w:rFonts w:ascii="標楷體" w:eastAsia="標楷體" w:hAnsi="標楷體" w:hint="eastAsia"/>
        </w:rPr>
        <w:t xml:space="preserve"> (人工輸入金額)</w:t>
      </w:r>
    </w:p>
    <w:p w14:paraId="334CCEFF" w14:textId="77777777" w:rsidR="00C114CF" w:rsidRPr="004037BD" w:rsidRDefault="00C114CF" w:rsidP="00C114CF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  貸：什項收入</w:t>
      </w:r>
    </w:p>
    <w:p w14:paraId="24ADD039" w14:textId="77777777" w:rsidR="00C114CF" w:rsidRPr="004037BD" w:rsidRDefault="00C114CF" w:rsidP="00C114CF">
      <w:pPr>
        <w:rPr>
          <w:rFonts w:ascii="標楷體" w:eastAsia="標楷體" w:hAnsi="標楷體"/>
        </w:rPr>
      </w:pPr>
    </w:p>
    <w:p w14:paraId="3B19EE67" w14:textId="77777777" w:rsidR="00C114CF" w:rsidRPr="004037BD" w:rsidRDefault="00C114CF" w:rsidP="006E714B">
      <w:pPr>
        <w:pStyle w:val="af9"/>
        <w:numPr>
          <w:ilvl w:val="0"/>
          <w:numId w:val="14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放款戶攤分金額入帳</w:t>
      </w:r>
    </w:p>
    <w:p w14:paraId="6CDBBB22" w14:textId="77777777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44A6FFC3" w14:textId="06907348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A.呆帳收回(</w:t>
      </w:r>
      <w:r w:rsidR="00FF19DA" w:rsidRPr="004037BD">
        <w:rPr>
          <w:rFonts w:ascii="標楷體" w:eastAsia="標楷體" w:hAnsi="標楷體" w:hint="eastAsia"/>
        </w:rPr>
        <w:t>暫收款</w:t>
      </w:r>
      <w:r w:rsidR="00C76EB8" w:rsidRPr="004037BD">
        <w:rPr>
          <w:rFonts w:ascii="標楷體" w:eastAsia="標楷體" w:hAnsi="標楷體" w:hint="eastAsia"/>
        </w:rPr>
        <w:t>銷帳</w:t>
      </w:r>
      <w:r w:rsidRPr="004037BD">
        <w:rPr>
          <w:rFonts w:ascii="標楷體" w:eastAsia="標楷體" w:hAnsi="標楷體" w:hint="eastAsia"/>
        </w:rPr>
        <w:t>)</w:t>
      </w:r>
    </w:p>
    <w:p w14:paraId="55AEB1C8" w14:textId="40FE9A8A" w:rsidR="00C114CF" w:rsidRPr="004037BD" w:rsidRDefault="00C114CF" w:rsidP="00C114CF">
      <w:pPr>
        <w:ind w:firstLineChars="250" w:firstLine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借：</w:t>
      </w:r>
      <w:r w:rsidR="00FF19DA" w:rsidRPr="004037BD">
        <w:rPr>
          <w:rFonts w:ascii="標楷體" w:eastAsia="標楷體" w:hAnsi="標楷體" w:hint="eastAsia"/>
        </w:rPr>
        <w:t>暫收款—債協科目 退還款</w:t>
      </w:r>
      <w:r w:rsidRPr="004037BD">
        <w:rPr>
          <w:rFonts w:ascii="標楷體" w:eastAsia="標楷體" w:hAnsi="標楷體" w:hint="eastAsia"/>
        </w:rPr>
        <w:t xml:space="preserve">          呆帳收回金額</w:t>
      </w:r>
    </w:p>
    <w:p w14:paraId="29E72C9C" w14:textId="71F6C7ED" w:rsidR="00C114CF" w:rsidRPr="004037BD" w:rsidRDefault="00C114CF" w:rsidP="00C114CF">
      <w:pPr>
        <w:ind w:firstLineChars="250" w:firstLine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  貸：呆帳收回及過期息         呆帳收回金額</w:t>
      </w:r>
    </w:p>
    <w:p w14:paraId="24A7262E" w14:textId="77777777" w:rsidR="00C114CF" w:rsidRPr="004037BD" w:rsidRDefault="00C114CF" w:rsidP="00C114CF">
      <w:pPr>
        <w:ind w:firstLineChars="250" w:firstLine="600"/>
        <w:rPr>
          <w:rFonts w:ascii="標楷體" w:eastAsia="標楷體" w:hAnsi="標楷體"/>
        </w:rPr>
      </w:pPr>
    </w:p>
    <w:p w14:paraId="3B706D75" w14:textId="29D8202D" w:rsidR="00C114CF" w:rsidRPr="004037BD" w:rsidRDefault="00C114CF" w:rsidP="00C114C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B.</w:t>
      </w:r>
      <w:r w:rsidR="00C76EB8" w:rsidRPr="004037BD">
        <w:rPr>
          <w:rFonts w:ascii="標楷體" w:eastAsia="標楷體" w:hAnsi="標楷體" w:hint="eastAsia"/>
        </w:rPr>
        <w:t>暫收款銷帳</w:t>
      </w:r>
      <w:r w:rsidRPr="004037BD">
        <w:rPr>
          <w:rFonts w:ascii="標楷體" w:eastAsia="標楷體" w:hAnsi="標楷體"/>
        </w:rPr>
        <w:tab/>
      </w:r>
    </w:p>
    <w:p w14:paraId="6323E490" w14:textId="102B5279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借：</w:t>
      </w:r>
      <w:r w:rsidR="00C76EB8" w:rsidRPr="004037BD">
        <w:rPr>
          <w:rFonts w:ascii="標楷體" w:eastAsia="標楷體" w:hAnsi="標楷體" w:hint="eastAsia"/>
        </w:rPr>
        <w:t>暫收款—債協科目 退還款</w:t>
      </w:r>
      <w:r w:rsidRPr="004037BD">
        <w:rPr>
          <w:rFonts w:ascii="標楷體" w:eastAsia="標楷體" w:hAnsi="標楷體" w:hint="eastAsia"/>
        </w:rPr>
        <w:t xml:space="preserve">          其他金額                   </w:t>
      </w:r>
    </w:p>
    <w:p w14:paraId="730457F4" w14:textId="0B8AAC7A" w:rsidR="00C114CF" w:rsidRPr="004037BD" w:rsidRDefault="00C114CF" w:rsidP="00C114C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  貸：其他科目                 其他金額</w:t>
      </w:r>
    </w:p>
    <w:p w14:paraId="62077EFD" w14:textId="67062D92" w:rsidR="008C425F" w:rsidRPr="004037BD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730F2A94" w14:textId="46869435" w:rsidR="008C425F" w:rsidRPr="004037BD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33F0A187" w14:textId="10980C0D" w:rsidR="008C425F" w:rsidRPr="004037BD" w:rsidRDefault="008C425F" w:rsidP="00C114CF">
      <w:pPr>
        <w:pStyle w:val="af9"/>
        <w:ind w:leftChars="0" w:left="600"/>
        <w:rPr>
          <w:rFonts w:ascii="標楷體" w:eastAsia="標楷體" w:hAnsi="標楷體"/>
        </w:rPr>
      </w:pPr>
    </w:p>
    <w:p w14:paraId="429409C3" w14:textId="5A8A6170" w:rsidR="008C425F" w:rsidRPr="004037BD" w:rsidRDefault="008C425F" w:rsidP="00C26A5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六、一般債權—帳務處理</w:t>
      </w:r>
    </w:p>
    <w:p w14:paraId="44475C66" w14:textId="77777777" w:rsidR="008C425F" w:rsidRPr="004037BD" w:rsidRDefault="008C425F" w:rsidP="008C425F">
      <w:pPr>
        <w:pStyle w:val="af9"/>
        <w:ind w:leftChars="0"/>
        <w:rPr>
          <w:rFonts w:ascii="標楷體" w:eastAsia="標楷體" w:hAnsi="標楷體"/>
        </w:rPr>
      </w:pPr>
    </w:p>
    <w:p w14:paraId="00B097BD" w14:textId="77777777" w:rsidR="008C425F" w:rsidRPr="004037BD" w:rsidRDefault="008C425F" w:rsidP="006E714B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整批入帳作業－匯款轉帳</w:t>
      </w:r>
      <w:r w:rsidRPr="004037BD">
        <w:rPr>
          <w:rFonts w:ascii="標楷體" w:eastAsia="標楷體" w:hAnsi="標楷體" w:hint="eastAsia"/>
          <w:color w:val="FF0000"/>
        </w:rPr>
        <w:t>(601776前置協商收款專戶)</w:t>
      </w:r>
      <w:r w:rsidRPr="004037BD">
        <w:rPr>
          <w:rFonts w:ascii="標楷體" w:eastAsia="標楷體" w:hAnsi="標楷體" w:hint="eastAsia"/>
        </w:rPr>
        <w:t xml:space="preserve"> </w:t>
      </w:r>
    </w:p>
    <w:p w14:paraId="11B9E99B" w14:textId="77777777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lastRenderedPageBreak/>
        <w:t>借：銀行存款</w:t>
      </w:r>
    </w:p>
    <w:p w14:paraId="24439EC7" w14:textId="69BB5842" w:rsidR="008C425F" w:rsidRPr="004037BD" w:rsidRDefault="008C425F" w:rsidP="008C425F">
      <w:pPr>
        <w:ind w:left="24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貸：暫收款—債權協商－收款專戶</w:t>
      </w:r>
    </w:p>
    <w:p w14:paraId="512EF180" w14:textId="77777777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10F39C59" w14:textId="77777777" w:rsidR="008C425F" w:rsidRPr="004037BD" w:rsidRDefault="008C425F" w:rsidP="008C425F">
      <w:pPr>
        <w:pStyle w:val="af9"/>
        <w:ind w:leftChars="150" w:left="36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※暫收款退還 (ex.匯錯) </w:t>
      </w:r>
    </w:p>
    <w:p w14:paraId="6CC1C038" w14:textId="77777777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借：退還科目</w:t>
      </w:r>
    </w:p>
    <w:p w14:paraId="5FF825E5" w14:textId="0C7A9E34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貸：暫收款—債權協商－收款專戶</w:t>
      </w:r>
    </w:p>
    <w:p w14:paraId="4DD29E47" w14:textId="77777777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240EECB3" w14:textId="77777777" w:rsidR="008C425F" w:rsidRPr="004037BD" w:rsidRDefault="008C425F" w:rsidP="006E714B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債協作業－一般債權撥付資料檢核作業(batchtx02)</w:t>
      </w:r>
    </w:p>
    <w:p w14:paraId="6B9B5FDF" w14:textId="77777777" w:rsidR="008C425F" w:rsidRPr="004037BD" w:rsidRDefault="008C425F" w:rsidP="008C425F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※回應代碼: 4001:入/扣帳成功</w:t>
      </w:r>
    </w:p>
    <w:p w14:paraId="42B9EDD7" w14:textId="77777777" w:rsidR="008C425F" w:rsidRPr="004037BD" w:rsidRDefault="008C425F" w:rsidP="008C425F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※檢核失敗，人工出帳</w:t>
      </w:r>
    </w:p>
    <w:p w14:paraId="71E62672" w14:textId="77777777" w:rsidR="008C425F" w:rsidRPr="004037BD" w:rsidRDefault="008C425F" w:rsidP="008C425F">
      <w:pPr>
        <w:pStyle w:val="af9"/>
        <w:ind w:leftChars="150" w:left="36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暫收款退還  </w:t>
      </w:r>
    </w:p>
    <w:p w14:paraId="255DDF59" w14:textId="77777777" w:rsidR="008C425F" w:rsidRPr="004037BD" w:rsidRDefault="008C425F" w:rsidP="008C425F">
      <w:pPr>
        <w:ind w:leftChars="100" w:left="24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借：退還科目</w:t>
      </w:r>
    </w:p>
    <w:p w14:paraId="1D4E1D98" w14:textId="0EFD59F1" w:rsidR="008C425F" w:rsidRPr="004037BD" w:rsidRDefault="008C425F" w:rsidP="008C425F">
      <w:pPr>
        <w:ind w:leftChars="100" w:left="24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貸：</w:t>
      </w:r>
      <w:r w:rsidR="00892684" w:rsidRPr="004037BD">
        <w:rPr>
          <w:rFonts w:ascii="標楷體" w:eastAsia="標楷體" w:hAnsi="標楷體" w:hint="eastAsia"/>
        </w:rPr>
        <w:t>暫收款—債權協商－收款專戶</w:t>
      </w:r>
      <w:r w:rsidRPr="004037BD">
        <w:rPr>
          <w:rFonts w:ascii="標楷體" w:eastAsia="標楷體" w:hAnsi="標楷體" w:hint="eastAsia"/>
        </w:rPr>
        <w:t xml:space="preserve">  601776戶號(前置協商收款專戶)</w:t>
      </w:r>
    </w:p>
    <w:p w14:paraId="58D215E7" w14:textId="77777777" w:rsidR="008C425F" w:rsidRPr="004037BD" w:rsidRDefault="008C425F" w:rsidP="008C425F">
      <w:pPr>
        <w:rPr>
          <w:rFonts w:ascii="標楷體" w:eastAsia="標楷體" w:hAnsi="標楷體"/>
          <w:strike/>
        </w:rPr>
      </w:pPr>
    </w:p>
    <w:p w14:paraId="0E9F15EA" w14:textId="77777777" w:rsidR="008C425F" w:rsidRPr="004037BD" w:rsidRDefault="008C425F" w:rsidP="006E714B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期款回收、提前還本、結清、短繳</w:t>
      </w:r>
    </w:p>
    <w:p w14:paraId="08186111" w14:textId="77777777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A.</w:t>
      </w:r>
      <w:r w:rsidRPr="004037BD">
        <w:rPr>
          <w:rFonts w:ascii="標楷體" w:eastAsia="標楷體" w:hAnsi="標楷體"/>
        </w:rPr>
        <w:t>batchtx02-&gt;</w:t>
      </w:r>
      <w:r w:rsidRPr="004037BD">
        <w:rPr>
          <w:rFonts w:ascii="標楷體" w:eastAsia="標楷體" w:hAnsi="標楷體" w:hint="eastAsia"/>
        </w:rPr>
        <w:t xml:space="preserve">債協還款入帳 </w:t>
      </w:r>
    </w:p>
    <w:p w14:paraId="2A507F5A" w14:textId="77777777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B.</w:t>
      </w:r>
      <w:r w:rsidRPr="004037BD">
        <w:rPr>
          <w:rFonts w:ascii="標楷體" w:eastAsia="標楷體" w:hAnsi="標楷體" w:hint="eastAsia"/>
          <w:color w:val="000000" w:themeColor="text1"/>
        </w:rPr>
        <w:t>攤分金額轉客戶暫收</w:t>
      </w:r>
    </w:p>
    <w:p w14:paraId="6D325FAF" w14:textId="340AC1F7" w:rsidR="008C425F" w:rsidRPr="004037BD" w:rsidRDefault="008C425F" w:rsidP="008C425F">
      <w:pPr>
        <w:pStyle w:val="af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借：</w:t>
      </w:r>
      <w:r w:rsidR="00A9064F" w:rsidRPr="004037BD">
        <w:rPr>
          <w:rFonts w:ascii="標楷體" w:eastAsia="標楷體" w:hAnsi="標楷體" w:hint="eastAsia"/>
        </w:rPr>
        <w:t>暫收款—債權協商－收款專戶</w:t>
      </w:r>
      <w:r w:rsidRPr="004037BD">
        <w:rPr>
          <w:rFonts w:ascii="標楷體" w:eastAsia="標楷體" w:hAnsi="標楷體" w:hint="eastAsia"/>
        </w:rPr>
        <w:t>(601776戶號)    入帳成功金額</w:t>
      </w:r>
    </w:p>
    <w:p w14:paraId="408D9B0F" w14:textId="7F904E4B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貸：</w:t>
      </w:r>
      <w:r w:rsidR="00DF3A4E" w:rsidRPr="004037BD">
        <w:rPr>
          <w:rFonts w:ascii="標楷體" w:eastAsia="標楷體" w:hAnsi="標楷體" w:hint="eastAsia"/>
        </w:rPr>
        <w:t>暫收款—債權協商—退還款</w:t>
      </w:r>
      <w:r w:rsidRPr="004037BD">
        <w:rPr>
          <w:rFonts w:ascii="標楷體" w:eastAsia="標楷體" w:hAnsi="標楷體" w:hint="eastAsia"/>
        </w:rPr>
        <w:t xml:space="preserve">(客戶戶號) </w:t>
      </w:r>
      <w:r w:rsidR="00DF3A4E" w:rsidRPr="004037BD">
        <w:rPr>
          <w:rFonts w:ascii="標楷體" w:eastAsia="標楷體" w:hAnsi="標楷體" w:hint="eastAsia"/>
        </w:rPr>
        <w:t xml:space="preserve">   </w:t>
      </w:r>
      <w:r w:rsidRPr="004037BD">
        <w:rPr>
          <w:rFonts w:ascii="標楷體" w:eastAsia="標楷體" w:hAnsi="標楷體" w:hint="eastAsia"/>
        </w:rPr>
        <w:t>入帳成功金額</w:t>
      </w:r>
    </w:p>
    <w:p w14:paraId="13826A3D" w14:textId="77777777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</w:p>
    <w:p w14:paraId="0D326D32" w14:textId="77777777" w:rsidR="008C425F" w:rsidRPr="004037BD" w:rsidRDefault="008C425F" w:rsidP="006E714B">
      <w:pPr>
        <w:pStyle w:val="af9"/>
        <w:numPr>
          <w:ilvl w:val="0"/>
          <w:numId w:val="15"/>
        </w:numPr>
        <w:ind w:leftChars="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放款戶攤分金入帳</w:t>
      </w:r>
    </w:p>
    <w:p w14:paraId="6293D221" w14:textId="1A232135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A</w:t>
      </w:r>
      <w:r w:rsidRPr="004037BD">
        <w:rPr>
          <w:rFonts w:ascii="標楷體" w:eastAsia="標楷體" w:hAnsi="標楷體" w:hint="eastAsia"/>
        </w:rPr>
        <w:t>.呆帳收回</w:t>
      </w:r>
      <w:r w:rsidR="00501DA8" w:rsidRPr="004037BD">
        <w:rPr>
          <w:rFonts w:ascii="標楷體" w:eastAsia="標楷體" w:hAnsi="標楷體" w:hint="eastAsia"/>
        </w:rPr>
        <w:t>(暫收款銷帳)</w:t>
      </w:r>
    </w:p>
    <w:p w14:paraId="5BF13A51" w14:textId="0EB566CC" w:rsidR="008C425F" w:rsidRPr="004037BD" w:rsidRDefault="008C425F" w:rsidP="008C425F">
      <w:pPr>
        <w:ind w:firstLineChars="250" w:firstLine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借：</w:t>
      </w:r>
      <w:r w:rsidR="00501DA8" w:rsidRPr="004037BD">
        <w:rPr>
          <w:rFonts w:ascii="標楷體" w:eastAsia="標楷體" w:hAnsi="標楷體" w:hint="eastAsia"/>
        </w:rPr>
        <w:t>暫收款—債權協商—退還款</w:t>
      </w:r>
      <w:r w:rsidRPr="004037BD">
        <w:rPr>
          <w:rFonts w:ascii="標楷體" w:eastAsia="標楷體" w:hAnsi="標楷體" w:hint="eastAsia"/>
        </w:rPr>
        <w:t xml:space="preserve">          呆帳收回金額</w:t>
      </w:r>
    </w:p>
    <w:p w14:paraId="505718B5" w14:textId="77777777" w:rsidR="008C425F" w:rsidRPr="004037BD" w:rsidRDefault="008C425F" w:rsidP="008C425F">
      <w:pPr>
        <w:ind w:firstLineChars="250" w:firstLine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  貸：呆帳收回及過期息          呆帳收回金額</w:t>
      </w:r>
    </w:p>
    <w:p w14:paraId="385BA515" w14:textId="77777777" w:rsidR="008C425F" w:rsidRPr="004037BD" w:rsidRDefault="008C425F" w:rsidP="008C425F">
      <w:pPr>
        <w:ind w:firstLineChars="250" w:firstLine="600"/>
        <w:rPr>
          <w:rFonts w:ascii="標楷體" w:eastAsia="標楷體" w:hAnsi="標楷體"/>
        </w:rPr>
      </w:pPr>
    </w:p>
    <w:p w14:paraId="2ED8DB7D" w14:textId="33FB363E" w:rsidR="008C425F" w:rsidRPr="004037BD" w:rsidRDefault="008C425F" w:rsidP="008C425F">
      <w:pPr>
        <w:pStyle w:val="af9"/>
        <w:tabs>
          <w:tab w:val="left" w:pos="5335"/>
        </w:tabs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B</w:t>
      </w:r>
      <w:r w:rsidRPr="004037BD">
        <w:rPr>
          <w:rFonts w:ascii="標楷體" w:eastAsia="標楷體" w:hAnsi="標楷體" w:hint="eastAsia"/>
        </w:rPr>
        <w:t>.</w:t>
      </w:r>
      <w:r w:rsidR="00501DA8" w:rsidRPr="004037BD">
        <w:rPr>
          <w:rFonts w:ascii="標楷體" w:eastAsia="標楷體" w:hAnsi="標楷體" w:hint="eastAsia"/>
        </w:rPr>
        <w:t>暫收款銷帳</w:t>
      </w:r>
      <w:r w:rsidRPr="004037BD">
        <w:rPr>
          <w:rFonts w:ascii="標楷體" w:eastAsia="標楷體" w:hAnsi="標楷體" w:hint="eastAsia"/>
        </w:rPr>
        <w:t>(人工出帳)</w:t>
      </w:r>
      <w:r w:rsidRPr="004037BD">
        <w:rPr>
          <w:rFonts w:ascii="標楷體" w:eastAsia="標楷體" w:hAnsi="標楷體"/>
        </w:rPr>
        <w:tab/>
      </w:r>
    </w:p>
    <w:p w14:paraId="5069217A" w14:textId="43A55A86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借：</w:t>
      </w:r>
      <w:r w:rsidR="00501DA8" w:rsidRPr="004037BD">
        <w:rPr>
          <w:rFonts w:ascii="標楷體" w:eastAsia="標楷體" w:hAnsi="標楷體" w:hint="eastAsia"/>
        </w:rPr>
        <w:t>暫收款—債權協商—退還款</w:t>
      </w:r>
      <w:r w:rsidRPr="004037BD">
        <w:rPr>
          <w:rFonts w:ascii="標楷體" w:eastAsia="標楷體" w:hAnsi="標楷體" w:hint="eastAsia"/>
        </w:rPr>
        <w:t xml:space="preserve">          其他金額                   </w:t>
      </w:r>
    </w:p>
    <w:p w14:paraId="6C3621B4" w14:textId="77777777" w:rsidR="008C425F" w:rsidRPr="004037BD" w:rsidRDefault="008C425F" w:rsidP="008C425F">
      <w:pPr>
        <w:pStyle w:val="af9"/>
        <w:ind w:leftChars="0" w:left="60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     貸：其他科目                  其他金額</w:t>
      </w:r>
    </w:p>
    <w:p w14:paraId="73B7F52B" w14:textId="77777777" w:rsidR="008C425F" w:rsidRPr="004037BD" w:rsidRDefault="008C425F" w:rsidP="008C425F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08AF1E36" w14:textId="73455958" w:rsidR="00C114CF" w:rsidRPr="004037BD" w:rsidRDefault="00C114CF" w:rsidP="00C114CF">
      <w:pPr>
        <w:widowControl/>
        <w:rPr>
          <w:rFonts w:ascii="標楷體" w:eastAsia="標楷體" w:hAnsi="標楷體"/>
        </w:rPr>
      </w:pPr>
    </w:p>
    <w:p w14:paraId="531B6B2D" w14:textId="77777777" w:rsidR="008C425F" w:rsidRPr="004037BD" w:rsidRDefault="008C425F" w:rsidP="00C114CF">
      <w:pPr>
        <w:widowControl/>
        <w:rPr>
          <w:rFonts w:ascii="標楷體" w:eastAsia="標楷體" w:hAnsi="標楷體"/>
        </w:rPr>
      </w:pPr>
    </w:p>
    <w:p w14:paraId="2E61D227" w14:textId="77777777" w:rsidR="00E3011E" w:rsidRPr="004037B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4037BD">
        <w:rPr>
          <w:rFonts w:ascii="標楷體" w:eastAsia="標楷體" w:hAnsi="標楷體"/>
          <w:sz w:val="32"/>
          <w:szCs w:val="20"/>
        </w:rPr>
        <w:t xml:space="preserve"> </w:t>
      </w:r>
    </w:p>
    <w:p w14:paraId="79C7E3A7" w14:textId="77777777" w:rsidR="00E3011E" w:rsidRPr="004037B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4037BD">
        <w:rPr>
          <w:rFonts w:ascii="標楷體" w:eastAsia="標楷體" w:hAnsi="標楷體"/>
          <w:sz w:val="32"/>
          <w:szCs w:val="20"/>
        </w:rPr>
        <w:t xml:space="preserve">    </w:t>
      </w:r>
    </w:p>
    <w:p w14:paraId="0475746F" w14:textId="77777777" w:rsidR="00E3011E" w:rsidRPr="004037B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4037BD">
        <w:rPr>
          <w:rFonts w:ascii="標楷體" w:eastAsia="標楷體" w:hAnsi="標楷體"/>
          <w:sz w:val="32"/>
          <w:szCs w:val="20"/>
        </w:rPr>
        <w:t xml:space="preserve">    </w:t>
      </w:r>
    </w:p>
    <w:p w14:paraId="2900760E" w14:textId="77777777" w:rsidR="00E3011E" w:rsidRPr="004037BD" w:rsidRDefault="00E3011E" w:rsidP="00E3011E">
      <w:pPr>
        <w:rPr>
          <w:rFonts w:ascii="標楷體" w:eastAsia="標楷體" w:hAnsi="標楷體"/>
          <w:sz w:val="32"/>
          <w:szCs w:val="20"/>
        </w:rPr>
      </w:pPr>
      <w:r w:rsidRPr="004037BD">
        <w:rPr>
          <w:rFonts w:ascii="標楷體" w:eastAsia="標楷體" w:hAnsi="標楷體"/>
          <w:sz w:val="32"/>
          <w:szCs w:val="20"/>
        </w:rPr>
        <w:t xml:space="preserve">     </w:t>
      </w:r>
    </w:p>
    <w:p w14:paraId="11BDC59D" w14:textId="77777777" w:rsidR="00E3011E" w:rsidRPr="004037BD" w:rsidRDefault="00E3011E" w:rsidP="00430772">
      <w:pPr>
        <w:rPr>
          <w:rFonts w:ascii="標楷體" w:eastAsia="標楷體" w:hAnsi="標楷體"/>
          <w:sz w:val="32"/>
          <w:szCs w:val="20"/>
        </w:rPr>
      </w:pPr>
    </w:p>
    <w:p w14:paraId="3852D94C" w14:textId="77777777" w:rsidR="00430772" w:rsidRPr="004037BD" w:rsidRDefault="00430772" w:rsidP="00430772">
      <w:pPr>
        <w:rPr>
          <w:rFonts w:ascii="標楷體" w:eastAsia="標楷體" w:hAnsi="標楷體"/>
          <w:sz w:val="32"/>
          <w:szCs w:val="20"/>
        </w:rPr>
      </w:pPr>
      <w:r w:rsidRPr="004037BD">
        <w:rPr>
          <w:rFonts w:ascii="標楷體" w:eastAsia="標楷體" w:hAnsi="標楷體"/>
          <w:sz w:val="32"/>
          <w:szCs w:val="20"/>
        </w:rPr>
        <w:br w:type="page"/>
      </w:r>
    </w:p>
    <w:p w14:paraId="5D671A77" w14:textId="0B54FBC8" w:rsidR="00FD0BA6" w:rsidRPr="004037BD" w:rsidRDefault="00FD0BA6" w:rsidP="00FD0BA6">
      <w:pPr>
        <w:pStyle w:val="2"/>
        <w:keepNext w:val="0"/>
        <w:ind w:left="1134" w:hanging="1134"/>
        <w:rPr>
          <w:rFonts w:ascii="標楷體" w:hAnsi="標楷體"/>
        </w:rPr>
      </w:pPr>
      <w:bookmarkStart w:id="9" w:name="_Toc30176227"/>
      <w:r w:rsidRPr="004037BD">
        <w:rPr>
          <w:rFonts w:ascii="標楷體" w:hAnsi="標楷體"/>
          <w:lang w:eastAsia="zh-TW"/>
        </w:rPr>
        <w:lastRenderedPageBreak/>
        <w:t>2.2</w:t>
      </w:r>
      <w:r w:rsidR="00716905" w:rsidRPr="004037BD">
        <w:rPr>
          <w:rFonts w:ascii="標楷體" w:hAnsi="標楷體" w:hint="eastAsia"/>
          <w:lang w:eastAsia="zh-TW"/>
        </w:rPr>
        <w:t xml:space="preserve">    </w:t>
      </w:r>
      <w:r w:rsidRPr="004037BD">
        <w:rPr>
          <w:rFonts w:ascii="標楷體" w:hAnsi="標楷體"/>
        </w:rPr>
        <w:t>非功能性需求</w:t>
      </w:r>
      <w:bookmarkEnd w:id="9"/>
    </w:p>
    <w:p w14:paraId="576F299C" w14:textId="77777777" w:rsidR="00581413" w:rsidRPr="004037BD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5E9C3277" w14:textId="77777777" w:rsidR="00581413" w:rsidRPr="004037BD" w:rsidRDefault="00581413" w:rsidP="00DC7571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037BD">
        <w:rPr>
          <w:rFonts w:ascii="標楷體" w:eastAsia="標楷體" w:hAnsi="標楷體"/>
          <w:sz w:val="32"/>
          <w:szCs w:val="32"/>
        </w:rPr>
        <w:t>N/A</w:t>
      </w:r>
    </w:p>
    <w:p w14:paraId="2948F58B" w14:textId="77777777" w:rsidR="00581413" w:rsidRPr="004037BD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6F00A811" w14:textId="77777777" w:rsidR="00FD0BA6" w:rsidRPr="004037B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3C7476" w14:textId="77777777" w:rsidR="00FD0BA6" w:rsidRPr="004037B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4C9614" w14:textId="77777777" w:rsidR="00FD0BA6" w:rsidRPr="004037B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626547B" w14:textId="63195686" w:rsidR="00FD0BA6" w:rsidRPr="004037BD" w:rsidRDefault="00FD0BA6" w:rsidP="00FD0BA6">
      <w:pPr>
        <w:pStyle w:val="1"/>
        <w:snapToGrid w:val="0"/>
        <w:rPr>
          <w:rFonts w:ascii="標楷體" w:hAnsi="標楷體"/>
        </w:rPr>
      </w:pPr>
      <w:bookmarkStart w:id="10" w:name="_Toc30176228"/>
      <w:r w:rsidRPr="004037BD">
        <w:rPr>
          <w:rFonts w:ascii="標楷體" w:hAnsi="標楷體"/>
          <w:sz w:val="32"/>
          <w:szCs w:val="32"/>
          <w:lang w:eastAsia="zh-TW"/>
        </w:rPr>
        <w:lastRenderedPageBreak/>
        <w:t>第3章</w:t>
      </w:r>
      <w:r w:rsidR="00441668" w:rsidRPr="004037BD">
        <w:rPr>
          <w:rFonts w:ascii="標楷體" w:hAnsi="標楷體"/>
          <w:sz w:val="32"/>
          <w:szCs w:val="32"/>
          <w:lang w:eastAsia="zh-TW"/>
        </w:rPr>
        <w:t xml:space="preserve"> </w:t>
      </w:r>
      <w:r w:rsidRPr="004037BD">
        <w:rPr>
          <w:rFonts w:ascii="標楷體" w:hAnsi="標楷體"/>
          <w:sz w:val="32"/>
          <w:szCs w:val="32"/>
        </w:rPr>
        <w:t>系統需求</w:t>
      </w:r>
      <w:bookmarkEnd w:id="10"/>
    </w:p>
    <w:p w14:paraId="1783DD02" w14:textId="07860C56" w:rsidR="00FD0BA6" w:rsidRPr="004037BD" w:rsidRDefault="00716905" w:rsidP="00581413">
      <w:pPr>
        <w:pStyle w:val="2"/>
        <w:keepNext w:val="0"/>
        <w:spacing w:before="0"/>
        <w:rPr>
          <w:rFonts w:ascii="標楷體" w:hAnsi="標楷體"/>
          <w:lang w:eastAsia="zh-TW"/>
        </w:rPr>
      </w:pPr>
      <w:bookmarkStart w:id="11" w:name="_Toc30176229"/>
      <w:r w:rsidRPr="004037BD">
        <w:rPr>
          <w:rFonts w:ascii="標楷體" w:hAnsi="標楷體"/>
          <w:lang w:eastAsia="zh-TW"/>
        </w:rPr>
        <w:t>3.1</w:t>
      </w:r>
      <w:r w:rsidRPr="004037BD">
        <w:rPr>
          <w:rFonts w:ascii="標楷體" w:hAnsi="標楷體" w:hint="eastAsia"/>
          <w:lang w:eastAsia="zh-TW"/>
        </w:rPr>
        <w:t xml:space="preserve">    </w:t>
      </w:r>
      <w:r w:rsidR="00FD0BA6" w:rsidRPr="004037BD">
        <w:rPr>
          <w:rFonts w:ascii="標楷體" w:hAnsi="標楷體"/>
        </w:rPr>
        <w:t>系統功能結構圖</w:t>
      </w:r>
      <w:bookmarkEnd w:id="11"/>
    </w:p>
    <w:p w14:paraId="38C265E7" w14:textId="77777777" w:rsidR="00581413" w:rsidRPr="004037BD" w:rsidRDefault="00581413" w:rsidP="00581413">
      <w:pPr>
        <w:rPr>
          <w:rFonts w:ascii="標楷體" w:eastAsia="標楷體" w:hAnsi="標楷體"/>
          <w:lang w:val="x-none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5416A9" w:rsidRPr="004037BD" w14:paraId="28EA70BF" w14:textId="77777777" w:rsidTr="005416A9">
        <w:trPr>
          <w:tblHeader/>
        </w:trPr>
        <w:tc>
          <w:tcPr>
            <w:tcW w:w="567" w:type="dxa"/>
          </w:tcPr>
          <w:p w14:paraId="14CC1009" w14:textId="77777777" w:rsidR="005416A9" w:rsidRPr="004037BD" w:rsidRDefault="005416A9" w:rsidP="005416A9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709" w:type="dxa"/>
          </w:tcPr>
          <w:p w14:paraId="738FD6D3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0314746" w14:textId="77777777" w:rsidR="005416A9" w:rsidRPr="004037BD" w:rsidRDefault="005416A9" w:rsidP="005416A9">
            <w:pPr>
              <w:pStyle w:val="afe"/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2D88348D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5D54E342" w14:textId="77777777" w:rsidR="005416A9" w:rsidRPr="004037BD" w:rsidRDefault="00F050A5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經辦</w:t>
            </w:r>
            <w:r w:rsidR="005416A9" w:rsidRPr="004037BD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1C9F333F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037BD">
              <w:rPr>
                <w:rFonts w:ascii="標楷體" w:eastAsia="標楷體" w:hAnsi="標楷體" w:hint="eastAsia"/>
              </w:rPr>
              <w:t>主管</w:t>
            </w:r>
            <w:r w:rsidRPr="004037BD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227DAA51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49FBA244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帳務</w:t>
            </w:r>
          </w:p>
          <w:p w14:paraId="558CF76C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1BFCD995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</w:p>
          <w:p w14:paraId="4E33D975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362A3D6A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037BD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0D82D22B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037BD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6EC57A1C" w14:textId="77777777" w:rsidR="005416A9" w:rsidRPr="004037BD" w:rsidRDefault="005416A9" w:rsidP="005416A9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416A9" w:rsidRPr="004037BD" w14:paraId="163D5D52" w14:textId="77777777" w:rsidTr="005416A9">
        <w:trPr>
          <w:tblHeader/>
        </w:trPr>
        <w:tc>
          <w:tcPr>
            <w:tcW w:w="567" w:type="dxa"/>
          </w:tcPr>
          <w:p w14:paraId="44F40A81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143DCC4" w14:textId="77777777" w:rsidR="005416A9" w:rsidRPr="004037BD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5901</w:t>
            </w:r>
          </w:p>
        </w:tc>
        <w:tc>
          <w:tcPr>
            <w:tcW w:w="3827" w:type="dxa"/>
          </w:tcPr>
          <w:p w14:paraId="0379263F" w14:textId="77777777" w:rsidR="005416A9" w:rsidRPr="004037BD" w:rsidRDefault="005416A9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金運用概況明細資料查詢</w:t>
            </w:r>
          </w:p>
        </w:tc>
        <w:tc>
          <w:tcPr>
            <w:tcW w:w="284" w:type="dxa"/>
          </w:tcPr>
          <w:p w14:paraId="59BCE699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E75FC3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D51900F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D106F95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9582B2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4C398CB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C96B13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1DB51C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EB9BABA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1DD2EBEA" w14:textId="77777777" w:rsidTr="005416A9">
        <w:trPr>
          <w:tblHeader/>
        </w:trPr>
        <w:tc>
          <w:tcPr>
            <w:tcW w:w="567" w:type="dxa"/>
          </w:tcPr>
          <w:p w14:paraId="4B31CDE8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0B5232F" w14:textId="77777777" w:rsidR="005416A9" w:rsidRPr="004037BD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5101</w:t>
            </w:r>
          </w:p>
        </w:tc>
        <w:tc>
          <w:tcPr>
            <w:tcW w:w="3827" w:type="dxa"/>
          </w:tcPr>
          <w:p w14:paraId="50139D1D" w14:textId="77777777" w:rsidR="005416A9" w:rsidRPr="004037BD" w:rsidRDefault="005416A9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</w:p>
        </w:tc>
        <w:tc>
          <w:tcPr>
            <w:tcW w:w="284" w:type="dxa"/>
          </w:tcPr>
          <w:p w14:paraId="1B7F2F9D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5257D9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7011A6A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5F34A4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735324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496492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A3FC60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159F5A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68F2D8A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60ACA08A" w14:textId="77777777" w:rsidTr="005416A9">
        <w:trPr>
          <w:tblHeader/>
        </w:trPr>
        <w:tc>
          <w:tcPr>
            <w:tcW w:w="567" w:type="dxa"/>
          </w:tcPr>
          <w:p w14:paraId="3FB12F3F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6E696B" w14:textId="77777777" w:rsidR="005416A9" w:rsidRPr="004037BD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5902</w:t>
            </w:r>
          </w:p>
        </w:tc>
        <w:tc>
          <w:tcPr>
            <w:tcW w:w="3827" w:type="dxa"/>
          </w:tcPr>
          <w:p w14:paraId="25CEE612" w14:textId="77777777" w:rsidR="005416A9" w:rsidRPr="004037BD" w:rsidRDefault="005416A9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放審會記錄明細資料查詢</w:t>
            </w:r>
          </w:p>
        </w:tc>
        <w:tc>
          <w:tcPr>
            <w:tcW w:w="284" w:type="dxa"/>
          </w:tcPr>
          <w:p w14:paraId="0D5CFCDC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35D3FDD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67E71C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0C1A179C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0867A7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7D6369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E5B82A6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7AFC310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DB35D2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25E2253A" w14:textId="77777777" w:rsidTr="005416A9">
        <w:trPr>
          <w:tblHeader/>
        </w:trPr>
        <w:tc>
          <w:tcPr>
            <w:tcW w:w="567" w:type="dxa"/>
          </w:tcPr>
          <w:p w14:paraId="5997B382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BCE7937" w14:textId="77777777" w:rsidR="005416A9" w:rsidRPr="004037B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</w:t>
            </w:r>
            <w:r w:rsidRPr="004037BD">
              <w:rPr>
                <w:rFonts w:ascii="標楷體" w:eastAsia="標楷體" w:hAnsi="標楷體" w:hint="eastAsia"/>
              </w:rPr>
              <w:t>102</w:t>
            </w:r>
          </w:p>
        </w:tc>
        <w:tc>
          <w:tcPr>
            <w:tcW w:w="3827" w:type="dxa"/>
          </w:tcPr>
          <w:p w14:paraId="2B0CF78B" w14:textId="77777777" w:rsidR="005416A9" w:rsidRPr="004037BD" w:rsidRDefault="009659DF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放審會記錄維護</w:t>
            </w:r>
          </w:p>
        </w:tc>
        <w:tc>
          <w:tcPr>
            <w:tcW w:w="284" w:type="dxa"/>
          </w:tcPr>
          <w:p w14:paraId="2B814AB1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1B2ED0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FDF921E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EF55759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24D1FE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098BCE3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933279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00415E9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C97033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522BEBBF" w14:textId="77777777" w:rsidTr="005416A9">
        <w:trPr>
          <w:tblHeader/>
        </w:trPr>
        <w:tc>
          <w:tcPr>
            <w:tcW w:w="567" w:type="dxa"/>
          </w:tcPr>
          <w:p w14:paraId="6FBAED98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139E404" w14:textId="77777777" w:rsidR="005416A9" w:rsidRPr="004037BD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="009659DF" w:rsidRPr="004037BD">
              <w:rPr>
                <w:rFonts w:ascii="標楷體" w:eastAsia="標楷體" w:hAnsi="標楷體" w:hint="eastAsia"/>
              </w:rPr>
              <w:t>5903</w:t>
            </w:r>
          </w:p>
        </w:tc>
        <w:tc>
          <w:tcPr>
            <w:tcW w:w="3827" w:type="dxa"/>
          </w:tcPr>
          <w:p w14:paraId="54ED5AC6" w14:textId="77777777" w:rsidR="005416A9" w:rsidRPr="004037BD" w:rsidRDefault="009659DF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檔案借閱明細資料查詢</w:t>
            </w:r>
          </w:p>
        </w:tc>
        <w:tc>
          <w:tcPr>
            <w:tcW w:w="284" w:type="dxa"/>
          </w:tcPr>
          <w:p w14:paraId="30C0385F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93F5134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D1B16AC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341BC12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D8D47B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5C59A2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E78BB8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2E7F2F3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7603DB4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7E330C00" w14:textId="77777777" w:rsidTr="005416A9">
        <w:trPr>
          <w:tblHeader/>
        </w:trPr>
        <w:tc>
          <w:tcPr>
            <w:tcW w:w="567" w:type="dxa"/>
          </w:tcPr>
          <w:p w14:paraId="79FFD18E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172640" w14:textId="77777777" w:rsidR="005416A9" w:rsidRPr="004037BD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="009659DF" w:rsidRPr="004037BD">
              <w:rPr>
                <w:rFonts w:ascii="標楷體" w:eastAsia="標楷體" w:hAnsi="標楷體" w:hint="eastAsia"/>
              </w:rPr>
              <w:t>5103</w:t>
            </w:r>
          </w:p>
        </w:tc>
        <w:tc>
          <w:tcPr>
            <w:tcW w:w="3827" w:type="dxa"/>
          </w:tcPr>
          <w:p w14:paraId="21235439" w14:textId="77777777" w:rsidR="005416A9" w:rsidRPr="004037BD" w:rsidRDefault="009659DF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檔案借閱維護</w:t>
            </w:r>
          </w:p>
        </w:tc>
        <w:tc>
          <w:tcPr>
            <w:tcW w:w="284" w:type="dxa"/>
          </w:tcPr>
          <w:p w14:paraId="6362C28E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ECEB619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B2CC83B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00A4F88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99F4E9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B558D0D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10EF9B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C4FCE1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02608F8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0244280E" w14:textId="77777777" w:rsidTr="005416A9">
        <w:trPr>
          <w:tblHeader/>
        </w:trPr>
        <w:tc>
          <w:tcPr>
            <w:tcW w:w="567" w:type="dxa"/>
          </w:tcPr>
          <w:p w14:paraId="07604A39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0C27AE" w14:textId="77777777" w:rsidR="005416A9" w:rsidRPr="004037B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</w:t>
            </w:r>
            <w:r w:rsidRPr="004037BD">
              <w:rPr>
                <w:rFonts w:ascii="標楷體" w:eastAsia="標楷體" w:hAnsi="標楷體" w:hint="eastAsia"/>
              </w:rPr>
              <w:t>104</w:t>
            </w:r>
          </w:p>
        </w:tc>
        <w:tc>
          <w:tcPr>
            <w:tcW w:w="3827" w:type="dxa"/>
          </w:tcPr>
          <w:p w14:paraId="315AEFD1" w14:textId="77777777" w:rsidR="005416A9" w:rsidRPr="004037BD" w:rsidRDefault="009659DF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檔案借閱報表作業(列印)</w:t>
            </w:r>
          </w:p>
        </w:tc>
        <w:tc>
          <w:tcPr>
            <w:tcW w:w="284" w:type="dxa"/>
          </w:tcPr>
          <w:p w14:paraId="08AEE1D9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1AE8CC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B619EF7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B1C6728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AE6C6E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829E64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703216C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25DD77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DADDEAC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633EF71C" w14:textId="77777777" w:rsidTr="005416A9">
        <w:trPr>
          <w:tblHeader/>
        </w:trPr>
        <w:tc>
          <w:tcPr>
            <w:tcW w:w="567" w:type="dxa"/>
          </w:tcPr>
          <w:p w14:paraId="0BC16413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28EF38" w14:textId="189B9B39" w:rsidR="005416A9" w:rsidRPr="004037BD" w:rsidRDefault="00DD0CE2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5021</w:t>
            </w:r>
          </w:p>
        </w:tc>
        <w:tc>
          <w:tcPr>
            <w:tcW w:w="3827" w:type="dxa"/>
          </w:tcPr>
          <w:p w14:paraId="5E6DF84C" w14:textId="77777777" w:rsidR="005416A9" w:rsidRPr="004037BD" w:rsidRDefault="009659DF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明細資料查詢</w:t>
            </w:r>
          </w:p>
        </w:tc>
        <w:tc>
          <w:tcPr>
            <w:tcW w:w="284" w:type="dxa"/>
          </w:tcPr>
          <w:p w14:paraId="3BDB58B5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8E6F8DC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FE5F958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49B949D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A11763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20B0E53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D316C6E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C198F8D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BA4FB06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57588F01" w14:textId="77777777" w:rsidTr="005416A9">
        <w:trPr>
          <w:tblHeader/>
        </w:trPr>
        <w:tc>
          <w:tcPr>
            <w:tcW w:w="567" w:type="dxa"/>
          </w:tcPr>
          <w:p w14:paraId="019AD686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2494FE" w14:textId="77777777" w:rsidR="005416A9" w:rsidRPr="004037B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01</w:t>
            </w:r>
          </w:p>
        </w:tc>
        <w:tc>
          <w:tcPr>
            <w:tcW w:w="3827" w:type="dxa"/>
          </w:tcPr>
          <w:p w14:paraId="1274A49A" w14:textId="77777777" w:rsidR="005416A9" w:rsidRPr="004037BD" w:rsidRDefault="009659DF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資料維護</w:t>
            </w:r>
          </w:p>
        </w:tc>
        <w:tc>
          <w:tcPr>
            <w:tcW w:w="284" w:type="dxa"/>
          </w:tcPr>
          <w:p w14:paraId="1FDB5C23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6A5EAE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BEFEA2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E3B5EAD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ABD3CF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E9988B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48DFF5C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68A57B8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540BE0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2C45D9F9" w14:textId="77777777" w:rsidTr="005416A9">
        <w:trPr>
          <w:tblHeader/>
        </w:trPr>
        <w:tc>
          <w:tcPr>
            <w:tcW w:w="567" w:type="dxa"/>
          </w:tcPr>
          <w:p w14:paraId="7B72F24D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C6651E" w14:textId="77777777" w:rsidR="005416A9" w:rsidRPr="004037B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02</w:t>
            </w:r>
          </w:p>
        </w:tc>
        <w:tc>
          <w:tcPr>
            <w:tcW w:w="3827" w:type="dxa"/>
          </w:tcPr>
          <w:p w14:paraId="6D21EE29" w14:textId="249EAB15" w:rsidR="005416A9" w:rsidRPr="004037BD" w:rsidRDefault="00DD0CE2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val="x-none"/>
              </w:rPr>
              <w:t>年度業績目標更新</w:t>
            </w:r>
          </w:p>
        </w:tc>
        <w:tc>
          <w:tcPr>
            <w:tcW w:w="284" w:type="dxa"/>
          </w:tcPr>
          <w:p w14:paraId="49BA98EC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68983A8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8C896A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8088FE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1437CF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6AE019A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C803F19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F0166DD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D422BE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4037BD" w14:paraId="157AD1C2" w14:textId="77777777" w:rsidTr="005416A9">
        <w:trPr>
          <w:tblHeader/>
        </w:trPr>
        <w:tc>
          <w:tcPr>
            <w:tcW w:w="567" w:type="dxa"/>
          </w:tcPr>
          <w:p w14:paraId="6BC756CF" w14:textId="77777777" w:rsidR="005416A9" w:rsidRPr="004037BD" w:rsidRDefault="005416A9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5A2D72" w14:textId="77777777" w:rsidR="005416A9" w:rsidRPr="004037BD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04</w:t>
            </w:r>
          </w:p>
        </w:tc>
        <w:tc>
          <w:tcPr>
            <w:tcW w:w="3827" w:type="dxa"/>
          </w:tcPr>
          <w:p w14:paraId="738E5E21" w14:textId="77777777" w:rsidR="005416A9" w:rsidRPr="004037BD" w:rsidRDefault="009659DF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績效津貼計算</w:t>
            </w:r>
          </w:p>
        </w:tc>
        <w:tc>
          <w:tcPr>
            <w:tcW w:w="284" w:type="dxa"/>
          </w:tcPr>
          <w:p w14:paraId="37BE1186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1B30D23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0BA7D2" w14:textId="77777777" w:rsidR="005416A9" w:rsidRPr="004037BD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331EE4A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F8645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1EC26F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515ED18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535AA93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DDC927" w14:textId="77777777" w:rsidR="005416A9" w:rsidRPr="004037BD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338BDBC6" w14:textId="77777777" w:rsidTr="005416A9">
        <w:trPr>
          <w:tblHeader/>
        </w:trPr>
        <w:tc>
          <w:tcPr>
            <w:tcW w:w="567" w:type="dxa"/>
          </w:tcPr>
          <w:p w14:paraId="23CDCB3B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FA626A" w14:textId="77777777" w:rsidR="007E0C18" w:rsidRPr="004037BD" w:rsidRDefault="007E0C18" w:rsidP="005416A9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</w:t>
            </w:r>
            <w:r w:rsidRPr="004037BD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289E3707" w14:textId="77777777" w:rsidR="007E0C18" w:rsidRPr="004037BD" w:rsidRDefault="007E0C18" w:rsidP="005416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更改目標金額、累計目標金額</w:t>
            </w:r>
          </w:p>
        </w:tc>
        <w:tc>
          <w:tcPr>
            <w:tcW w:w="284" w:type="dxa"/>
          </w:tcPr>
          <w:p w14:paraId="58B1DC10" w14:textId="77777777" w:rsidR="007E0C18" w:rsidRPr="004037BD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542775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A7E95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B56F41D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E00282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9CD0660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7A5FD9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BBF2E8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627769" w14:textId="77777777" w:rsidR="007E0C18" w:rsidRPr="004037BD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621B5072" w14:textId="77777777" w:rsidTr="009659DF">
        <w:trPr>
          <w:tblHeader/>
        </w:trPr>
        <w:tc>
          <w:tcPr>
            <w:tcW w:w="567" w:type="dxa"/>
          </w:tcPr>
          <w:p w14:paraId="177B1299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853EFD" w14:textId="76160224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5</w:t>
            </w:r>
            <w:r w:rsidR="0071214C" w:rsidRPr="004037BD">
              <w:rPr>
                <w:rFonts w:ascii="標楷體" w:eastAsia="標楷體" w:hAnsi="標楷體" w:hint="eastAsia"/>
              </w:rPr>
              <w:t>023</w:t>
            </w:r>
          </w:p>
        </w:tc>
        <w:tc>
          <w:tcPr>
            <w:tcW w:w="3827" w:type="dxa"/>
          </w:tcPr>
          <w:p w14:paraId="7DCE4DB8" w14:textId="77777777" w:rsidR="007E0C18" w:rsidRPr="004037BD" w:rsidRDefault="007E0C1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明細資料查詢</w:t>
            </w:r>
          </w:p>
        </w:tc>
        <w:tc>
          <w:tcPr>
            <w:tcW w:w="284" w:type="dxa"/>
          </w:tcPr>
          <w:p w14:paraId="6E887591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41320E8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CE2270A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B00A4C4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BDD00B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6E2EB7E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713524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4105CED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C9C871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7084FA38" w14:textId="77777777" w:rsidTr="009659DF">
        <w:trPr>
          <w:tblHeader/>
        </w:trPr>
        <w:tc>
          <w:tcPr>
            <w:tcW w:w="567" w:type="dxa"/>
          </w:tcPr>
          <w:p w14:paraId="4CEA047F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BB693B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06</w:t>
            </w:r>
          </w:p>
        </w:tc>
        <w:tc>
          <w:tcPr>
            <w:tcW w:w="3827" w:type="dxa"/>
          </w:tcPr>
          <w:p w14:paraId="58C0E841" w14:textId="77777777" w:rsidR="007E0C18" w:rsidRPr="004037BD" w:rsidRDefault="007E0C1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資料維護</w:t>
            </w:r>
          </w:p>
        </w:tc>
        <w:tc>
          <w:tcPr>
            <w:tcW w:w="284" w:type="dxa"/>
          </w:tcPr>
          <w:p w14:paraId="7B9AEE0F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BBD99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954BB5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E863047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F6F63F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951C2A8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A54C7F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747716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093D65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7D4EB260" w14:textId="77777777" w:rsidTr="009659DF">
        <w:trPr>
          <w:tblHeader/>
        </w:trPr>
        <w:tc>
          <w:tcPr>
            <w:tcW w:w="567" w:type="dxa"/>
          </w:tcPr>
          <w:p w14:paraId="38803A55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A4A940A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943</w:t>
            </w:r>
          </w:p>
        </w:tc>
        <w:tc>
          <w:tcPr>
            <w:tcW w:w="3827" w:type="dxa"/>
          </w:tcPr>
          <w:p w14:paraId="0A1E1037" w14:textId="77777777" w:rsidR="007E0C18" w:rsidRPr="004037BD" w:rsidRDefault="007E0C1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等級明細資料查詢</w:t>
            </w:r>
          </w:p>
        </w:tc>
        <w:tc>
          <w:tcPr>
            <w:tcW w:w="284" w:type="dxa"/>
          </w:tcPr>
          <w:p w14:paraId="3E60B385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ED3CF3C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EC1E313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F31252C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6BD796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33A5DB9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12A5FF2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1AF834E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54D309D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D84310" w:rsidRPr="004037BD" w14:paraId="3FCEB1D1" w14:textId="77777777" w:rsidTr="009659DF">
        <w:trPr>
          <w:tblHeader/>
        </w:trPr>
        <w:tc>
          <w:tcPr>
            <w:tcW w:w="567" w:type="dxa"/>
          </w:tcPr>
          <w:p w14:paraId="160EE580" w14:textId="77777777" w:rsidR="00D84310" w:rsidRPr="004037BD" w:rsidRDefault="00D84310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4872F4C" w14:textId="30FF253D" w:rsidR="00D84310" w:rsidRPr="004037BD" w:rsidRDefault="00D84310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944</w:t>
            </w:r>
          </w:p>
        </w:tc>
        <w:tc>
          <w:tcPr>
            <w:tcW w:w="3827" w:type="dxa"/>
          </w:tcPr>
          <w:p w14:paraId="612E619B" w14:textId="6A4DF151" w:rsidR="00D84310" w:rsidRPr="004037BD" w:rsidRDefault="00D84310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目標金額、累計目標金額查詢</w:t>
            </w:r>
          </w:p>
        </w:tc>
        <w:tc>
          <w:tcPr>
            <w:tcW w:w="284" w:type="dxa"/>
          </w:tcPr>
          <w:p w14:paraId="4B635FD5" w14:textId="7B1E1FAB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05721" w14:textId="3A44705B" w:rsidR="00D84310" w:rsidRPr="004037BD" w:rsidRDefault="00D84310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FB6448" w14:textId="7B67305D" w:rsidR="00D84310" w:rsidRPr="004037BD" w:rsidRDefault="00D84310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742E916" w14:textId="77777777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CF4BD0A" w14:textId="6F4BAA1C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0536D9" w14:textId="6F247CEF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715F361" w14:textId="0C2EBF6B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26B431" w14:textId="47BB9791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7DBA17A" w14:textId="77777777" w:rsidR="00D84310" w:rsidRPr="004037BD" w:rsidRDefault="00D84310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76D503EC" w14:textId="77777777" w:rsidTr="009659DF">
        <w:trPr>
          <w:tblHeader/>
        </w:trPr>
        <w:tc>
          <w:tcPr>
            <w:tcW w:w="567" w:type="dxa"/>
          </w:tcPr>
          <w:p w14:paraId="4F1E07AF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199353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07</w:t>
            </w:r>
          </w:p>
        </w:tc>
        <w:tc>
          <w:tcPr>
            <w:tcW w:w="3827" w:type="dxa"/>
          </w:tcPr>
          <w:p w14:paraId="4635AD52" w14:textId="77777777" w:rsidR="007E0C18" w:rsidRPr="004037BD" w:rsidRDefault="007E0C1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協辦人員等級維護</w:t>
            </w:r>
          </w:p>
        </w:tc>
        <w:tc>
          <w:tcPr>
            <w:tcW w:w="284" w:type="dxa"/>
          </w:tcPr>
          <w:p w14:paraId="1446F849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FC5AA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F3EC6A0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56C6FD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1CA0BE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4F61C7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B66F772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82F9678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AC736D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37EDA9CF" w14:textId="77777777" w:rsidTr="009659DF">
        <w:trPr>
          <w:tblHeader/>
        </w:trPr>
        <w:tc>
          <w:tcPr>
            <w:tcW w:w="567" w:type="dxa"/>
          </w:tcPr>
          <w:p w14:paraId="65046114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40D2F47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08</w:t>
            </w:r>
          </w:p>
        </w:tc>
        <w:tc>
          <w:tcPr>
            <w:tcW w:w="3827" w:type="dxa"/>
          </w:tcPr>
          <w:p w14:paraId="38DBB007" w14:textId="77777777" w:rsidR="007E0C18" w:rsidRPr="004037BD" w:rsidRDefault="007E0C1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撥款筆數統計表</w:t>
            </w:r>
          </w:p>
        </w:tc>
        <w:tc>
          <w:tcPr>
            <w:tcW w:w="284" w:type="dxa"/>
          </w:tcPr>
          <w:p w14:paraId="5EFCD27C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423C600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6FB782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DFB0F8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950385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B4CE98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9668FC8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EA6E171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239A91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460F57BD" w14:textId="77777777" w:rsidTr="009659DF">
        <w:trPr>
          <w:tblHeader/>
        </w:trPr>
        <w:tc>
          <w:tcPr>
            <w:tcW w:w="567" w:type="dxa"/>
          </w:tcPr>
          <w:p w14:paraId="33982ADD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FB130C1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09</w:t>
            </w:r>
          </w:p>
        </w:tc>
        <w:tc>
          <w:tcPr>
            <w:tcW w:w="3827" w:type="dxa"/>
          </w:tcPr>
          <w:p w14:paraId="7BA85F76" w14:textId="77777777" w:rsidR="007E0C18" w:rsidRPr="004037BD" w:rsidRDefault="007E0C1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品質排行表(列印)</w:t>
            </w:r>
          </w:p>
        </w:tc>
        <w:tc>
          <w:tcPr>
            <w:tcW w:w="284" w:type="dxa"/>
          </w:tcPr>
          <w:p w14:paraId="05631BBF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62C14D3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27C376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482536C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C709A3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CC97CEC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8CA20E2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5C4BF3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DA9EEB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51E0E758" w14:textId="77777777" w:rsidTr="009659DF">
        <w:trPr>
          <w:tblHeader/>
        </w:trPr>
        <w:tc>
          <w:tcPr>
            <w:tcW w:w="567" w:type="dxa"/>
          </w:tcPr>
          <w:p w14:paraId="55A5DA9B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C04A31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10</w:t>
            </w:r>
          </w:p>
        </w:tc>
        <w:tc>
          <w:tcPr>
            <w:tcW w:w="3827" w:type="dxa"/>
          </w:tcPr>
          <w:p w14:paraId="29EB2A7F" w14:textId="77777777" w:rsidR="007E0C18" w:rsidRPr="004037BD" w:rsidRDefault="007E0C1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新撥款利率案件資料產生</w:t>
            </w:r>
          </w:p>
        </w:tc>
        <w:tc>
          <w:tcPr>
            <w:tcW w:w="284" w:type="dxa"/>
          </w:tcPr>
          <w:p w14:paraId="3DCA04CE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A27354C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344BA6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A46EB21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B74A4D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AA2272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8F84B46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6CB0CB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CC738F6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0B47D689" w14:textId="77777777" w:rsidTr="009659DF">
        <w:trPr>
          <w:tblHeader/>
        </w:trPr>
        <w:tc>
          <w:tcPr>
            <w:tcW w:w="567" w:type="dxa"/>
          </w:tcPr>
          <w:p w14:paraId="3C17FABA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FA90A7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11</w:t>
            </w:r>
          </w:p>
        </w:tc>
        <w:tc>
          <w:tcPr>
            <w:tcW w:w="3827" w:type="dxa"/>
          </w:tcPr>
          <w:p w14:paraId="6D8C43C3" w14:textId="77777777" w:rsidR="007E0C18" w:rsidRPr="004037BD" w:rsidRDefault="007E0C1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件貸款成數統計資料產生</w:t>
            </w:r>
          </w:p>
        </w:tc>
        <w:tc>
          <w:tcPr>
            <w:tcW w:w="284" w:type="dxa"/>
          </w:tcPr>
          <w:p w14:paraId="39107BAA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64EAEB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295221E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4AD68E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15D083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ED2402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F8B2237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7AC6861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2D2742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641E1527" w14:textId="77777777" w:rsidTr="009659DF">
        <w:trPr>
          <w:tblHeader/>
        </w:trPr>
        <w:tc>
          <w:tcPr>
            <w:tcW w:w="567" w:type="dxa"/>
          </w:tcPr>
          <w:p w14:paraId="5DFE0B27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FEB8A6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412</w:t>
            </w:r>
          </w:p>
        </w:tc>
        <w:tc>
          <w:tcPr>
            <w:tcW w:w="3827" w:type="dxa"/>
          </w:tcPr>
          <w:p w14:paraId="47FE9E35" w14:textId="77777777" w:rsidR="007E0C18" w:rsidRPr="004037BD" w:rsidRDefault="007E0C1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新光銀銀扣案件資料產生</w:t>
            </w:r>
          </w:p>
        </w:tc>
        <w:tc>
          <w:tcPr>
            <w:tcW w:w="284" w:type="dxa"/>
          </w:tcPr>
          <w:p w14:paraId="0E08324C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B7E3552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3D06EF7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3DF463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D56111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9F9A09E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893A644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35E4284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2A8430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C22A23" w:rsidRPr="004037BD" w14:paraId="372077F9" w14:textId="77777777" w:rsidTr="009659DF">
        <w:trPr>
          <w:tblHeader/>
        </w:trPr>
        <w:tc>
          <w:tcPr>
            <w:tcW w:w="567" w:type="dxa"/>
          </w:tcPr>
          <w:p w14:paraId="711E72C6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38260E91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L5950</w:t>
            </w:r>
          </w:p>
        </w:tc>
        <w:tc>
          <w:tcPr>
            <w:tcW w:w="3827" w:type="dxa"/>
          </w:tcPr>
          <w:p w14:paraId="2709953D" w14:textId="77777777" w:rsidR="007E0C18" w:rsidRPr="004037BD" w:rsidRDefault="007E0C18" w:rsidP="009659DF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 w:hint="eastAsia"/>
                <w:strike/>
                <w:color w:val="FF0000"/>
              </w:rPr>
              <w:t>業績案件計件代碼明細資料查詢</w:t>
            </w:r>
          </w:p>
        </w:tc>
        <w:tc>
          <w:tcPr>
            <w:tcW w:w="284" w:type="dxa"/>
          </w:tcPr>
          <w:p w14:paraId="35AF005B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5AD6992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38B7B698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AE4B3AA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32CD87C8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11DEC36C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29FBCFD1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3C6046A3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5482C084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D84310" w:rsidRPr="004037BD" w14:paraId="686CFB61" w14:textId="77777777" w:rsidTr="009659DF">
        <w:trPr>
          <w:tblHeader/>
        </w:trPr>
        <w:tc>
          <w:tcPr>
            <w:tcW w:w="567" w:type="dxa"/>
          </w:tcPr>
          <w:p w14:paraId="6588C5BC" w14:textId="77777777" w:rsidR="00D84310" w:rsidRPr="004037BD" w:rsidRDefault="00D84310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4B16BB07" w14:textId="7E5B3CFF" w:rsidR="00D84310" w:rsidRPr="004037BD" w:rsidRDefault="00D84310" w:rsidP="009659DF">
            <w:pPr>
              <w:pStyle w:val="afe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L5500</w:t>
            </w:r>
          </w:p>
        </w:tc>
        <w:tc>
          <w:tcPr>
            <w:tcW w:w="3827" w:type="dxa"/>
          </w:tcPr>
          <w:p w14:paraId="4211CD71" w14:textId="142E8099" w:rsidR="00D84310" w:rsidRPr="004037BD" w:rsidRDefault="00D84310" w:rsidP="00D84310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工作日業績結算</w:t>
            </w:r>
          </w:p>
        </w:tc>
        <w:tc>
          <w:tcPr>
            <w:tcW w:w="284" w:type="dxa"/>
          </w:tcPr>
          <w:p w14:paraId="40032FFB" w14:textId="185243AF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567" w:type="dxa"/>
          </w:tcPr>
          <w:p w14:paraId="55549868" w14:textId="25B87139" w:rsidR="00D84310" w:rsidRPr="004037BD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567" w:type="dxa"/>
          </w:tcPr>
          <w:p w14:paraId="2967C106" w14:textId="7BF2497C" w:rsidR="00D84310" w:rsidRPr="004037BD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0C64C498" w14:textId="77777777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7" w:type="dxa"/>
          </w:tcPr>
          <w:p w14:paraId="10D6C4A7" w14:textId="39C182E1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567" w:type="dxa"/>
          </w:tcPr>
          <w:p w14:paraId="1A42EE72" w14:textId="05EC8AD4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4" w:type="dxa"/>
          </w:tcPr>
          <w:p w14:paraId="14C25299" w14:textId="7A84BF7E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3" w:type="dxa"/>
          </w:tcPr>
          <w:p w14:paraId="7DE7807C" w14:textId="47271FC7" w:rsidR="00D84310" w:rsidRPr="004037BD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8" w:type="dxa"/>
          </w:tcPr>
          <w:p w14:paraId="35390B23" w14:textId="77777777" w:rsidR="00D84310" w:rsidRPr="004037BD" w:rsidRDefault="00D84310" w:rsidP="009659DF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466D1" w:rsidRPr="004037BD" w14:paraId="76688250" w14:textId="77777777" w:rsidTr="009659DF">
        <w:trPr>
          <w:tblHeader/>
        </w:trPr>
        <w:tc>
          <w:tcPr>
            <w:tcW w:w="567" w:type="dxa"/>
          </w:tcPr>
          <w:p w14:paraId="11C0CE31" w14:textId="77777777" w:rsidR="007466D1" w:rsidRPr="004037BD" w:rsidRDefault="007466D1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CB2EE3E" w14:textId="03F3FC0C" w:rsidR="007466D1" w:rsidRPr="004037BD" w:rsidRDefault="007466D1" w:rsidP="007466D1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5051</w:t>
            </w:r>
          </w:p>
        </w:tc>
        <w:tc>
          <w:tcPr>
            <w:tcW w:w="3827" w:type="dxa"/>
          </w:tcPr>
          <w:p w14:paraId="676A7C17" w14:textId="38DBD806" w:rsidR="007466D1" w:rsidRPr="004037BD" w:rsidRDefault="007466D1" w:rsidP="007466D1">
            <w:pPr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房貸介紹人業績處理清單</w:t>
            </w:r>
          </w:p>
        </w:tc>
        <w:tc>
          <w:tcPr>
            <w:tcW w:w="284" w:type="dxa"/>
          </w:tcPr>
          <w:p w14:paraId="7B2767B4" w14:textId="7F9A9C8B" w:rsidR="007466D1" w:rsidRPr="004037B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567" w:type="dxa"/>
          </w:tcPr>
          <w:p w14:paraId="31C24D11" w14:textId="3B7723F0" w:rsidR="007466D1" w:rsidRPr="004037BD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/>
                <w:szCs w:val="20"/>
              </w:rPr>
              <w:t>B</w:t>
            </w:r>
          </w:p>
        </w:tc>
        <w:tc>
          <w:tcPr>
            <w:tcW w:w="567" w:type="dxa"/>
          </w:tcPr>
          <w:p w14:paraId="06135594" w14:textId="3FCF9883" w:rsidR="007466D1" w:rsidRPr="004037BD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/>
                <w:szCs w:val="20"/>
              </w:rPr>
              <w:t>X</w:t>
            </w:r>
          </w:p>
        </w:tc>
        <w:tc>
          <w:tcPr>
            <w:tcW w:w="850" w:type="dxa"/>
          </w:tcPr>
          <w:p w14:paraId="2EC6BE6C" w14:textId="77777777" w:rsidR="007466D1" w:rsidRPr="004037B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83FCCB" w14:textId="3C7E2C4F" w:rsidR="007466D1" w:rsidRPr="004037B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567" w:type="dxa"/>
          </w:tcPr>
          <w:p w14:paraId="7785BD20" w14:textId="7EB98F84" w:rsidR="007466D1" w:rsidRPr="004037B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284" w:type="dxa"/>
          </w:tcPr>
          <w:p w14:paraId="60B57C78" w14:textId="506E1F55" w:rsidR="007466D1" w:rsidRPr="004037B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283" w:type="dxa"/>
          </w:tcPr>
          <w:p w14:paraId="2D74ED93" w14:textId="34596ECA" w:rsidR="007466D1" w:rsidRPr="004037BD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288" w:type="dxa"/>
          </w:tcPr>
          <w:p w14:paraId="79CADC0B" w14:textId="77777777" w:rsidR="007466D1" w:rsidRPr="004037BD" w:rsidRDefault="007466D1" w:rsidP="007466D1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4037BD" w14:paraId="3608A444" w14:textId="77777777" w:rsidTr="009659DF">
        <w:trPr>
          <w:tblHeader/>
        </w:trPr>
        <w:tc>
          <w:tcPr>
            <w:tcW w:w="567" w:type="dxa"/>
          </w:tcPr>
          <w:p w14:paraId="73A75422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53A3E5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501</w:t>
            </w:r>
          </w:p>
        </w:tc>
        <w:tc>
          <w:tcPr>
            <w:tcW w:w="3827" w:type="dxa"/>
          </w:tcPr>
          <w:p w14:paraId="24C378A9" w14:textId="455D2427" w:rsidR="007E0C18" w:rsidRPr="004037BD" w:rsidRDefault="00C22A23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業績案件維護</w:t>
            </w:r>
          </w:p>
        </w:tc>
        <w:tc>
          <w:tcPr>
            <w:tcW w:w="284" w:type="dxa"/>
          </w:tcPr>
          <w:p w14:paraId="79F8B798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A83801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796CE2" w14:textId="778E421E" w:rsidR="007E0C18" w:rsidRPr="004037BD" w:rsidRDefault="00221B8B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52F0DF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EF5B86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970C94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CCA6EFE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10EF52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DBA101B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65F12D07" w14:textId="77777777" w:rsidTr="009659DF">
        <w:trPr>
          <w:tblHeader/>
        </w:trPr>
        <w:tc>
          <w:tcPr>
            <w:tcW w:w="567" w:type="dxa"/>
          </w:tcPr>
          <w:p w14:paraId="049290FC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5D0C394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951</w:t>
            </w:r>
          </w:p>
        </w:tc>
        <w:tc>
          <w:tcPr>
            <w:tcW w:w="3827" w:type="dxa"/>
          </w:tcPr>
          <w:p w14:paraId="34EBC8CD" w14:textId="4AA3274C" w:rsidR="007E0C18" w:rsidRPr="004037BD" w:rsidRDefault="00C22A23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介紹人業績明細查詢</w:t>
            </w:r>
          </w:p>
        </w:tc>
        <w:tc>
          <w:tcPr>
            <w:tcW w:w="284" w:type="dxa"/>
          </w:tcPr>
          <w:p w14:paraId="5483379D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F96564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2B381A0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8097DD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4ED0B9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AA4870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A9B4A6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184147B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1273CC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4037BD" w14:paraId="1D91D1B0" w14:textId="77777777" w:rsidTr="00ED3A87">
        <w:trPr>
          <w:tblHeader/>
        </w:trPr>
        <w:tc>
          <w:tcPr>
            <w:tcW w:w="567" w:type="dxa"/>
          </w:tcPr>
          <w:p w14:paraId="7034549B" w14:textId="77777777" w:rsidR="007466D1" w:rsidRPr="004037BD" w:rsidRDefault="007466D1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29EBA8B" w14:textId="77777777" w:rsidR="007466D1" w:rsidRPr="004037BD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052</w:t>
            </w:r>
          </w:p>
        </w:tc>
        <w:tc>
          <w:tcPr>
            <w:tcW w:w="3827" w:type="dxa"/>
          </w:tcPr>
          <w:p w14:paraId="3E672044" w14:textId="77777777" w:rsidR="007466D1" w:rsidRPr="004037BD" w:rsidRDefault="007466D1" w:rsidP="00ED3A87">
            <w:pPr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房貸專員業績處理清單</w:t>
            </w:r>
          </w:p>
        </w:tc>
        <w:tc>
          <w:tcPr>
            <w:tcW w:w="284" w:type="dxa"/>
          </w:tcPr>
          <w:p w14:paraId="154DAC45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FD68531" w14:textId="77777777" w:rsidR="007466D1" w:rsidRPr="004037BD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43C0967F" w14:textId="77777777" w:rsidR="007466D1" w:rsidRPr="004037BD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4E5A5CFA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ADD0A9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2AEE89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0DE372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7DB78E9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9BA5D16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4037BD" w14:paraId="6684F15D" w14:textId="77777777" w:rsidTr="009659DF">
        <w:trPr>
          <w:tblHeader/>
        </w:trPr>
        <w:tc>
          <w:tcPr>
            <w:tcW w:w="567" w:type="dxa"/>
          </w:tcPr>
          <w:p w14:paraId="7059502A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65474E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502</w:t>
            </w:r>
          </w:p>
        </w:tc>
        <w:tc>
          <w:tcPr>
            <w:tcW w:w="3827" w:type="dxa"/>
          </w:tcPr>
          <w:p w14:paraId="216D527B" w14:textId="7027752F" w:rsidR="007E0C18" w:rsidRPr="004037BD" w:rsidRDefault="00C22A23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案件維護</w:t>
            </w:r>
          </w:p>
        </w:tc>
        <w:tc>
          <w:tcPr>
            <w:tcW w:w="284" w:type="dxa"/>
          </w:tcPr>
          <w:p w14:paraId="7A01F5AC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AC225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6C641" w14:textId="193D92C1" w:rsidR="007E0C18" w:rsidRPr="004037BD" w:rsidRDefault="00221B8B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D608A05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9BDCED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577345C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920731C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CECA9CE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E3AF2E3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4037BD" w14:paraId="44247470" w14:textId="77777777" w:rsidTr="009659DF">
        <w:trPr>
          <w:tblHeader/>
        </w:trPr>
        <w:tc>
          <w:tcPr>
            <w:tcW w:w="567" w:type="dxa"/>
          </w:tcPr>
          <w:p w14:paraId="152C6337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E6F411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952</w:t>
            </w:r>
          </w:p>
        </w:tc>
        <w:tc>
          <w:tcPr>
            <w:tcW w:w="3827" w:type="dxa"/>
          </w:tcPr>
          <w:p w14:paraId="512E2E21" w14:textId="6471C794" w:rsidR="007E0C18" w:rsidRPr="004037BD" w:rsidRDefault="00C22A23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明細查詢</w:t>
            </w:r>
          </w:p>
        </w:tc>
        <w:tc>
          <w:tcPr>
            <w:tcW w:w="284" w:type="dxa"/>
          </w:tcPr>
          <w:p w14:paraId="73AC8EC9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EEBD51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AE18F7D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A4A77B2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DE8D80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5E75D4A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7F2A80A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55E66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BA355EE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0DC17010" w14:textId="77777777" w:rsidTr="009659DF">
        <w:trPr>
          <w:tblHeader/>
        </w:trPr>
        <w:tc>
          <w:tcPr>
            <w:tcW w:w="567" w:type="dxa"/>
          </w:tcPr>
          <w:p w14:paraId="15E054D3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22D8D3" w14:textId="1882A89A" w:rsidR="00F31A08" w:rsidRPr="004037BD" w:rsidRDefault="00F31A0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5511</w:t>
            </w:r>
          </w:p>
        </w:tc>
        <w:tc>
          <w:tcPr>
            <w:tcW w:w="3827" w:type="dxa"/>
          </w:tcPr>
          <w:p w14:paraId="05E4FD02" w14:textId="4026C917" w:rsidR="00F31A08" w:rsidRPr="004037BD" w:rsidRDefault="00F31A0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、協辦獎金發放檔</w:t>
            </w:r>
          </w:p>
        </w:tc>
        <w:tc>
          <w:tcPr>
            <w:tcW w:w="284" w:type="dxa"/>
          </w:tcPr>
          <w:p w14:paraId="3CCAEDD9" w14:textId="77777777" w:rsidR="00F31A08" w:rsidRPr="004037B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13798B" w14:textId="579D0CFE" w:rsidR="00F31A08" w:rsidRPr="004037BD" w:rsidRDefault="00F31A0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162AAFED" w14:textId="0F32A96C" w:rsidR="00F31A08" w:rsidRPr="004037BD" w:rsidRDefault="00F31A0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7EABD62F" w14:textId="77777777" w:rsidR="00F31A08" w:rsidRPr="004037B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144C708" w14:textId="75BA4D2E" w:rsidR="00F31A08" w:rsidRPr="004037B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6943E6B" w14:textId="16A6C059" w:rsidR="00F31A08" w:rsidRPr="004037B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02B77C5" w14:textId="77F9374A" w:rsidR="00F31A08" w:rsidRPr="004037B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E9EA5CB" w14:textId="265F6148" w:rsidR="00F31A08" w:rsidRPr="004037BD" w:rsidRDefault="00F31A0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74B45CC" w14:textId="77777777" w:rsidR="00F31A08" w:rsidRPr="004037BD" w:rsidRDefault="00F31A0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4037BD" w14:paraId="046C0075" w14:textId="77777777" w:rsidTr="00ED3A87">
        <w:trPr>
          <w:tblHeader/>
        </w:trPr>
        <w:tc>
          <w:tcPr>
            <w:tcW w:w="567" w:type="dxa"/>
          </w:tcPr>
          <w:p w14:paraId="4EE991FB" w14:textId="77777777" w:rsidR="007466D1" w:rsidRPr="004037BD" w:rsidRDefault="007466D1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719222BF" w14:textId="77777777" w:rsidR="007466D1" w:rsidRPr="004037BD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053</w:t>
            </w:r>
          </w:p>
        </w:tc>
        <w:tc>
          <w:tcPr>
            <w:tcW w:w="3827" w:type="dxa"/>
          </w:tcPr>
          <w:p w14:paraId="0E4BEE0E" w14:textId="1FBED7D4" w:rsidR="007466D1" w:rsidRPr="004037BD" w:rsidRDefault="00F31A08" w:rsidP="00ED3A87">
            <w:pPr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</w:rPr>
              <w:t>介紹、協辦</w:t>
            </w:r>
            <w:r w:rsidR="007466D1" w:rsidRPr="004037BD">
              <w:rPr>
                <w:rFonts w:ascii="標楷體" w:eastAsia="標楷體" w:hAnsi="標楷體" w:hint="eastAsia"/>
                <w:szCs w:val="20"/>
              </w:rPr>
              <w:t>獎金處理清單</w:t>
            </w:r>
          </w:p>
        </w:tc>
        <w:tc>
          <w:tcPr>
            <w:tcW w:w="284" w:type="dxa"/>
          </w:tcPr>
          <w:p w14:paraId="11F83B86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B102C23" w14:textId="77777777" w:rsidR="007466D1" w:rsidRPr="004037BD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367A3E37" w14:textId="77777777" w:rsidR="007466D1" w:rsidRPr="004037BD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0AB1956E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BE6172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AD2D00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A449FE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EB76BD1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DB002E6" w14:textId="77777777" w:rsidR="007466D1" w:rsidRPr="004037BD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4037BD" w14:paraId="0A5DA6FC" w14:textId="77777777" w:rsidTr="009659DF">
        <w:trPr>
          <w:tblHeader/>
        </w:trPr>
        <w:tc>
          <w:tcPr>
            <w:tcW w:w="567" w:type="dxa"/>
          </w:tcPr>
          <w:p w14:paraId="4593B298" w14:textId="77777777" w:rsidR="007E0C18" w:rsidRPr="004037BD" w:rsidRDefault="007E0C1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375D1D" w14:textId="77777777" w:rsidR="007E0C18" w:rsidRPr="004037BD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503</w:t>
            </w:r>
          </w:p>
        </w:tc>
        <w:tc>
          <w:tcPr>
            <w:tcW w:w="3827" w:type="dxa"/>
          </w:tcPr>
          <w:p w14:paraId="3CFC10F4" w14:textId="445AE9D6" w:rsidR="007E0C18" w:rsidRPr="004037BD" w:rsidRDefault="00F31A08" w:rsidP="009659D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、協辦</w:t>
            </w:r>
            <w:r w:rsidR="00C22A23" w:rsidRPr="004037BD">
              <w:rPr>
                <w:rFonts w:ascii="標楷體" w:eastAsia="標楷體" w:hAnsi="標楷體" w:hint="eastAsia"/>
              </w:rPr>
              <w:t>獎金案件維護</w:t>
            </w:r>
          </w:p>
        </w:tc>
        <w:tc>
          <w:tcPr>
            <w:tcW w:w="284" w:type="dxa"/>
          </w:tcPr>
          <w:p w14:paraId="2D233E4D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C19EBC3" w14:textId="77777777" w:rsidR="007E0C18" w:rsidRPr="004037BD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65EDF" w14:textId="26B652A2" w:rsidR="007E0C18" w:rsidRPr="004037BD" w:rsidRDefault="00221B8B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D227258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971F0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4C11A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ED0F623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7F6193" w14:textId="77777777" w:rsidR="007E0C18" w:rsidRPr="004037BD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ECF1B79" w14:textId="77777777" w:rsidR="007E0C18" w:rsidRPr="004037BD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3DD3BA96" w14:textId="77777777" w:rsidTr="009659DF">
        <w:trPr>
          <w:tblHeader/>
        </w:trPr>
        <w:tc>
          <w:tcPr>
            <w:tcW w:w="567" w:type="dxa"/>
          </w:tcPr>
          <w:p w14:paraId="00ADD21D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624FB8" w14:textId="27A82A05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5512</w:t>
            </w:r>
          </w:p>
        </w:tc>
        <w:tc>
          <w:tcPr>
            <w:tcW w:w="3827" w:type="dxa"/>
          </w:tcPr>
          <w:p w14:paraId="01990DA1" w14:textId="6B892E94" w:rsidR="00F31A08" w:rsidRPr="004037BD" w:rsidRDefault="00031A9E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人加碼獎金媒體</w:t>
            </w:r>
          </w:p>
        </w:tc>
        <w:tc>
          <w:tcPr>
            <w:tcW w:w="284" w:type="dxa"/>
          </w:tcPr>
          <w:p w14:paraId="67AC98EA" w14:textId="74802CB6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3732CC6" w14:textId="744044B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54899ADE" w14:textId="60991165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3E0728E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B972EC" w14:textId="6B3D45B3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7AA05F" w14:textId="28A7E774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7675825" w14:textId="4C6717B2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2AD5232" w14:textId="2A04D73D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E36F7F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64D890EA" w14:textId="77777777" w:rsidTr="00ED3A87">
        <w:trPr>
          <w:tblHeader/>
        </w:trPr>
        <w:tc>
          <w:tcPr>
            <w:tcW w:w="567" w:type="dxa"/>
          </w:tcPr>
          <w:p w14:paraId="67077444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4044E8A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054</w:t>
            </w:r>
          </w:p>
        </w:tc>
        <w:tc>
          <w:tcPr>
            <w:tcW w:w="3827" w:type="dxa"/>
          </w:tcPr>
          <w:p w14:paraId="5445C4F2" w14:textId="22BFB7D9" w:rsidR="00F31A08" w:rsidRPr="004037BD" w:rsidRDefault="00F31A08" w:rsidP="00F31A08">
            <w:pPr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</w:rPr>
              <w:t>介紹人加碼獎金處理清單</w:t>
            </w:r>
          </w:p>
        </w:tc>
        <w:tc>
          <w:tcPr>
            <w:tcW w:w="284" w:type="dxa"/>
          </w:tcPr>
          <w:p w14:paraId="13A1565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7982E6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639F75BD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4037BD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7774B8B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E005C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4A51F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2379D8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AA2A58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B5C87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31A08" w:rsidRPr="004037BD" w14:paraId="1FE7657F" w14:textId="77777777" w:rsidTr="009659DF">
        <w:trPr>
          <w:tblHeader/>
        </w:trPr>
        <w:tc>
          <w:tcPr>
            <w:tcW w:w="567" w:type="dxa"/>
          </w:tcPr>
          <w:p w14:paraId="11738B5F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B66C4B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504</w:t>
            </w:r>
          </w:p>
        </w:tc>
        <w:tc>
          <w:tcPr>
            <w:tcW w:w="3827" w:type="dxa"/>
          </w:tcPr>
          <w:p w14:paraId="2965363D" w14:textId="2027E476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加碼案件維護</w:t>
            </w:r>
          </w:p>
        </w:tc>
        <w:tc>
          <w:tcPr>
            <w:tcW w:w="284" w:type="dxa"/>
          </w:tcPr>
          <w:p w14:paraId="2ADE967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EC73E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6E6CF7" w14:textId="00623740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57189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57696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27309E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250B8D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DCEFD1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D0736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705617CE" w14:textId="77777777" w:rsidTr="00ED3A87">
        <w:trPr>
          <w:tblHeader/>
        </w:trPr>
        <w:tc>
          <w:tcPr>
            <w:tcW w:w="567" w:type="dxa"/>
          </w:tcPr>
          <w:p w14:paraId="5A75B4C3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A479AC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</w:t>
            </w:r>
            <w:r w:rsidRPr="004037BD">
              <w:rPr>
                <w:rFonts w:ascii="標楷體" w:eastAsia="標楷體" w:hAnsi="標楷體"/>
              </w:rPr>
              <w:t>5953</w:t>
            </w:r>
          </w:p>
        </w:tc>
        <w:tc>
          <w:tcPr>
            <w:tcW w:w="3827" w:type="dxa"/>
          </w:tcPr>
          <w:p w14:paraId="70DCBDB5" w14:textId="66A644E1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、協辦及加碼獎勵津貼實付應付獎金查詢</w:t>
            </w:r>
          </w:p>
        </w:tc>
        <w:tc>
          <w:tcPr>
            <w:tcW w:w="284" w:type="dxa"/>
          </w:tcPr>
          <w:p w14:paraId="5F66BD4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377C4EE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CA8F2B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9E31AA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82045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EDFDC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B2DE2F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69A4A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1DE830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2DC8471E" w14:textId="77777777" w:rsidTr="009659DF">
        <w:trPr>
          <w:tblHeader/>
        </w:trPr>
        <w:tc>
          <w:tcPr>
            <w:tcW w:w="567" w:type="dxa"/>
          </w:tcPr>
          <w:p w14:paraId="0B2D8C63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6D6F5DDF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L5954</w:t>
            </w:r>
          </w:p>
        </w:tc>
        <w:tc>
          <w:tcPr>
            <w:tcW w:w="3827" w:type="dxa"/>
          </w:tcPr>
          <w:p w14:paraId="64711EC8" w14:textId="77777777" w:rsidR="00F31A08" w:rsidRPr="004037BD" w:rsidRDefault="00F31A08" w:rsidP="00F31A08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 w:hint="eastAsia"/>
                <w:strike/>
                <w:color w:val="FF0000"/>
              </w:rPr>
              <w:t>內網報表業績明細資料查詢</w:t>
            </w:r>
          </w:p>
        </w:tc>
        <w:tc>
          <w:tcPr>
            <w:tcW w:w="284" w:type="dxa"/>
          </w:tcPr>
          <w:p w14:paraId="62B6D8B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BA4BA33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9880894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12BDC54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1545C80D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3118685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67FF1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00B0F5C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1FD0F15D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F31A08" w:rsidRPr="004037BD" w14:paraId="58C71A62" w14:textId="77777777" w:rsidTr="009659DF">
        <w:trPr>
          <w:tblHeader/>
        </w:trPr>
        <w:tc>
          <w:tcPr>
            <w:tcW w:w="567" w:type="dxa"/>
          </w:tcPr>
          <w:p w14:paraId="775D1011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483E4D48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L5505</w:t>
            </w:r>
          </w:p>
        </w:tc>
        <w:tc>
          <w:tcPr>
            <w:tcW w:w="3827" w:type="dxa"/>
          </w:tcPr>
          <w:p w14:paraId="19279102" w14:textId="77777777" w:rsidR="00F31A08" w:rsidRPr="004037BD" w:rsidRDefault="00F31A08" w:rsidP="00F31A08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 w:hint="eastAsia"/>
                <w:strike/>
                <w:color w:val="FF0000"/>
              </w:rPr>
              <w:t>內網報表業績維護</w:t>
            </w:r>
          </w:p>
        </w:tc>
        <w:tc>
          <w:tcPr>
            <w:tcW w:w="284" w:type="dxa"/>
          </w:tcPr>
          <w:p w14:paraId="1DF2C90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0615E596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1156424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CAF78D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72BBC00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27C3749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5C6B7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4492BCC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4C61A36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F31A08" w:rsidRPr="004037BD" w14:paraId="293CF4DA" w14:textId="77777777" w:rsidTr="009659DF">
        <w:trPr>
          <w:tblHeader/>
        </w:trPr>
        <w:tc>
          <w:tcPr>
            <w:tcW w:w="567" w:type="dxa"/>
          </w:tcPr>
          <w:p w14:paraId="694C0B9F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66D3CA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060</w:t>
            </w:r>
          </w:p>
        </w:tc>
        <w:tc>
          <w:tcPr>
            <w:tcW w:w="3827" w:type="dxa"/>
          </w:tcPr>
          <w:p w14:paraId="74D7BDFA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案件篩選清單</w:t>
            </w:r>
          </w:p>
        </w:tc>
        <w:tc>
          <w:tcPr>
            <w:tcW w:w="284" w:type="dxa"/>
          </w:tcPr>
          <w:p w14:paraId="13A0189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FDCC4A7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3712C69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7C187C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68353C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32F69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2B59F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F26773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B9A00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6278D433" w14:textId="77777777" w:rsidTr="009659DF">
        <w:trPr>
          <w:tblHeader/>
        </w:trPr>
        <w:tc>
          <w:tcPr>
            <w:tcW w:w="567" w:type="dxa"/>
          </w:tcPr>
          <w:p w14:paraId="228A0D8A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361F68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59</w:t>
            </w:r>
            <w:r w:rsidRPr="004037BD">
              <w:rPr>
                <w:rFonts w:ascii="標楷體" w:eastAsia="標楷體" w:hAnsi="標楷體"/>
              </w:rPr>
              <w:t>6</w:t>
            </w:r>
            <w:r w:rsidRPr="004037BD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3827" w:type="dxa"/>
          </w:tcPr>
          <w:p w14:paraId="285F9C12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案件資料查詢</w:t>
            </w:r>
          </w:p>
        </w:tc>
        <w:tc>
          <w:tcPr>
            <w:tcW w:w="284" w:type="dxa"/>
          </w:tcPr>
          <w:p w14:paraId="76F3165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6ADAD9F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EAA3AD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95E170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F66B5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81BB4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6FA939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5FD114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88C893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139AB6F8" w14:textId="77777777" w:rsidTr="009659DF">
        <w:trPr>
          <w:tblHeader/>
        </w:trPr>
        <w:tc>
          <w:tcPr>
            <w:tcW w:w="567" w:type="dxa"/>
          </w:tcPr>
          <w:p w14:paraId="5071A4D5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CD6655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1</w:t>
            </w:r>
          </w:p>
        </w:tc>
        <w:tc>
          <w:tcPr>
            <w:tcW w:w="3827" w:type="dxa"/>
          </w:tcPr>
          <w:p w14:paraId="0CDB9463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電催明細資料查詢</w:t>
            </w:r>
          </w:p>
        </w:tc>
        <w:tc>
          <w:tcPr>
            <w:tcW w:w="284" w:type="dxa"/>
          </w:tcPr>
          <w:p w14:paraId="5ED854B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C368D2E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3D2E6FE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CF46A7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A599B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07FC8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0374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404EC3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BE6E2E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5C60515B" w14:textId="77777777" w:rsidTr="009659DF">
        <w:trPr>
          <w:tblHeader/>
        </w:trPr>
        <w:tc>
          <w:tcPr>
            <w:tcW w:w="567" w:type="dxa"/>
          </w:tcPr>
          <w:p w14:paraId="316A0ADB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2F4754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1</w:t>
            </w:r>
          </w:p>
        </w:tc>
        <w:tc>
          <w:tcPr>
            <w:tcW w:w="3827" w:type="dxa"/>
          </w:tcPr>
          <w:p w14:paraId="4CD03E34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電催登錄</w:t>
            </w:r>
          </w:p>
        </w:tc>
        <w:tc>
          <w:tcPr>
            <w:tcW w:w="284" w:type="dxa"/>
          </w:tcPr>
          <w:p w14:paraId="6BEF1ED0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F7E0E2B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F26429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AF938E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08149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F0A9A3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CAA35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CE83FF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EA523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6323D3DC" w14:textId="77777777" w:rsidTr="009659DF">
        <w:trPr>
          <w:tblHeader/>
        </w:trPr>
        <w:tc>
          <w:tcPr>
            <w:tcW w:w="567" w:type="dxa"/>
          </w:tcPr>
          <w:p w14:paraId="761E0060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01476D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2</w:t>
            </w:r>
          </w:p>
        </w:tc>
        <w:tc>
          <w:tcPr>
            <w:tcW w:w="3827" w:type="dxa"/>
          </w:tcPr>
          <w:p w14:paraId="641E17CF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面催明細資料查詢</w:t>
            </w:r>
          </w:p>
        </w:tc>
        <w:tc>
          <w:tcPr>
            <w:tcW w:w="284" w:type="dxa"/>
          </w:tcPr>
          <w:p w14:paraId="718439B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A7E3D2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DBD950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C2CACC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EE0D0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F7706E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451D19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E38F9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084AA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5FE78376" w14:textId="77777777" w:rsidTr="009659DF">
        <w:trPr>
          <w:tblHeader/>
        </w:trPr>
        <w:tc>
          <w:tcPr>
            <w:tcW w:w="567" w:type="dxa"/>
          </w:tcPr>
          <w:p w14:paraId="708399CD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B0497C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2</w:t>
            </w:r>
          </w:p>
        </w:tc>
        <w:tc>
          <w:tcPr>
            <w:tcW w:w="3827" w:type="dxa"/>
          </w:tcPr>
          <w:p w14:paraId="1CFFBED7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面催登錄</w:t>
            </w:r>
          </w:p>
        </w:tc>
        <w:tc>
          <w:tcPr>
            <w:tcW w:w="284" w:type="dxa"/>
          </w:tcPr>
          <w:p w14:paraId="1A48F8B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C79C683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6C18779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9771EC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E4686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A85DC0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57FE7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6CA255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406B20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4F4652B7" w14:textId="77777777" w:rsidTr="009659DF">
        <w:trPr>
          <w:tblHeader/>
        </w:trPr>
        <w:tc>
          <w:tcPr>
            <w:tcW w:w="567" w:type="dxa"/>
          </w:tcPr>
          <w:p w14:paraId="4FAB416C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F9BA3A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3</w:t>
            </w:r>
          </w:p>
        </w:tc>
        <w:tc>
          <w:tcPr>
            <w:tcW w:w="3827" w:type="dxa"/>
          </w:tcPr>
          <w:p w14:paraId="426A35C9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函催明細資料查詢</w:t>
            </w:r>
          </w:p>
        </w:tc>
        <w:tc>
          <w:tcPr>
            <w:tcW w:w="284" w:type="dxa"/>
          </w:tcPr>
          <w:p w14:paraId="7F9E3D7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4A87862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E1F4182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021067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0124B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B8B5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34DDEF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6FEA3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9588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342CB842" w14:textId="77777777" w:rsidTr="009659DF">
        <w:trPr>
          <w:tblHeader/>
        </w:trPr>
        <w:tc>
          <w:tcPr>
            <w:tcW w:w="567" w:type="dxa"/>
          </w:tcPr>
          <w:p w14:paraId="57E0133E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A4F066B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3</w:t>
            </w:r>
          </w:p>
        </w:tc>
        <w:tc>
          <w:tcPr>
            <w:tcW w:w="3827" w:type="dxa"/>
          </w:tcPr>
          <w:p w14:paraId="54B608FE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函催登錄</w:t>
            </w:r>
          </w:p>
        </w:tc>
        <w:tc>
          <w:tcPr>
            <w:tcW w:w="284" w:type="dxa"/>
          </w:tcPr>
          <w:p w14:paraId="6683D51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936F08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5177A45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0BA864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EBE2A2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0633A1D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B9236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E90217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A601C5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7AAA70F5" w14:textId="77777777" w:rsidTr="009659DF">
        <w:trPr>
          <w:tblHeader/>
        </w:trPr>
        <w:tc>
          <w:tcPr>
            <w:tcW w:w="567" w:type="dxa"/>
          </w:tcPr>
          <w:p w14:paraId="32A596B7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93C30C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4</w:t>
            </w:r>
          </w:p>
        </w:tc>
        <w:tc>
          <w:tcPr>
            <w:tcW w:w="3827" w:type="dxa"/>
          </w:tcPr>
          <w:p w14:paraId="60AE71A8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法務進度明細資料查詢</w:t>
            </w:r>
          </w:p>
        </w:tc>
        <w:tc>
          <w:tcPr>
            <w:tcW w:w="284" w:type="dxa"/>
          </w:tcPr>
          <w:p w14:paraId="1F4B331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F4CDC2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86465F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467B8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FD11A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79A1A7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F5296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43582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98F98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53A354C0" w14:textId="77777777" w:rsidTr="009659DF">
        <w:trPr>
          <w:tblHeader/>
        </w:trPr>
        <w:tc>
          <w:tcPr>
            <w:tcW w:w="567" w:type="dxa"/>
          </w:tcPr>
          <w:p w14:paraId="77BC716E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3588C50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4</w:t>
            </w:r>
          </w:p>
        </w:tc>
        <w:tc>
          <w:tcPr>
            <w:tcW w:w="3827" w:type="dxa"/>
          </w:tcPr>
          <w:p w14:paraId="470B9C93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法務進度登錄</w:t>
            </w:r>
          </w:p>
        </w:tc>
        <w:tc>
          <w:tcPr>
            <w:tcW w:w="284" w:type="dxa"/>
          </w:tcPr>
          <w:p w14:paraId="2382802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07A4BD3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EBBD5B0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019A5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8A56B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D2E82C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5BD84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4AFF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F5ED1C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7D3519AF" w14:textId="77777777" w:rsidTr="009659DF">
        <w:trPr>
          <w:tblHeader/>
        </w:trPr>
        <w:tc>
          <w:tcPr>
            <w:tcW w:w="567" w:type="dxa"/>
          </w:tcPr>
          <w:p w14:paraId="3BF73B31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A6A0CB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</w:t>
            </w:r>
            <w:r w:rsidRPr="004037BD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117344FF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提醒事項查詢</w:t>
            </w:r>
          </w:p>
        </w:tc>
        <w:tc>
          <w:tcPr>
            <w:tcW w:w="284" w:type="dxa"/>
          </w:tcPr>
          <w:p w14:paraId="0E2A956D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2B31F36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CC11F53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DBA2A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FB789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D4D50B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1DF72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9FBDB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3D8C1D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426891AD" w14:textId="77777777" w:rsidTr="009659DF">
        <w:trPr>
          <w:tblHeader/>
        </w:trPr>
        <w:tc>
          <w:tcPr>
            <w:tcW w:w="567" w:type="dxa"/>
          </w:tcPr>
          <w:p w14:paraId="79275704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422BD0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</w:t>
            </w:r>
            <w:r w:rsidRPr="004037BD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0697B20B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提醒事項登錄</w:t>
            </w:r>
          </w:p>
        </w:tc>
        <w:tc>
          <w:tcPr>
            <w:tcW w:w="284" w:type="dxa"/>
          </w:tcPr>
          <w:p w14:paraId="0495FDA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92FD4B8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005869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74C652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D134B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DFA55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AD6230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0A1D5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314074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22DD0694" w14:textId="77777777" w:rsidTr="009659DF">
        <w:trPr>
          <w:tblHeader/>
        </w:trPr>
        <w:tc>
          <w:tcPr>
            <w:tcW w:w="567" w:type="dxa"/>
          </w:tcPr>
          <w:p w14:paraId="40A973FD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37818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07</w:t>
            </w:r>
            <w:r w:rsidRPr="004037BD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2EB2F9A0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應處理清單</w:t>
            </w:r>
          </w:p>
        </w:tc>
        <w:tc>
          <w:tcPr>
            <w:tcW w:w="284" w:type="dxa"/>
          </w:tcPr>
          <w:p w14:paraId="231F3ED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0BAEEDE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E6A5A92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121550D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C8BA0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D95D97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C571A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A67E4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346EC1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42F90986" w14:textId="77777777" w:rsidTr="009659DF">
        <w:trPr>
          <w:tblHeader/>
        </w:trPr>
        <w:tc>
          <w:tcPr>
            <w:tcW w:w="567" w:type="dxa"/>
          </w:tcPr>
          <w:p w14:paraId="145220C7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C030EF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5</w:t>
            </w:r>
            <w:r w:rsidRPr="004037BD">
              <w:rPr>
                <w:rFonts w:ascii="標楷體" w:eastAsia="標楷體" w:hAnsi="標楷體" w:hint="eastAsia"/>
              </w:rPr>
              <w:t>07</w:t>
            </w:r>
            <w:r w:rsidRPr="004037BD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412214F8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務協商滯繳/應繳明細查詢</w:t>
            </w:r>
          </w:p>
        </w:tc>
        <w:tc>
          <w:tcPr>
            <w:tcW w:w="284" w:type="dxa"/>
          </w:tcPr>
          <w:p w14:paraId="538B474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1398EAA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22C183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866897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B39F8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5FAB71D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4F7D3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2CC3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6E0A3C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01444B87" w14:textId="77777777" w:rsidTr="009659DF">
        <w:trPr>
          <w:tblHeader/>
        </w:trPr>
        <w:tc>
          <w:tcPr>
            <w:tcW w:w="567" w:type="dxa"/>
          </w:tcPr>
          <w:p w14:paraId="66EF44E6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3328FD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701</w:t>
            </w:r>
          </w:p>
        </w:tc>
        <w:tc>
          <w:tcPr>
            <w:tcW w:w="3827" w:type="dxa"/>
          </w:tcPr>
          <w:p w14:paraId="39B827EF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權維護</w:t>
            </w:r>
          </w:p>
        </w:tc>
        <w:tc>
          <w:tcPr>
            <w:tcW w:w="284" w:type="dxa"/>
          </w:tcPr>
          <w:p w14:paraId="68E0D43D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43B0EE4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B6F56E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DF2441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2A287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5FA42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E29C2E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2754D0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6ED864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18E816B5" w14:textId="77777777" w:rsidTr="009659DF">
        <w:trPr>
          <w:tblHeader/>
        </w:trPr>
        <w:tc>
          <w:tcPr>
            <w:tcW w:w="567" w:type="dxa"/>
          </w:tcPr>
          <w:p w14:paraId="34121A57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893A19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702</w:t>
            </w:r>
          </w:p>
        </w:tc>
        <w:tc>
          <w:tcPr>
            <w:tcW w:w="3827" w:type="dxa"/>
          </w:tcPr>
          <w:p w14:paraId="6C86A2CA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暫收入帳</w:t>
            </w:r>
          </w:p>
        </w:tc>
        <w:tc>
          <w:tcPr>
            <w:tcW w:w="284" w:type="dxa"/>
          </w:tcPr>
          <w:p w14:paraId="04200F7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FE8AF8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C262928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F05ADE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EE91D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65D29F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F209CB0" w14:textId="3675CB58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283" w:type="dxa"/>
          </w:tcPr>
          <w:p w14:paraId="6127D43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006333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23D80AA6" w14:textId="77777777" w:rsidTr="009659DF">
        <w:trPr>
          <w:tblHeader/>
        </w:trPr>
        <w:tc>
          <w:tcPr>
            <w:tcW w:w="567" w:type="dxa"/>
          </w:tcPr>
          <w:p w14:paraId="1ABBE10B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B51AD2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703</w:t>
            </w:r>
          </w:p>
        </w:tc>
        <w:tc>
          <w:tcPr>
            <w:tcW w:w="3827" w:type="dxa"/>
          </w:tcPr>
          <w:p w14:paraId="22D2AA21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  <w:tc>
          <w:tcPr>
            <w:tcW w:w="284" w:type="dxa"/>
          </w:tcPr>
          <w:p w14:paraId="06D5848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A5FB9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84721E2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BEBC79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55130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C789E0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B010EF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2A7391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455B9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09E9B4AA" w14:textId="77777777" w:rsidTr="009659DF">
        <w:trPr>
          <w:tblHeader/>
        </w:trPr>
        <w:tc>
          <w:tcPr>
            <w:tcW w:w="567" w:type="dxa"/>
          </w:tcPr>
          <w:p w14:paraId="321D44C4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E3F177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704</w:t>
            </w:r>
          </w:p>
        </w:tc>
        <w:tc>
          <w:tcPr>
            <w:tcW w:w="3827" w:type="dxa"/>
          </w:tcPr>
          <w:p w14:paraId="6EB32909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  <w:tc>
          <w:tcPr>
            <w:tcW w:w="284" w:type="dxa"/>
          </w:tcPr>
          <w:p w14:paraId="6A3A310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78F0C7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BB9E474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57DE7A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2D6770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AE5DEC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FA0166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B88BB1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77E78B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44D0A688" w14:textId="77777777" w:rsidTr="009659DF">
        <w:trPr>
          <w:tblHeader/>
        </w:trPr>
        <w:tc>
          <w:tcPr>
            <w:tcW w:w="567" w:type="dxa"/>
          </w:tcPr>
          <w:p w14:paraId="65C4895D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6AA0C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970</w:t>
            </w:r>
          </w:p>
        </w:tc>
        <w:tc>
          <w:tcPr>
            <w:tcW w:w="3827" w:type="dxa"/>
          </w:tcPr>
          <w:p w14:paraId="29467277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期款試算</w:t>
            </w:r>
          </w:p>
        </w:tc>
        <w:tc>
          <w:tcPr>
            <w:tcW w:w="284" w:type="dxa"/>
          </w:tcPr>
          <w:p w14:paraId="0EA20C7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C5AEEF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D50860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AF26F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C768E4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B3CE44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A0E514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250265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DAED5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450D7246" w14:textId="77777777" w:rsidTr="009659DF">
        <w:trPr>
          <w:tblHeader/>
        </w:trPr>
        <w:tc>
          <w:tcPr>
            <w:tcW w:w="567" w:type="dxa"/>
          </w:tcPr>
          <w:p w14:paraId="13918D85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EEE030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9</w:t>
            </w:r>
            <w:r w:rsidRPr="004037BD">
              <w:rPr>
                <w:rFonts w:ascii="標楷體" w:eastAsia="標楷體" w:hAnsi="標楷體" w:hint="eastAsia"/>
              </w:rPr>
              <w:t>7</w:t>
            </w: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3827" w:type="dxa"/>
          </w:tcPr>
          <w:p w14:paraId="541B661B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  <w:tc>
          <w:tcPr>
            <w:tcW w:w="284" w:type="dxa"/>
          </w:tcPr>
          <w:p w14:paraId="3A28FD6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18DA82A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2792DFF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DE6683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38613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F5678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D91478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72340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42C1B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1C6B7A5B" w14:textId="77777777" w:rsidTr="009659DF">
        <w:trPr>
          <w:tblHeader/>
        </w:trPr>
        <w:tc>
          <w:tcPr>
            <w:tcW w:w="567" w:type="dxa"/>
          </w:tcPr>
          <w:p w14:paraId="2FE5D281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967FF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972</w:t>
            </w:r>
          </w:p>
        </w:tc>
        <w:tc>
          <w:tcPr>
            <w:tcW w:w="3827" w:type="dxa"/>
          </w:tcPr>
          <w:p w14:paraId="2FA75FE7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務協商入帳明細查詢</w:t>
            </w:r>
          </w:p>
        </w:tc>
        <w:tc>
          <w:tcPr>
            <w:tcW w:w="284" w:type="dxa"/>
          </w:tcPr>
          <w:p w14:paraId="4316F89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34B59E6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C4AA5D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FC89B8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02AF6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0EFE7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245207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0FADA5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96C0B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163928B4" w14:textId="77777777" w:rsidTr="009659DF">
        <w:trPr>
          <w:tblHeader/>
        </w:trPr>
        <w:tc>
          <w:tcPr>
            <w:tcW w:w="567" w:type="dxa"/>
          </w:tcPr>
          <w:p w14:paraId="6241BB1D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B4415F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9</w:t>
            </w:r>
            <w:r w:rsidRPr="004037BD">
              <w:rPr>
                <w:rFonts w:ascii="標楷體" w:eastAsia="標楷體" w:hAnsi="標楷體" w:hint="eastAsia"/>
              </w:rPr>
              <w:t>7</w:t>
            </w:r>
            <w:r w:rsidRPr="004037BD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343C9A53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最大債權撥付明細查詢</w:t>
            </w:r>
          </w:p>
        </w:tc>
        <w:tc>
          <w:tcPr>
            <w:tcW w:w="284" w:type="dxa"/>
          </w:tcPr>
          <w:p w14:paraId="13F9409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2EA90E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1868A3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472F3E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04CC9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28F872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D00D7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6A1AF8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D890D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7D4C0EED" w14:textId="77777777" w:rsidTr="009659DF">
        <w:trPr>
          <w:tblHeader/>
        </w:trPr>
        <w:tc>
          <w:tcPr>
            <w:tcW w:w="567" w:type="dxa"/>
          </w:tcPr>
          <w:p w14:paraId="29DB3564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9C196A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7</w:t>
            </w:r>
            <w:r w:rsidRPr="004037BD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5487DA6A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權銀行帳號明細資料查詢</w:t>
            </w:r>
          </w:p>
        </w:tc>
        <w:tc>
          <w:tcPr>
            <w:tcW w:w="284" w:type="dxa"/>
          </w:tcPr>
          <w:p w14:paraId="7AD2E55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B5AD87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FCEC305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1C92C0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3693D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9D33D0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7D93B2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BEA8B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5C8AF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45F3527B" w14:textId="77777777" w:rsidTr="009659DF">
        <w:trPr>
          <w:tblHeader/>
        </w:trPr>
        <w:tc>
          <w:tcPr>
            <w:tcW w:w="567" w:type="dxa"/>
          </w:tcPr>
          <w:p w14:paraId="69E59B32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7FCC2B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97A</w:t>
            </w:r>
          </w:p>
        </w:tc>
        <w:tc>
          <w:tcPr>
            <w:tcW w:w="3827" w:type="dxa"/>
          </w:tcPr>
          <w:p w14:paraId="49C862E4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整批處理</w:t>
            </w:r>
          </w:p>
        </w:tc>
        <w:tc>
          <w:tcPr>
            <w:tcW w:w="284" w:type="dxa"/>
          </w:tcPr>
          <w:p w14:paraId="2786936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D2AB30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FE5489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3FDEE9A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B753D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17A33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0DE2FF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E37B5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FFF733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6BC93B63" w14:textId="77777777" w:rsidTr="009659DF">
        <w:trPr>
          <w:tblHeader/>
        </w:trPr>
        <w:tc>
          <w:tcPr>
            <w:tcW w:w="567" w:type="dxa"/>
          </w:tcPr>
          <w:p w14:paraId="22B00231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550CC8B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7</w:t>
            </w:r>
            <w:r w:rsidRPr="004037BD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17C3D9EC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權比例分攤資料維護(產出)</w:t>
            </w:r>
          </w:p>
        </w:tc>
        <w:tc>
          <w:tcPr>
            <w:tcW w:w="284" w:type="dxa"/>
          </w:tcPr>
          <w:p w14:paraId="4F8BFC0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FF1A8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F68975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0415A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BFCB2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9E1CAC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62CD07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0464A7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A3538E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65CD8C29" w14:textId="77777777" w:rsidTr="009659DF">
        <w:trPr>
          <w:tblHeader/>
        </w:trPr>
        <w:tc>
          <w:tcPr>
            <w:tcW w:w="567" w:type="dxa"/>
          </w:tcPr>
          <w:p w14:paraId="21F825C6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CDEA7B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7</w:t>
            </w:r>
            <w:r w:rsidRPr="004037BD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41A94A73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權比例分攤資料維護(匯入)</w:t>
            </w:r>
          </w:p>
        </w:tc>
        <w:tc>
          <w:tcPr>
            <w:tcW w:w="284" w:type="dxa"/>
          </w:tcPr>
          <w:p w14:paraId="1699E87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9789432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1DA1005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5A538B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7E182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6716F4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8C5D758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E336C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B9CBD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43470451" w14:textId="77777777" w:rsidTr="009659DF">
        <w:trPr>
          <w:tblHeader/>
        </w:trPr>
        <w:tc>
          <w:tcPr>
            <w:tcW w:w="567" w:type="dxa"/>
          </w:tcPr>
          <w:p w14:paraId="1986DC4F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BE8D40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707</w:t>
            </w:r>
          </w:p>
        </w:tc>
        <w:tc>
          <w:tcPr>
            <w:tcW w:w="3827" w:type="dxa"/>
          </w:tcPr>
          <w:p w14:paraId="5A3DC630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最大債權撥付產檔</w:t>
            </w:r>
          </w:p>
        </w:tc>
        <w:tc>
          <w:tcPr>
            <w:tcW w:w="284" w:type="dxa"/>
          </w:tcPr>
          <w:p w14:paraId="0EE8F58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2030EF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020216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816E7D9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C9523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363CE6B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6F2887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69C31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6D905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0446A34F" w14:textId="77777777" w:rsidTr="009659DF">
        <w:trPr>
          <w:tblHeader/>
        </w:trPr>
        <w:tc>
          <w:tcPr>
            <w:tcW w:w="567" w:type="dxa"/>
          </w:tcPr>
          <w:p w14:paraId="167D5F6F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C2EE27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7</w:t>
            </w:r>
            <w:r w:rsidRPr="004037BD">
              <w:rPr>
                <w:rFonts w:ascii="標楷體" w:eastAsia="標楷體" w:hAnsi="標楷體" w:hint="eastAsia"/>
              </w:rPr>
              <w:t>0</w:t>
            </w:r>
            <w:r w:rsidRPr="004037BD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6B373D49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最大債權撥付出帳</w:t>
            </w:r>
          </w:p>
        </w:tc>
        <w:tc>
          <w:tcPr>
            <w:tcW w:w="284" w:type="dxa"/>
          </w:tcPr>
          <w:p w14:paraId="413701AC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647E98A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FD74CF7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B0870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3A106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A953ED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A980FF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A8BB51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26C45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64989B4A" w14:textId="77777777" w:rsidTr="009659DF">
        <w:trPr>
          <w:tblHeader/>
        </w:trPr>
        <w:tc>
          <w:tcPr>
            <w:tcW w:w="567" w:type="dxa"/>
          </w:tcPr>
          <w:p w14:paraId="24F3CA8B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ADFCDB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709</w:t>
            </w:r>
          </w:p>
        </w:tc>
        <w:tc>
          <w:tcPr>
            <w:tcW w:w="3827" w:type="dxa"/>
          </w:tcPr>
          <w:p w14:paraId="28CA268A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最大債權撥付回覆檔檢核</w:t>
            </w:r>
          </w:p>
        </w:tc>
        <w:tc>
          <w:tcPr>
            <w:tcW w:w="284" w:type="dxa"/>
          </w:tcPr>
          <w:p w14:paraId="6E3552D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EB74890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86782F9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61848F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CB3587D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7566E7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9D8371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C5B30F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33A83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2F0F005D" w14:textId="77777777" w:rsidTr="005416A9">
        <w:trPr>
          <w:tblHeader/>
        </w:trPr>
        <w:tc>
          <w:tcPr>
            <w:tcW w:w="567" w:type="dxa"/>
          </w:tcPr>
          <w:p w14:paraId="4D8A4EB5" w14:textId="77777777" w:rsidR="00F31A08" w:rsidRPr="004037BD" w:rsidRDefault="00F31A08" w:rsidP="006E714B">
            <w:pPr>
              <w:pStyle w:val="afe"/>
              <w:numPr>
                <w:ilvl w:val="0"/>
                <w:numId w:val="6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FA5403" w14:textId="77777777" w:rsidR="00F31A08" w:rsidRPr="004037BD" w:rsidRDefault="00F31A08" w:rsidP="00F31A08">
            <w:pPr>
              <w:pStyle w:val="afe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710</w:t>
            </w:r>
          </w:p>
        </w:tc>
        <w:tc>
          <w:tcPr>
            <w:tcW w:w="3827" w:type="dxa"/>
          </w:tcPr>
          <w:p w14:paraId="1775E443" w14:textId="77777777" w:rsidR="00F31A08" w:rsidRPr="004037BD" w:rsidRDefault="00F31A08" w:rsidP="00F31A0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一般債權撥付資料檢核</w:t>
            </w:r>
          </w:p>
        </w:tc>
        <w:tc>
          <w:tcPr>
            <w:tcW w:w="284" w:type="dxa"/>
          </w:tcPr>
          <w:p w14:paraId="20C2AAC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71E0588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C71491" w14:textId="77777777" w:rsidR="00F31A08" w:rsidRPr="004037BD" w:rsidRDefault="00F31A08" w:rsidP="00F31A0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6CB034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B0973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EA5775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E00917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9C9A906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6613B5" w14:textId="77777777" w:rsidR="00F31A08" w:rsidRPr="004037BD" w:rsidRDefault="00F31A08" w:rsidP="00F31A08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F31A08" w:rsidRPr="004037BD" w14:paraId="0413354B" w14:textId="77777777" w:rsidTr="005416A9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6D8DC20E" w14:textId="77777777" w:rsidR="00F31A08" w:rsidRPr="004037BD" w:rsidRDefault="00F31A08" w:rsidP="00F31A08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備註：經辦等級 B: 所有交易主管及經辦皆可執行該交易</w:t>
            </w:r>
          </w:p>
          <w:p w14:paraId="725A7DDB" w14:textId="77777777" w:rsidR="00F31A08" w:rsidRPr="004037BD" w:rsidRDefault="00F31A08" w:rsidP="00F31A08">
            <w:pPr>
              <w:ind w:firstLineChars="850" w:firstLine="204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S: 僅主管可執行該交易</w:t>
            </w:r>
          </w:p>
          <w:p w14:paraId="149B349F" w14:textId="77777777" w:rsidR="00F31A08" w:rsidRPr="004037BD" w:rsidRDefault="00F31A08" w:rsidP="00F31A08">
            <w:pPr>
              <w:ind w:firstLine="203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T: 僅經辦可執行該交易</w:t>
            </w:r>
          </w:p>
          <w:p w14:paraId="213E6732" w14:textId="77777777" w:rsidR="00F31A08" w:rsidRPr="004037BD" w:rsidRDefault="00F31A08" w:rsidP="00F31A08">
            <w:pPr>
              <w:ind w:firstLineChars="400" w:firstLine="96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72099BD0" w14:textId="77777777" w:rsidR="00F31A08" w:rsidRPr="004037BD" w:rsidRDefault="00F31A08" w:rsidP="00F31A08">
            <w:pPr>
              <w:ind w:firstLineChars="850" w:firstLine="204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75AB72AB" w14:textId="77777777" w:rsidR="00F31A08" w:rsidRPr="004037BD" w:rsidRDefault="00F31A08" w:rsidP="00F31A08">
            <w:pPr>
              <w:ind w:firstLineChars="250" w:firstLine="60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執行之單位：</w:t>
            </w:r>
          </w:p>
          <w:p w14:paraId="4D5B10EB" w14:textId="77777777" w:rsidR="00F31A08" w:rsidRPr="004037BD" w:rsidRDefault="00F31A08" w:rsidP="00F31A08">
            <w:pPr>
              <w:ind w:firstLineChars="400" w:firstLine="96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39A4D885" w14:textId="77777777" w:rsidR="00F31A08" w:rsidRPr="004037BD" w:rsidRDefault="00F31A08" w:rsidP="00F31A08">
            <w:pPr>
              <w:ind w:firstLineChars="400" w:firstLine="96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6FF042F4" w14:textId="77777777" w:rsidR="008E4494" w:rsidRPr="004037BD" w:rsidRDefault="008E4494" w:rsidP="005416A9">
      <w:pPr>
        <w:rPr>
          <w:rFonts w:ascii="標楷體" w:eastAsia="標楷體" w:hAnsi="標楷體"/>
        </w:rPr>
      </w:pPr>
    </w:p>
    <w:p w14:paraId="6F457A22" w14:textId="77777777" w:rsidR="005416A9" w:rsidRPr="004037BD" w:rsidRDefault="008E4494" w:rsidP="008E4494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76B4EFB" w14:textId="54C7033E" w:rsidR="00645DC6" w:rsidRPr="004037BD" w:rsidRDefault="00716905" w:rsidP="006F6710">
      <w:pPr>
        <w:pStyle w:val="2"/>
        <w:keepNext w:val="0"/>
        <w:rPr>
          <w:rFonts w:ascii="標楷體" w:hAnsi="標楷體"/>
          <w:lang w:eastAsia="zh-TW"/>
        </w:rPr>
      </w:pPr>
      <w:bookmarkStart w:id="12" w:name="_Toc30176230"/>
      <w:r w:rsidRPr="004037BD">
        <w:rPr>
          <w:rFonts w:ascii="標楷體" w:hAnsi="標楷體"/>
          <w:lang w:eastAsia="zh-TW"/>
        </w:rPr>
        <w:lastRenderedPageBreak/>
        <w:t>3.2</w:t>
      </w:r>
      <w:r w:rsidRPr="004037BD">
        <w:rPr>
          <w:rFonts w:ascii="標楷體" w:hAnsi="標楷體" w:hint="eastAsia"/>
          <w:lang w:eastAsia="zh-TW"/>
        </w:rPr>
        <w:t xml:space="preserve">    </w:t>
      </w:r>
      <w:r w:rsidR="00FD0BA6" w:rsidRPr="004037BD">
        <w:rPr>
          <w:rFonts w:ascii="標楷體" w:hAnsi="標楷體"/>
        </w:rPr>
        <w:t>系統功能說明</w:t>
      </w:r>
      <w:bookmarkEnd w:id="12"/>
    </w:p>
    <w:p w14:paraId="4AC1CAED" w14:textId="77777777" w:rsidR="00310936" w:rsidRPr="004037BD" w:rsidRDefault="00310936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 w:hint="eastAsia"/>
          <w:lang w:eastAsia="zh-TW"/>
        </w:rPr>
        <w:t>L</w:t>
      </w:r>
      <w:r w:rsidR="00AD136A" w:rsidRPr="004037BD">
        <w:rPr>
          <w:rFonts w:ascii="標楷體" w:hAnsi="標楷體" w:hint="eastAsia"/>
          <w:lang w:eastAsia="zh-TW"/>
        </w:rPr>
        <w:t>5</w:t>
      </w:r>
      <w:r w:rsidR="000B4CF9" w:rsidRPr="004037BD">
        <w:rPr>
          <w:rFonts w:ascii="標楷體" w:hAnsi="標楷體"/>
          <w:lang w:eastAsia="zh-TW"/>
        </w:rPr>
        <w:t>9</w:t>
      </w:r>
      <w:r w:rsidR="00FD56B9" w:rsidRPr="004037BD">
        <w:rPr>
          <w:rFonts w:ascii="標楷體" w:hAnsi="標楷體" w:hint="eastAsia"/>
          <w:lang w:eastAsia="zh-TW"/>
        </w:rPr>
        <w:t>01</w:t>
      </w:r>
      <w:r w:rsidRPr="004037BD">
        <w:rPr>
          <w:rFonts w:ascii="標楷體" w:hAnsi="標楷體" w:hint="eastAsia"/>
          <w:lang w:eastAsia="zh-TW"/>
        </w:rPr>
        <w:t>資金運用概況明細資料查詢</w:t>
      </w:r>
    </w:p>
    <w:p w14:paraId="0792B47A" w14:textId="77777777" w:rsidR="00310936" w:rsidRPr="004037BD" w:rsidRDefault="00310936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936" w:rsidRPr="004037BD" w14:paraId="1C328C44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225FA6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C270B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金運用概況明細資料查詢</w:t>
            </w:r>
          </w:p>
        </w:tc>
      </w:tr>
      <w:tr w:rsidR="00310936" w:rsidRPr="004037BD" w14:paraId="0D63EF0E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3BDA2D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2DE982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37AF5820" w14:textId="77777777" w:rsidTr="0031093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D6A2DC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32A34B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7FAEED32" w14:textId="77777777" w:rsidTr="0031093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D4A255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64877F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11B0FD0A" w14:textId="77777777" w:rsidTr="0031093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CEA41A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7A6CE9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1580B4B3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E82CAB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67343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29324D40" w14:textId="77777777" w:rsidTr="0031093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A0E4F6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7C721C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76AA735A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CA691E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2F67B6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418336B" w14:textId="77777777" w:rsidR="00310936" w:rsidRPr="004037BD" w:rsidRDefault="00310936" w:rsidP="00310936">
      <w:pPr>
        <w:rPr>
          <w:rFonts w:ascii="標楷體" w:eastAsia="標楷體" w:hAnsi="標楷體"/>
        </w:rPr>
      </w:pPr>
    </w:p>
    <w:p w14:paraId="2F793CC1" w14:textId="77777777" w:rsidR="0002437F" w:rsidRPr="004037BD" w:rsidRDefault="0002437F" w:rsidP="00310936">
      <w:pPr>
        <w:rPr>
          <w:rFonts w:ascii="標楷體" w:eastAsia="標楷體" w:hAnsi="標楷體"/>
        </w:rPr>
      </w:pPr>
    </w:p>
    <w:p w14:paraId="591C8A62" w14:textId="77777777" w:rsidR="00310936" w:rsidRPr="004037BD" w:rsidRDefault="00310936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UI畫面</w:t>
      </w:r>
    </w:p>
    <w:p w14:paraId="36F5BC60" w14:textId="77777777" w:rsidR="00310936" w:rsidRPr="004037BD" w:rsidRDefault="00310936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0C488280" w14:textId="2C64C81A" w:rsidR="00310936" w:rsidRPr="004037BD" w:rsidRDefault="00C0078D" w:rsidP="00310936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66E75807" wp14:editId="5428FC21">
            <wp:extent cx="6477000" cy="1644650"/>
            <wp:effectExtent l="0" t="0" r="0" b="0"/>
            <wp:docPr id="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4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310E3" w14:textId="77777777" w:rsidR="00310936" w:rsidRPr="004037BD" w:rsidRDefault="00310936" w:rsidP="00310936">
      <w:pPr>
        <w:rPr>
          <w:rFonts w:ascii="標楷體" w:eastAsia="標楷體" w:hAnsi="標楷體"/>
        </w:rPr>
      </w:pPr>
    </w:p>
    <w:p w14:paraId="5A6BAAA2" w14:textId="77777777" w:rsidR="00310936" w:rsidRPr="004037BD" w:rsidRDefault="00310936" w:rsidP="00310936">
      <w:pPr>
        <w:rPr>
          <w:rFonts w:ascii="標楷體" w:eastAsia="標楷體" w:hAnsi="標楷體"/>
        </w:rPr>
      </w:pPr>
    </w:p>
    <w:p w14:paraId="6F7DDE58" w14:textId="77777777" w:rsidR="00310936" w:rsidRPr="004037BD" w:rsidRDefault="00310936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出畫面：</w:t>
      </w:r>
    </w:p>
    <w:p w14:paraId="4AC7B979" w14:textId="3F6738D5" w:rsidR="007F57ED" w:rsidRPr="004037BD" w:rsidRDefault="00C0078D" w:rsidP="00310936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435D53EE" wp14:editId="6E69B869">
            <wp:extent cx="6483350" cy="1460500"/>
            <wp:effectExtent l="0" t="0" r="0" b="6350"/>
            <wp:docPr id="1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33930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</w:p>
    <w:p w14:paraId="4155C54C" w14:textId="77777777" w:rsidR="00310936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"/>
        <w:gridCol w:w="1674"/>
        <w:gridCol w:w="917"/>
        <w:gridCol w:w="923"/>
        <w:gridCol w:w="1171"/>
        <w:gridCol w:w="677"/>
        <w:gridCol w:w="692"/>
        <w:gridCol w:w="3618"/>
      </w:tblGrid>
      <w:tr w:rsidR="008E4494" w:rsidRPr="004037BD" w14:paraId="0A3A4C35" w14:textId="77777777" w:rsidTr="00F9112A">
        <w:trPr>
          <w:trHeight w:val="388"/>
          <w:jc w:val="center"/>
        </w:trPr>
        <w:tc>
          <w:tcPr>
            <w:tcW w:w="526" w:type="dxa"/>
            <w:vMerge w:val="restart"/>
          </w:tcPr>
          <w:p w14:paraId="127ECCF4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59" w:type="dxa"/>
            <w:vMerge w:val="restart"/>
          </w:tcPr>
          <w:p w14:paraId="2589660A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10" w:type="dxa"/>
            <w:gridSpan w:val="5"/>
          </w:tcPr>
          <w:p w14:paraId="231C465B" w14:textId="77777777" w:rsidR="008E4494" w:rsidRPr="004037BD" w:rsidRDefault="008E4494" w:rsidP="008E4494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39" w:type="dxa"/>
            <w:vMerge w:val="restart"/>
          </w:tcPr>
          <w:p w14:paraId="0EC3D7CB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8E4494" w:rsidRPr="004037BD" w14:paraId="1102E08C" w14:textId="77777777" w:rsidTr="008E4494">
        <w:trPr>
          <w:trHeight w:val="244"/>
          <w:jc w:val="center"/>
        </w:trPr>
        <w:tc>
          <w:tcPr>
            <w:tcW w:w="526" w:type="dxa"/>
            <w:vMerge/>
          </w:tcPr>
          <w:p w14:paraId="798A4F56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59" w:type="dxa"/>
            <w:vMerge/>
          </w:tcPr>
          <w:p w14:paraId="4A129E63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1" w:type="dxa"/>
          </w:tcPr>
          <w:p w14:paraId="47531774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6" w:type="dxa"/>
          </w:tcPr>
          <w:p w14:paraId="59B78EA9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1" w:type="dxa"/>
          </w:tcPr>
          <w:p w14:paraId="71E8DB35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2" w:type="dxa"/>
          </w:tcPr>
          <w:p w14:paraId="0D2E7D16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0" w:type="dxa"/>
          </w:tcPr>
          <w:p w14:paraId="4B818025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39" w:type="dxa"/>
            <w:vMerge/>
          </w:tcPr>
          <w:p w14:paraId="421DEC66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E4494" w:rsidRPr="004037BD" w14:paraId="0257B4F5" w14:textId="77777777" w:rsidTr="008E4494">
        <w:trPr>
          <w:trHeight w:val="244"/>
          <w:jc w:val="center"/>
        </w:trPr>
        <w:tc>
          <w:tcPr>
            <w:tcW w:w="526" w:type="dxa"/>
          </w:tcPr>
          <w:p w14:paraId="366D0605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59" w:type="dxa"/>
          </w:tcPr>
          <w:p w14:paraId="0F8CB946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年份</w:t>
            </w:r>
          </w:p>
        </w:tc>
        <w:tc>
          <w:tcPr>
            <w:tcW w:w="941" w:type="dxa"/>
          </w:tcPr>
          <w:p w14:paraId="24AC6289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6" w:type="dxa"/>
          </w:tcPr>
          <w:p w14:paraId="044CECC7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系統帳務年份</w:t>
            </w:r>
          </w:p>
        </w:tc>
        <w:tc>
          <w:tcPr>
            <w:tcW w:w="1221" w:type="dxa"/>
          </w:tcPr>
          <w:p w14:paraId="16243AF4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6F66003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34CDFD80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39" w:type="dxa"/>
          </w:tcPr>
          <w:p w14:paraId="5D82E9FF" w14:textId="77777777" w:rsidR="008E4494" w:rsidRPr="004037BD" w:rsidRDefault="008E4494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</w:tbl>
    <w:p w14:paraId="79C5BBE5" w14:textId="77777777" w:rsidR="008E4494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4253"/>
        <w:gridCol w:w="2409"/>
      </w:tblGrid>
      <w:tr w:rsidR="008E4494" w:rsidRPr="004037BD" w14:paraId="44781E88" w14:textId="77777777" w:rsidTr="003F2077">
        <w:trPr>
          <w:trHeight w:val="388"/>
          <w:jc w:val="center"/>
        </w:trPr>
        <w:tc>
          <w:tcPr>
            <w:tcW w:w="558" w:type="dxa"/>
            <w:vMerge w:val="restart"/>
          </w:tcPr>
          <w:p w14:paraId="31C6366F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C22FCA5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253" w:type="dxa"/>
          </w:tcPr>
          <w:p w14:paraId="054301E3" w14:textId="77777777" w:rsidR="008E4494" w:rsidRPr="004037BD" w:rsidRDefault="008E4494" w:rsidP="00F911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409" w:type="dxa"/>
            <w:vMerge w:val="restart"/>
          </w:tcPr>
          <w:p w14:paraId="76AC20ED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E4494" w:rsidRPr="004037BD" w14:paraId="7B13AB3B" w14:textId="77777777" w:rsidTr="003F2077">
        <w:trPr>
          <w:trHeight w:val="244"/>
          <w:jc w:val="center"/>
        </w:trPr>
        <w:tc>
          <w:tcPr>
            <w:tcW w:w="558" w:type="dxa"/>
            <w:vMerge/>
          </w:tcPr>
          <w:p w14:paraId="4F3819C0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640CC7E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6EF1CD45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409" w:type="dxa"/>
            <w:vMerge/>
          </w:tcPr>
          <w:p w14:paraId="4D5CC58E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4037BD" w14:paraId="18F5B94E" w14:textId="77777777" w:rsidTr="003F2077">
        <w:trPr>
          <w:trHeight w:val="244"/>
          <w:jc w:val="center"/>
        </w:trPr>
        <w:tc>
          <w:tcPr>
            <w:tcW w:w="558" w:type="dxa"/>
          </w:tcPr>
          <w:p w14:paraId="3C9CDDAF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68F1681A" w14:textId="77777777" w:rsidR="008E4494" w:rsidRPr="004037BD" w:rsidRDefault="00F9112A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年份</w:t>
            </w:r>
          </w:p>
        </w:tc>
        <w:tc>
          <w:tcPr>
            <w:tcW w:w="4253" w:type="dxa"/>
          </w:tcPr>
          <w:p w14:paraId="10338C02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409" w:type="dxa"/>
          </w:tcPr>
          <w:p w14:paraId="248EE50C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4037BD" w14:paraId="1D09208B" w14:textId="77777777" w:rsidTr="00F9112A">
        <w:trPr>
          <w:trHeight w:val="291"/>
          <w:jc w:val="center"/>
        </w:trPr>
        <w:tc>
          <w:tcPr>
            <w:tcW w:w="9357" w:type="dxa"/>
            <w:gridSpan w:val="4"/>
          </w:tcPr>
          <w:p w14:paraId="25D2A4CD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4037BD" w14:paraId="76D61599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23246B2" w14:textId="77777777" w:rsidR="008E4494" w:rsidRPr="004037BD" w:rsidRDefault="008E4494" w:rsidP="00F9112A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4253" w:type="dxa"/>
          </w:tcPr>
          <w:p w14:paraId="5DCED81B" w14:textId="77777777" w:rsidR="008E4494" w:rsidRPr="004037BD" w:rsidRDefault="008E4494" w:rsidP="00F9112A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409" w:type="dxa"/>
          </w:tcPr>
          <w:p w14:paraId="63455B8D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4037BD" w14:paraId="09E08497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E078592" w14:textId="77777777" w:rsidR="008E4494" w:rsidRPr="004037BD" w:rsidRDefault="008E4494" w:rsidP="00F911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[</w:t>
            </w:r>
            <w:r w:rsidR="00F9112A" w:rsidRPr="004037BD">
              <w:rPr>
                <w:rFonts w:ascii="標楷體" w:eastAsia="標楷體" w:hAnsi="標楷體" w:hint="eastAsia"/>
                <w:b/>
                <w:lang w:eastAsia="x-none"/>
              </w:rPr>
              <w:t>修改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4253" w:type="dxa"/>
          </w:tcPr>
          <w:p w14:paraId="519BF699" w14:textId="77777777" w:rsidR="008E4494" w:rsidRPr="004037BD" w:rsidRDefault="008E4494" w:rsidP="00F9112A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</w:t>
            </w:r>
            <w:r w:rsidR="00F9112A" w:rsidRPr="004037BD">
              <w:rPr>
                <w:rFonts w:ascii="標楷體" w:eastAsia="標楷體" w:hAnsi="標楷體" w:hint="eastAsia"/>
                <w:b/>
              </w:rPr>
              <w:t>5101</w:t>
            </w:r>
            <w:r w:rsidR="00F9112A" w:rsidRPr="004037BD">
              <w:rPr>
                <w:rFonts w:ascii="標楷體" w:eastAsia="標楷體" w:hAnsi="標楷體" w:hint="eastAsia"/>
                <w:b/>
                <w:lang w:eastAsia="x-none"/>
              </w:rPr>
              <w:t>資金運用概況維護-修改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409" w:type="dxa"/>
          </w:tcPr>
          <w:p w14:paraId="67502D23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4037BD" w14:paraId="5A96D55A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54B456A" w14:textId="77777777" w:rsidR="008E4494" w:rsidRPr="004037BD" w:rsidRDefault="008E4494" w:rsidP="00F911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[</w:t>
            </w:r>
            <w:r w:rsidR="00F9112A" w:rsidRPr="004037BD">
              <w:rPr>
                <w:rFonts w:ascii="標楷體" w:eastAsia="標楷體" w:hAnsi="標楷體" w:hint="eastAsia"/>
                <w:b/>
                <w:lang w:eastAsia="x-none"/>
              </w:rPr>
              <w:t>刪除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4253" w:type="dxa"/>
          </w:tcPr>
          <w:p w14:paraId="33B29B98" w14:textId="77777777" w:rsidR="008E4494" w:rsidRPr="004037BD" w:rsidRDefault="008E4494" w:rsidP="00F9112A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</w:t>
            </w:r>
            <w:r w:rsidR="00F9112A" w:rsidRPr="004037BD">
              <w:rPr>
                <w:rFonts w:ascii="標楷體" w:eastAsia="標楷體" w:hAnsi="標楷體" w:hint="eastAsia"/>
                <w:b/>
              </w:rPr>
              <w:t>5101</w:t>
            </w:r>
            <w:r w:rsidR="00F9112A" w:rsidRPr="004037BD">
              <w:rPr>
                <w:rFonts w:ascii="標楷體" w:eastAsia="標楷體" w:hAnsi="標楷體" w:hint="eastAsia"/>
                <w:b/>
                <w:lang w:eastAsia="x-none"/>
              </w:rPr>
              <w:t>資金運用概況維護-刪除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409" w:type="dxa"/>
          </w:tcPr>
          <w:p w14:paraId="6607F6E0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4037BD" w14:paraId="5C8BFF60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6783BFB3" w14:textId="77777777" w:rsidR="008E4494" w:rsidRPr="004037BD" w:rsidRDefault="008E4494" w:rsidP="00F9112A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4037BD">
              <w:rPr>
                <w:rFonts w:ascii="標楷體" w:eastAsia="標楷體" w:hAnsi="標楷體"/>
              </w:rPr>
              <w:t>[</w:t>
            </w:r>
            <w:r w:rsidR="00F9112A" w:rsidRPr="004037BD">
              <w:rPr>
                <w:rFonts w:ascii="標楷體" w:eastAsia="標楷體" w:hAnsi="標楷體" w:hint="eastAsia"/>
                <w:b/>
                <w:lang w:eastAsia="x-none"/>
              </w:rPr>
              <w:t>查詢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4253" w:type="dxa"/>
          </w:tcPr>
          <w:p w14:paraId="445E2658" w14:textId="77777777" w:rsidR="008E4494" w:rsidRPr="004037BD" w:rsidRDefault="008E4494" w:rsidP="00F9112A">
            <w:pPr>
              <w:rPr>
                <w:rFonts w:ascii="標楷體" w:eastAsia="標楷體" w:hAnsi="標楷體" w:cs="新細明體"/>
                <w:b/>
                <w:kern w:val="0"/>
                <w:lang w:val="zh-TW"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</w:t>
            </w:r>
            <w:r w:rsidR="00F9112A" w:rsidRPr="004037BD">
              <w:rPr>
                <w:rFonts w:ascii="標楷體" w:eastAsia="標楷體" w:hAnsi="標楷體" w:hint="eastAsia"/>
                <w:b/>
              </w:rPr>
              <w:t>5101</w:t>
            </w:r>
            <w:r w:rsidR="00F9112A" w:rsidRPr="004037BD">
              <w:rPr>
                <w:rFonts w:ascii="標楷體" w:eastAsia="標楷體" w:hAnsi="標楷體" w:hint="eastAsia"/>
                <w:b/>
                <w:lang w:eastAsia="x-none"/>
              </w:rPr>
              <w:t>資金運用概況維護-查詢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409" w:type="dxa"/>
          </w:tcPr>
          <w:p w14:paraId="6AF1E285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4037BD" w14:paraId="2BDA8A78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01D0F7D8" w14:textId="77777777" w:rsidR="00F9112A" w:rsidRPr="004037B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4253" w:type="dxa"/>
          </w:tcPr>
          <w:p w14:paraId="48C0D782" w14:textId="77777777" w:rsidR="00F9112A" w:rsidRPr="004037BD" w:rsidRDefault="00F9112A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409" w:type="dxa"/>
          </w:tcPr>
          <w:p w14:paraId="29187F5B" w14:textId="77777777" w:rsidR="00F9112A" w:rsidRPr="004037B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4037BD" w14:paraId="7C38A7CE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79FEF136" w14:textId="77777777" w:rsidR="00F9112A" w:rsidRPr="004037B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責任準備金</w:t>
            </w:r>
          </w:p>
        </w:tc>
        <w:tc>
          <w:tcPr>
            <w:tcW w:w="4253" w:type="dxa"/>
          </w:tcPr>
          <w:p w14:paraId="447899BB" w14:textId="77777777" w:rsidR="00F9112A" w:rsidRPr="004037BD" w:rsidRDefault="00F9112A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409" w:type="dxa"/>
          </w:tcPr>
          <w:p w14:paraId="61AE712D" w14:textId="77777777" w:rsidR="00F9112A" w:rsidRPr="004037B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4037BD" w14:paraId="694D56B0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248A8F96" w14:textId="77777777" w:rsidR="00F9112A" w:rsidRPr="004037B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可放款比率%</w:t>
            </w:r>
          </w:p>
        </w:tc>
        <w:tc>
          <w:tcPr>
            <w:tcW w:w="4253" w:type="dxa"/>
          </w:tcPr>
          <w:p w14:paraId="72B329CF" w14:textId="77777777" w:rsidR="00F9112A" w:rsidRPr="004037BD" w:rsidRDefault="00AD4595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.99</w:t>
            </w:r>
            <w:r w:rsidR="00AD50CB"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409" w:type="dxa"/>
          </w:tcPr>
          <w:p w14:paraId="5E57CC81" w14:textId="77777777" w:rsidR="00F9112A" w:rsidRPr="004037B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4037BD" w14:paraId="668352B0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5703985F" w14:textId="77777777" w:rsidR="00F9112A" w:rsidRPr="004037B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可放款金額</w:t>
            </w:r>
          </w:p>
        </w:tc>
        <w:tc>
          <w:tcPr>
            <w:tcW w:w="4253" w:type="dxa"/>
          </w:tcPr>
          <w:p w14:paraId="3FF946B5" w14:textId="77777777" w:rsidR="00F9112A" w:rsidRPr="004037BD" w:rsidRDefault="00AD4595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409" w:type="dxa"/>
          </w:tcPr>
          <w:p w14:paraId="591A718F" w14:textId="77777777" w:rsidR="00F9112A" w:rsidRPr="004037B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F9112A" w:rsidRPr="004037BD" w14:paraId="5D523F47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57081EAD" w14:textId="77777777" w:rsidR="00F9112A" w:rsidRPr="004037BD" w:rsidRDefault="00F9112A" w:rsidP="00F9112A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已放款金額</w:t>
            </w:r>
          </w:p>
        </w:tc>
        <w:tc>
          <w:tcPr>
            <w:tcW w:w="4253" w:type="dxa"/>
          </w:tcPr>
          <w:p w14:paraId="6D8DAC89" w14:textId="77777777" w:rsidR="00F9112A" w:rsidRPr="004037BD" w:rsidRDefault="00AD4595" w:rsidP="00F911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409" w:type="dxa"/>
          </w:tcPr>
          <w:p w14:paraId="6F20EDDE" w14:textId="77777777" w:rsidR="00F9112A" w:rsidRPr="004037BD" w:rsidRDefault="00F9112A" w:rsidP="00F9112A">
            <w:pPr>
              <w:rPr>
                <w:rFonts w:ascii="標楷體" w:eastAsia="標楷體" w:hAnsi="標楷體"/>
              </w:rPr>
            </w:pPr>
          </w:p>
        </w:tc>
      </w:tr>
      <w:tr w:rsidR="008E4494" w:rsidRPr="004037BD" w14:paraId="7F8AB566" w14:textId="77777777" w:rsidTr="003F2077">
        <w:trPr>
          <w:trHeight w:val="291"/>
          <w:jc w:val="center"/>
        </w:trPr>
        <w:tc>
          <w:tcPr>
            <w:tcW w:w="2695" w:type="dxa"/>
            <w:gridSpan w:val="2"/>
          </w:tcPr>
          <w:p w14:paraId="37527AB5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723A4B84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416FF805" w14:textId="77777777" w:rsidR="008E4494" w:rsidRPr="004037BD" w:rsidRDefault="008E4494" w:rsidP="00F9112A">
            <w:pPr>
              <w:rPr>
                <w:rFonts w:ascii="標楷體" w:eastAsia="標楷體" w:hAnsi="標楷體"/>
              </w:rPr>
            </w:pPr>
          </w:p>
        </w:tc>
      </w:tr>
    </w:tbl>
    <w:p w14:paraId="075E053E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</w:p>
    <w:p w14:paraId="3CFBC050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</w:p>
    <w:p w14:paraId="210D9E06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2274014E" w14:textId="77777777" w:rsidR="00310936" w:rsidRPr="004037BD" w:rsidRDefault="00310936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AD136A" w:rsidRPr="004037BD">
        <w:rPr>
          <w:rFonts w:ascii="標楷體" w:hAnsi="標楷體"/>
        </w:rPr>
        <w:t>5101</w:t>
      </w:r>
      <w:r w:rsidRPr="004037BD">
        <w:rPr>
          <w:rFonts w:ascii="標楷體" w:hAnsi="標楷體" w:hint="eastAsia"/>
        </w:rPr>
        <w:t>資金運用概況維護</w:t>
      </w:r>
    </w:p>
    <w:p w14:paraId="5762DEDB" w14:textId="77777777" w:rsidR="00310936" w:rsidRPr="004037BD" w:rsidRDefault="00310936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936" w:rsidRPr="004037BD" w14:paraId="0EF01A0C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0C6961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35E59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</w:p>
          <w:p w14:paraId="07B720FA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此功能提供輸入特定日期之責任準備金及可放款比例</w:t>
            </w:r>
          </w:p>
          <w:p w14:paraId="1778C37C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I.可放款金額=責任準備金 * 可放款比例</w:t>
            </w:r>
          </w:p>
        </w:tc>
      </w:tr>
      <w:tr w:rsidR="00310936" w:rsidRPr="004037BD" w14:paraId="498CEDA0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23F6D2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C097D0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5B639658" w14:textId="77777777" w:rsidTr="0031093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4FA4D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833A63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7A6D3F04" w14:textId="77777777" w:rsidTr="0031093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8B9885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66E509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230DDBA7" w14:textId="77777777" w:rsidTr="0031093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1777DC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5E130E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5DE5D9E4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B047CB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F2471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7C3C23F0" w14:textId="77777777" w:rsidTr="0031093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E4EDAC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7EC443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4037BD" w14:paraId="51F7B434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3BBA15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5E6FE6" w14:textId="77777777" w:rsidR="00310936" w:rsidRPr="004037BD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6C90D14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</w:p>
    <w:p w14:paraId="0A07781C" w14:textId="77777777" w:rsidR="00310936" w:rsidRPr="004037BD" w:rsidRDefault="00310936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UI畫面</w:t>
      </w:r>
    </w:p>
    <w:p w14:paraId="5B97745B" w14:textId="77777777" w:rsidR="00310936" w:rsidRPr="004037BD" w:rsidRDefault="00310936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5C57AB03" w14:textId="67793B3C" w:rsidR="00310936" w:rsidRPr="004037BD" w:rsidRDefault="00C0078D" w:rsidP="00310936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68D48403" wp14:editId="3BD94846">
            <wp:extent cx="6483350" cy="2635250"/>
            <wp:effectExtent l="0" t="0" r="0" b="0"/>
            <wp:docPr id="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877C5" w14:textId="77777777" w:rsidR="00310936" w:rsidRPr="004037BD" w:rsidRDefault="00310936" w:rsidP="00310936">
      <w:pPr>
        <w:rPr>
          <w:rFonts w:ascii="標楷體" w:eastAsia="標楷體" w:hAnsi="標楷體"/>
        </w:rPr>
      </w:pPr>
    </w:p>
    <w:p w14:paraId="392786B3" w14:textId="77777777" w:rsidR="001D5762" w:rsidRPr="004037BD" w:rsidRDefault="001D5762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C675B77" w14:textId="77777777" w:rsidR="001D5762" w:rsidRPr="004037BD" w:rsidRDefault="001D5762" w:rsidP="00310936">
      <w:pPr>
        <w:rPr>
          <w:rFonts w:ascii="標楷體" w:eastAsia="標楷體" w:hAnsi="標楷體"/>
        </w:rPr>
      </w:pPr>
    </w:p>
    <w:p w14:paraId="642CC749" w14:textId="77777777" w:rsidR="00310936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687"/>
        <w:gridCol w:w="1296"/>
        <w:gridCol w:w="958"/>
        <w:gridCol w:w="1117"/>
        <w:gridCol w:w="660"/>
        <w:gridCol w:w="682"/>
        <w:gridCol w:w="3278"/>
      </w:tblGrid>
      <w:tr w:rsidR="00AD4595" w:rsidRPr="004037BD" w14:paraId="01BB492A" w14:textId="77777777" w:rsidTr="00AD4595">
        <w:trPr>
          <w:trHeight w:val="388"/>
          <w:jc w:val="center"/>
        </w:trPr>
        <w:tc>
          <w:tcPr>
            <w:tcW w:w="525" w:type="dxa"/>
            <w:vMerge w:val="restart"/>
          </w:tcPr>
          <w:p w14:paraId="24E61A4E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880" w:type="dxa"/>
            <w:vMerge w:val="restart"/>
          </w:tcPr>
          <w:p w14:paraId="2A8BF38F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30" w:type="dxa"/>
            <w:gridSpan w:val="5"/>
          </w:tcPr>
          <w:p w14:paraId="560B8AE4" w14:textId="77777777" w:rsidR="00AD4595" w:rsidRPr="004037BD" w:rsidRDefault="00AD4595" w:rsidP="00AD4595">
            <w:pPr>
              <w:tabs>
                <w:tab w:val="left" w:pos="504"/>
              </w:tabs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700" w:type="dxa"/>
            <w:vMerge w:val="restart"/>
          </w:tcPr>
          <w:p w14:paraId="13DC33C8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AD4595" w:rsidRPr="004037BD" w14:paraId="48A1AE3A" w14:textId="77777777" w:rsidTr="00AD4595">
        <w:trPr>
          <w:trHeight w:val="244"/>
          <w:jc w:val="center"/>
        </w:trPr>
        <w:tc>
          <w:tcPr>
            <w:tcW w:w="525" w:type="dxa"/>
            <w:vMerge/>
          </w:tcPr>
          <w:p w14:paraId="08F28B01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80" w:type="dxa"/>
            <w:vMerge/>
          </w:tcPr>
          <w:p w14:paraId="5BCB686D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39" w:type="dxa"/>
          </w:tcPr>
          <w:p w14:paraId="2571FDE0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80" w:type="dxa"/>
          </w:tcPr>
          <w:p w14:paraId="21252E3A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0" w:type="dxa"/>
          </w:tcPr>
          <w:p w14:paraId="2A6B3539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2" w:type="dxa"/>
          </w:tcPr>
          <w:p w14:paraId="6DE5907D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1AE501E0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700" w:type="dxa"/>
            <w:vMerge/>
          </w:tcPr>
          <w:p w14:paraId="5E85A898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D4595" w:rsidRPr="004037BD" w14:paraId="6D7C7AEE" w14:textId="77777777" w:rsidTr="00AD4595">
        <w:trPr>
          <w:trHeight w:val="291"/>
          <w:jc w:val="center"/>
        </w:trPr>
        <w:tc>
          <w:tcPr>
            <w:tcW w:w="525" w:type="dxa"/>
          </w:tcPr>
          <w:p w14:paraId="7DA5CD32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880" w:type="dxa"/>
          </w:tcPr>
          <w:p w14:paraId="5CBDE71B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39" w:type="dxa"/>
          </w:tcPr>
          <w:p w14:paraId="7C57DF08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80" w:type="dxa"/>
          </w:tcPr>
          <w:p w14:paraId="52142925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A7B585D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18F9E584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45E6CADA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4200D520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34FD14DA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6C15BC12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18DCE651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AD4595" w:rsidRPr="004037BD" w14:paraId="2FF66D4C" w14:textId="77777777" w:rsidTr="00AD4595">
        <w:trPr>
          <w:trHeight w:val="291"/>
          <w:jc w:val="center"/>
        </w:trPr>
        <w:tc>
          <w:tcPr>
            <w:tcW w:w="525" w:type="dxa"/>
          </w:tcPr>
          <w:p w14:paraId="5B84DD91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880" w:type="dxa"/>
          </w:tcPr>
          <w:p w14:paraId="1334ED1A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39" w:type="dxa"/>
          </w:tcPr>
          <w:p w14:paraId="7078C7B9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80" w:type="dxa"/>
          </w:tcPr>
          <w:p w14:paraId="6492F6C5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上月月底日</w:t>
            </w:r>
          </w:p>
        </w:tc>
        <w:tc>
          <w:tcPr>
            <w:tcW w:w="1220" w:type="dxa"/>
          </w:tcPr>
          <w:p w14:paraId="7511D96D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48CF2016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4D0EBEA3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49B45A77" w14:textId="77777777" w:rsidR="00AD4595" w:rsidRPr="004037BD" w:rsidRDefault="00AD4595" w:rsidP="00310936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按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資金運用概況明細資料查詢]</w:t>
            </w:r>
          </w:p>
          <w:p w14:paraId="26FF6C9C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i.必須輸入</w:t>
            </w:r>
          </w:p>
        </w:tc>
      </w:tr>
      <w:tr w:rsidR="00AD4595" w:rsidRPr="004037BD" w14:paraId="172E5830" w14:textId="77777777" w:rsidTr="00AD4595">
        <w:trPr>
          <w:trHeight w:val="291"/>
          <w:jc w:val="center"/>
        </w:trPr>
        <w:tc>
          <w:tcPr>
            <w:tcW w:w="525" w:type="dxa"/>
          </w:tcPr>
          <w:p w14:paraId="1BCBC12C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880" w:type="dxa"/>
          </w:tcPr>
          <w:p w14:paraId="72BE702D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責任準備金</w:t>
            </w:r>
          </w:p>
        </w:tc>
        <w:tc>
          <w:tcPr>
            <w:tcW w:w="939" w:type="dxa"/>
          </w:tcPr>
          <w:p w14:paraId="0EE25B39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80" w:type="dxa"/>
          </w:tcPr>
          <w:p w14:paraId="1CD24A57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A7A9AA9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5C8C21EE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06FE8DD1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6E93430B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&gt; 0</w:t>
            </w:r>
          </w:p>
          <w:p w14:paraId="227FFF13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修改時必須輸入,其他自動顯示不必輸入</w:t>
            </w:r>
          </w:p>
          <w:p w14:paraId="23693BF8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a.責任準備金不可為零</w:t>
            </w:r>
          </w:p>
        </w:tc>
      </w:tr>
      <w:tr w:rsidR="00AD4595" w:rsidRPr="004037BD" w14:paraId="52CC438D" w14:textId="77777777" w:rsidTr="00AD4595">
        <w:trPr>
          <w:trHeight w:val="291"/>
          <w:jc w:val="center"/>
        </w:trPr>
        <w:tc>
          <w:tcPr>
            <w:tcW w:w="525" w:type="dxa"/>
          </w:tcPr>
          <w:p w14:paraId="67F9DAAA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880" w:type="dxa"/>
          </w:tcPr>
          <w:p w14:paraId="7746928E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可放款比率%</w:t>
            </w:r>
          </w:p>
        </w:tc>
        <w:tc>
          <w:tcPr>
            <w:tcW w:w="939" w:type="dxa"/>
          </w:tcPr>
          <w:p w14:paraId="697159E1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.99</w:t>
            </w:r>
            <w:r w:rsidR="00AD50CB"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80" w:type="dxa"/>
          </w:tcPr>
          <w:p w14:paraId="3C91F62A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5.00</w:t>
            </w:r>
          </w:p>
        </w:tc>
        <w:tc>
          <w:tcPr>
            <w:tcW w:w="1220" w:type="dxa"/>
          </w:tcPr>
          <w:p w14:paraId="469D728A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213FE456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B2786AB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26661647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&gt; 0</w:t>
            </w:r>
          </w:p>
          <w:p w14:paraId="35717890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修改時必須輸入, 其他自動顯示不必輸入</w:t>
            </w:r>
          </w:p>
          <w:p w14:paraId="5D2AECD3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a.可放款比例不可為零</w:t>
            </w:r>
          </w:p>
        </w:tc>
      </w:tr>
      <w:tr w:rsidR="00AD4595" w:rsidRPr="004037BD" w14:paraId="77521ACD" w14:textId="77777777" w:rsidTr="00AD4595">
        <w:trPr>
          <w:trHeight w:val="291"/>
          <w:jc w:val="center"/>
        </w:trPr>
        <w:tc>
          <w:tcPr>
            <w:tcW w:w="525" w:type="dxa"/>
          </w:tcPr>
          <w:p w14:paraId="01485D74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880" w:type="dxa"/>
          </w:tcPr>
          <w:p w14:paraId="5035EDD3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可放款金額</w:t>
            </w:r>
          </w:p>
        </w:tc>
        <w:tc>
          <w:tcPr>
            <w:tcW w:w="939" w:type="dxa"/>
          </w:tcPr>
          <w:p w14:paraId="3FF1AAD2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80" w:type="dxa"/>
          </w:tcPr>
          <w:p w14:paraId="35330033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09B6A11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540B0DE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DCE124E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65A147F3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修改時可放款金額=責任準備金 * 可放款比率, 其他自動顯示不必輸入</w:t>
            </w:r>
          </w:p>
        </w:tc>
      </w:tr>
      <w:tr w:rsidR="00AD4595" w:rsidRPr="004037BD" w14:paraId="45037A56" w14:textId="77777777" w:rsidTr="00AD4595">
        <w:trPr>
          <w:trHeight w:val="291"/>
          <w:jc w:val="center"/>
        </w:trPr>
        <w:tc>
          <w:tcPr>
            <w:tcW w:w="525" w:type="dxa"/>
          </w:tcPr>
          <w:p w14:paraId="23DB2F66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6</w:t>
            </w:r>
          </w:p>
        </w:tc>
        <w:tc>
          <w:tcPr>
            <w:tcW w:w="1880" w:type="dxa"/>
          </w:tcPr>
          <w:p w14:paraId="2AB61886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已放款金額</w:t>
            </w:r>
          </w:p>
        </w:tc>
        <w:tc>
          <w:tcPr>
            <w:tcW w:w="939" w:type="dxa"/>
          </w:tcPr>
          <w:p w14:paraId="26D79690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80" w:type="dxa"/>
          </w:tcPr>
          <w:p w14:paraId="37B7C989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20BB6197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4F9BA902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1AF92B0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00" w:type="dxa"/>
          </w:tcPr>
          <w:p w14:paraId="679B1F0F" w14:textId="77777777" w:rsidR="00AD4595" w:rsidRPr="004037BD" w:rsidRDefault="00AD4595" w:rsidP="00310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自動顯示不必輸入</w:t>
            </w:r>
          </w:p>
        </w:tc>
      </w:tr>
    </w:tbl>
    <w:p w14:paraId="317900B2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</w:p>
    <w:p w14:paraId="0A1C8323" w14:textId="77777777" w:rsidR="00310936" w:rsidRPr="004037BD" w:rsidRDefault="0048480B" w:rsidP="00310936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02DF7A5C" w14:textId="77777777" w:rsidR="0048480B" w:rsidRPr="004037BD" w:rsidRDefault="0048480B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 w:hint="eastAsia"/>
          <w:lang w:eastAsia="zh-TW"/>
        </w:rPr>
        <w:lastRenderedPageBreak/>
        <w:t>L</w:t>
      </w:r>
      <w:r w:rsidR="00AD136A" w:rsidRPr="004037BD">
        <w:rPr>
          <w:rFonts w:ascii="標楷體" w:hAnsi="標楷體"/>
          <w:lang w:eastAsia="zh-TW"/>
        </w:rPr>
        <w:t>5</w:t>
      </w:r>
      <w:r w:rsidR="000B4CF9" w:rsidRPr="004037BD">
        <w:rPr>
          <w:rFonts w:ascii="標楷體" w:hAnsi="標楷體"/>
          <w:lang w:eastAsia="zh-TW"/>
        </w:rPr>
        <w:t>9</w:t>
      </w:r>
      <w:r w:rsidR="00FD56B9" w:rsidRPr="004037BD">
        <w:rPr>
          <w:rFonts w:ascii="標楷體" w:hAnsi="標楷體" w:hint="eastAsia"/>
          <w:lang w:eastAsia="zh-TW"/>
        </w:rPr>
        <w:t>02</w:t>
      </w:r>
      <w:r w:rsidRPr="004037BD">
        <w:rPr>
          <w:rFonts w:ascii="標楷體" w:hAnsi="標楷體" w:hint="eastAsia"/>
          <w:lang w:eastAsia="zh-TW"/>
        </w:rPr>
        <w:t>放審會記錄明細資料查詢</w:t>
      </w:r>
    </w:p>
    <w:p w14:paraId="5265C814" w14:textId="77777777" w:rsidR="0048480B" w:rsidRPr="004037BD" w:rsidRDefault="0048480B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8480B" w:rsidRPr="004037BD" w14:paraId="67DF14EE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B98B00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64069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放審會記錄明細資料查詢</w:t>
            </w:r>
          </w:p>
          <w:p w14:paraId="22B1EBF1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.此功能須在列印放款業務概況表前輸入會議次數</w:t>
            </w:r>
          </w:p>
          <w:p w14:paraId="1EB53054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.會議次數為零者不顯示</w:t>
            </w:r>
          </w:p>
          <w:p w14:paraId="280BCDB3" w14:textId="6006C68F" w:rsidR="0048480B" w:rsidRPr="004037BD" w:rsidRDefault="0048480B" w:rsidP="0080355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.日期:新增時須為未輸入過之日期</w:t>
            </w:r>
            <w:r w:rsidR="00AC42A7" w:rsidRPr="004037BD">
              <w:rPr>
                <w:rFonts w:ascii="標楷體" w:eastAsia="標楷體" w:hAnsi="標楷體" w:hint="eastAsia"/>
              </w:rPr>
              <w:t>,且次數輸入必須大於0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,其他作業選擇,</w:t>
            </w:r>
            <w:r w:rsidR="00803559" w:rsidRPr="004037BD">
              <w:rPr>
                <w:rFonts w:ascii="標楷體" w:eastAsia="標楷體" w:hAnsi="標楷體" w:hint="eastAsia"/>
                <w:lang w:eastAsia="x-none"/>
              </w:rPr>
              <w:t>則須為</w:t>
            </w:r>
            <w:r w:rsidR="00803559" w:rsidRPr="004037BD">
              <w:rPr>
                <w:rFonts w:ascii="標楷體" w:eastAsia="標楷體" w:hAnsi="標楷體" w:hint="eastAsia"/>
              </w:rPr>
              <w:t>已</w:t>
            </w:r>
            <w:r w:rsidR="00803559" w:rsidRPr="004037BD">
              <w:rPr>
                <w:rFonts w:ascii="標楷體" w:eastAsia="標楷體" w:hAnsi="標楷體" w:hint="eastAsia"/>
                <w:lang w:eastAsia="x-none"/>
              </w:rPr>
              <w:t>輸入之日期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.</w:t>
            </w:r>
          </w:p>
        </w:tc>
      </w:tr>
      <w:tr w:rsidR="0048480B" w:rsidRPr="004037BD" w14:paraId="67B99B2F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32E48C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6B2E3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0EB2C839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83496B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A46491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2CA3DEF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B7F95C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E649A3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43741AF9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AC662B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85650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71507C89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3B891D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080263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6301D91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C67541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8CFE3A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33F57E41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19E38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FAEE6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BF94F23" w14:textId="77777777" w:rsidR="0048480B" w:rsidRPr="004037BD" w:rsidRDefault="0048480B" w:rsidP="0048480B">
      <w:pPr>
        <w:rPr>
          <w:rFonts w:ascii="標楷體" w:eastAsia="標楷體" w:hAnsi="標楷體"/>
          <w:lang w:eastAsia="x-none"/>
        </w:rPr>
      </w:pPr>
    </w:p>
    <w:p w14:paraId="565DF583" w14:textId="77777777" w:rsidR="0048480B" w:rsidRPr="004037BD" w:rsidRDefault="0048480B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UI畫面</w:t>
      </w:r>
    </w:p>
    <w:p w14:paraId="6DA08FE8" w14:textId="77777777" w:rsidR="0048480B" w:rsidRPr="004037BD" w:rsidRDefault="0048480B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43BDB802" w14:textId="7299B6EC" w:rsidR="0048480B" w:rsidRPr="004037BD" w:rsidRDefault="00C0078D" w:rsidP="0048480B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19B66F76" wp14:editId="06DEC708">
            <wp:extent cx="6483350" cy="1663700"/>
            <wp:effectExtent l="0" t="0" r="0" b="0"/>
            <wp:docPr id="1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66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900F6" w14:textId="77777777" w:rsidR="001D5762" w:rsidRPr="004037BD" w:rsidRDefault="001D5762" w:rsidP="0048480B">
      <w:pPr>
        <w:rPr>
          <w:rFonts w:ascii="標楷體" w:eastAsia="標楷體" w:hAnsi="標楷體"/>
        </w:rPr>
      </w:pPr>
    </w:p>
    <w:p w14:paraId="6BB6CE35" w14:textId="77777777" w:rsidR="001D5762" w:rsidRPr="004037BD" w:rsidRDefault="001D5762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F11B639" w14:textId="77777777" w:rsidR="0048480B" w:rsidRPr="004037BD" w:rsidRDefault="0048480B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lastRenderedPageBreak/>
        <w:t>輸出畫面：</w:t>
      </w:r>
    </w:p>
    <w:p w14:paraId="458882FF" w14:textId="14532A69" w:rsidR="0048480B" w:rsidRPr="004037BD" w:rsidRDefault="00C0078D" w:rsidP="0048480B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2B86241F" wp14:editId="5424852A">
            <wp:extent cx="6483350" cy="2578100"/>
            <wp:effectExtent l="0" t="0" r="0" b="0"/>
            <wp:docPr id="1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57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645C2" w14:textId="77777777" w:rsidR="00377BEF" w:rsidRPr="004037BD" w:rsidRDefault="00377BEF" w:rsidP="0048480B">
      <w:pPr>
        <w:rPr>
          <w:rFonts w:ascii="標楷體" w:eastAsia="標楷體" w:hAnsi="標楷體"/>
          <w:lang w:eastAsia="x-none"/>
        </w:rPr>
      </w:pPr>
    </w:p>
    <w:p w14:paraId="6E7EE423" w14:textId="77777777" w:rsidR="0048480B" w:rsidRPr="004037BD" w:rsidRDefault="0002437F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"/>
        <w:gridCol w:w="1484"/>
        <w:gridCol w:w="1296"/>
        <w:gridCol w:w="894"/>
        <w:gridCol w:w="1123"/>
        <w:gridCol w:w="662"/>
        <w:gridCol w:w="684"/>
        <w:gridCol w:w="3533"/>
      </w:tblGrid>
      <w:tr w:rsidR="00AD4595" w:rsidRPr="004037BD" w14:paraId="2962C4E9" w14:textId="77777777" w:rsidTr="00BF7E69">
        <w:trPr>
          <w:trHeight w:val="388"/>
          <w:jc w:val="center"/>
        </w:trPr>
        <w:tc>
          <w:tcPr>
            <w:tcW w:w="523" w:type="dxa"/>
            <w:vMerge w:val="restart"/>
          </w:tcPr>
          <w:p w14:paraId="1503098E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65" w:type="dxa"/>
            <w:vMerge w:val="restart"/>
          </w:tcPr>
          <w:p w14:paraId="3092435C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71" w:type="dxa"/>
            <w:gridSpan w:val="5"/>
          </w:tcPr>
          <w:p w14:paraId="762EF1CB" w14:textId="77777777" w:rsidR="00AD4595" w:rsidRPr="004037BD" w:rsidRDefault="00AD4595" w:rsidP="00AD4595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775" w:type="dxa"/>
            <w:vMerge w:val="restart"/>
          </w:tcPr>
          <w:p w14:paraId="01FEDCA1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AD4595" w:rsidRPr="004037BD" w14:paraId="0317476D" w14:textId="77777777" w:rsidTr="00BF7E69">
        <w:trPr>
          <w:trHeight w:val="244"/>
          <w:jc w:val="center"/>
        </w:trPr>
        <w:tc>
          <w:tcPr>
            <w:tcW w:w="523" w:type="dxa"/>
            <w:vMerge/>
          </w:tcPr>
          <w:p w14:paraId="4D28EFDE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65" w:type="dxa"/>
            <w:vMerge/>
          </w:tcPr>
          <w:p w14:paraId="36870498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74C8191A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8" w:type="dxa"/>
          </w:tcPr>
          <w:p w14:paraId="3B77EB23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6" w:type="dxa"/>
          </w:tcPr>
          <w:p w14:paraId="02847EC0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8" w:type="dxa"/>
          </w:tcPr>
          <w:p w14:paraId="2FFF47D8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</w:tcPr>
          <w:p w14:paraId="6F73F6DF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775" w:type="dxa"/>
            <w:vMerge/>
          </w:tcPr>
          <w:p w14:paraId="4ED2ABD7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D4595" w:rsidRPr="004037BD" w14:paraId="46DCF8E2" w14:textId="77777777" w:rsidTr="00BF7E69">
        <w:trPr>
          <w:trHeight w:val="244"/>
          <w:jc w:val="center"/>
        </w:trPr>
        <w:tc>
          <w:tcPr>
            <w:tcW w:w="523" w:type="dxa"/>
          </w:tcPr>
          <w:p w14:paraId="2F1BDECA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65" w:type="dxa"/>
          </w:tcPr>
          <w:p w14:paraId="5B3EBC15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1296" w:type="dxa"/>
          </w:tcPr>
          <w:p w14:paraId="10C2542A" w14:textId="77777777" w:rsidR="00AD4595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8" w:type="dxa"/>
          </w:tcPr>
          <w:p w14:paraId="0A237D44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</w:tcPr>
          <w:p w14:paraId="0E89616A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76ACC77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3" w:type="dxa"/>
          </w:tcPr>
          <w:p w14:paraId="6732CA78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5" w:type="dxa"/>
          </w:tcPr>
          <w:p w14:paraId="228E443F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AD4595" w:rsidRPr="004037BD" w14:paraId="79CAD869" w14:textId="77777777" w:rsidTr="00BF7E69">
        <w:trPr>
          <w:trHeight w:val="291"/>
          <w:jc w:val="center"/>
        </w:trPr>
        <w:tc>
          <w:tcPr>
            <w:tcW w:w="523" w:type="dxa"/>
          </w:tcPr>
          <w:p w14:paraId="2644C155" w14:textId="77777777" w:rsidR="00AD4595" w:rsidRPr="004037BD" w:rsidRDefault="00AD4595" w:rsidP="0048480B">
            <w:pPr>
              <w:rPr>
                <w:rFonts w:ascii="標楷體" w:eastAsia="標楷體" w:hAnsi="標楷體"/>
                <w:b/>
                <w:lang w:eastAsia="x-none"/>
              </w:rPr>
            </w:pPr>
          </w:p>
        </w:tc>
        <w:tc>
          <w:tcPr>
            <w:tcW w:w="1565" w:type="dxa"/>
          </w:tcPr>
          <w:p w14:paraId="36B99B71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098D156C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28" w:type="dxa"/>
          </w:tcPr>
          <w:p w14:paraId="047B7BC6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</w:tcPr>
          <w:p w14:paraId="1047FC80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4AE7C5D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24E5C8AA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5" w:type="dxa"/>
          </w:tcPr>
          <w:p w14:paraId="1E4FE32C" w14:textId="77777777" w:rsidR="00AD4595" w:rsidRPr="004037BD" w:rsidRDefault="00AD4595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5DD34A5" w14:textId="77777777" w:rsidR="00BF7E69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3969"/>
        <w:gridCol w:w="2693"/>
      </w:tblGrid>
      <w:tr w:rsidR="00BF7E69" w:rsidRPr="004037BD" w14:paraId="469AFA99" w14:textId="77777777" w:rsidTr="00BF7E69">
        <w:trPr>
          <w:trHeight w:val="388"/>
          <w:jc w:val="center"/>
        </w:trPr>
        <w:tc>
          <w:tcPr>
            <w:tcW w:w="558" w:type="dxa"/>
            <w:vMerge w:val="restart"/>
          </w:tcPr>
          <w:p w14:paraId="42398B90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34ABE343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13A53E9" w14:textId="77777777" w:rsidR="00BF7E69" w:rsidRPr="004037BD" w:rsidRDefault="00BF7E69" w:rsidP="00BF7E6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B1F1ED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F7E69" w:rsidRPr="004037BD" w14:paraId="39EC54A4" w14:textId="77777777" w:rsidTr="00BF7E69">
        <w:trPr>
          <w:trHeight w:val="244"/>
          <w:jc w:val="center"/>
        </w:trPr>
        <w:tc>
          <w:tcPr>
            <w:tcW w:w="558" w:type="dxa"/>
            <w:vMerge/>
          </w:tcPr>
          <w:p w14:paraId="428C8FD5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576A676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3DCCCAA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8A480C1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6E9B218E" w14:textId="77777777" w:rsidTr="00BF7E69">
        <w:trPr>
          <w:trHeight w:val="244"/>
          <w:jc w:val="center"/>
        </w:trPr>
        <w:tc>
          <w:tcPr>
            <w:tcW w:w="558" w:type="dxa"/>
          </w:tcPr>
          <w:p w14:paraId="3A77D9F7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22F1B006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3969" w:type="dxa"/>
          </w:tcPr>
          <w:p w14:paraId="2CFAA11C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  <w:r w:rsidR="003132C0" w:rsidRPr="004037BD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26037B3A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09E89B6E" w14:textId="77777777" w:rsidTr="00BF7E69">
        <w:trPr>
          <w:trHeight w:val="291"/>
          <w:jc w:val="center"/>
        </w:trPr>
        <w:tc>
          <w:tcPr>
            <w:tcW w:w="9357" w:type="dxa"/>
            <w:gridSpan w:val="4"/>
          </w:tcPr>
          <w:p w14:paraId="50633B59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1F5EE552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B9F7320" w14:textId="77777777" w:rsidR="00BF7E69" w:rsidRPr="004037BD" w:rsidRDefault="00BF7E69" w:rsidP="00BF7E69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6F1053E3" w14:textId="77777777" w:rsidR="00BF7E69" w:rsidRPr="004037BD" w:rsidRDefault="00BF7E69" w:rsidP="00BF7E6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06F0D52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650CCBF1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16904F29" w14:textId="77777777" w:rsidR="00BF7E69" w:rsidRPr="004037BD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修改]</w:t>
            </w:r>
          </w:p>
        </w:tc>
        <w:tc>
          <w:tcPr>
            <w:tcW w:w="3969" w:type="dxa"/>
          </w:tcPr>
          <w:p w14:paraId="39399F9A" w14:textId="77777777" w:rsidR="00BF7E69" w:rsidRPr="004037BD" w:rsidRDefault="00BF7E69" w:rsidP="00BF7E69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102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放審會記錄維護-修改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72ACAA43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7338CE6E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6F8C347" w14:textId="77777777" w:rsidR="00BF7E69" w:rsidRPr="004037BD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刪除]</w:t>
            </w:r>
          </w:p>
        </w:tc>
        <w:tc>
          <w:tcPr>
            <w:tcW w:w="3969" w:type="dxa"/>
          </w:tcPr>
          <w:p w14:paraId="006855C3" w14:textId="77777777" w:rsidR="00BF7E69" w:rsidRPr="004037BD" w:rsidRDefault="00BF7E69" w:rsidP="00BF7E69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102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放審會記錄維護-刪除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3DAEBA95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28AABF35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65543431" w14:textId="77777777" w:rsidR="00BF7E69" w:rsidRPr="004037BD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查詢]</w:t>
            </w:r>
          </w:p>
        </w:tc>
        <w:tc>
          <w:tcPr>
            <w:tcW w:w="3969" w:type="dxa"/>
          </w:tcPr>
          <w:p w14:paraId="6A631ABC" w14:textId="77777777" w:rsidR="00BF7E69" w:rsidRPr="004037BD" w:rsidRDefault="00BF7E69" w:rsidP="00BF7E69">
            <w:pPr>
              <w:rPr>
                <w:rFonts w:ascii="標楷體" w:eastAsia="標楷體" w:hAnsi="標楷體" w:cs="新細明體"/>
                <w:b/>
                <w:kern w:val="0"/>
                <w:lang w:val="zh-TW"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102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放審會記錄維護-查詢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77057D74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3418BFF8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97615AB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3969" w:type="dxa"/>
          </w:tcPr>
          <w:p w14:paraId="022A0A8E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1E39D5D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4B6956B1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34896D01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次數</w:t>
            </w:r>
          </w:p>
        </w:tc>
        <w:tc>
          <w:tcPr>
            <w:tcW w:w="3969" w:type="dxa"/>
          </w:tcPr>
          <w:p w14:paraId="17278606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2693" w:type="dxa"/>
          </w:tcPr>
          <w:p w14:paraId="624D52AB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0E6F16F0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232FA5B6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戶別</w:t>
            </w:r>
          </w:p>
        </w:tc>
        <w:tc>
          <w:tcPr>
            <w:tcW w:w="3969" w:type="dxa"/>
          </w:tcPr>
          <w:p w14:paraId="75F4EFAF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09C1219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6F162A54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56CF9E19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件數</w:t>
            </w:r>
          </w:p>
        </w:tc>
        <w:tc>
          <w:tcPr>
            <w:tcW w:w="3969" w:type="dxa"/>
          </w:tcPr>
          <w:p w14:paraId="75F105A9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2693" w:type="dxa"/>
          </w:tcPr>
          <w:p w14:paraId="3A7329C4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21F00EFA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4062C875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金額</w:t>
            </w:r>
          </w:p>
        </w:tc>
        <w:tc>
          <w:tcPr>
            <w:tcW w:w="3969" w:type="dxa"/>
          </w:tcPr>
          <w:p w14:paraId="28B118BB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D0E8AD0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4CCCA87F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117B5641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當日合計</w:t>
            </w:r>
          </w:p>
        </w:tc>
        <w:tc>
          <w:tcPr>
            <w:tcW w:w="3969" w:type="dxa"/>
          </w:tcPr>
          <w:p w14:paraId="43A8AF64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95D5683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0CD4D243" w14:textId="77777777" w:rsidTr="00BF7E69">
        <w:trPr>
          <w:trHeight w:val="291"/>
          <w:jc w:val="center"/>
        </w:trPr>
        <w:tc>
          <w:tcPr>
            <w:tcW w:w="2695" w:type="dxa"/>
            <w:gridSpan w:val="2"/>
          </w:tcPr>
          <w:p w14:paraId="6268DFDC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C60DEF3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B55FCEC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</w:tbl>
    <w:p w14:paraId="5B9316BA" w14:textId="77777777" w:rsidR="0048480B" w:rsidRPr="004037BD" w:rsidRDefault="0048480B" w:rsidP="0048480B">
      <w:pPr>
        <w:rPr>
          <w:rFonts w:ascii="標楷體" w:eastAsia="標楷體" w:hAnsi="標楷體"/>
          <w:lang w:eastAsia="x-none"/>
        </w:rPr>
      </w:pPr>
    </w:p>
    <w:p w14:paraId="34DBB4DD" w14:textId="77777777" w:rsidR="0048480B" w:rsidRPr="004037BD" w:rsidRDefault="0048480B" w:rsidP="0048480B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6BB64D36" w14:textId="77777777" w:rsidR="0048480B" w:rsidRPr="004037BD" w:rsidRDefault="0048480B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 w:hint="eastAsia"/>
          <w:lang w:eastAsia="zh-TW"/>
        </w:rPr>
        <w:lastRenderedPageBreak/>
        <w:t>L</w:t>
      </w:r>
      <w:r w:rsidR="00AD136A" w:rsidRPr="004037BD">
        <w:rPr>
          <w:rFonts w:ascii="標楷體" w:hAnsi="標楷體"/>
          <w:lang w:eastAsia="zh-TW"/>
        </w:rPr>
        <w:t>5</w:t>
      </w:r>
      <w:r w:rsidR="00FD56B9" w:rsidRPr="004037BD">
        <w:rPr>
          <w:rFonts w:ascii="標楷體" w:hAnsi="標楷體" w:hint="eastAsia"/>
          <w:lang w:eastAsia="zh-TW"/>
        </w:rPr>
        <w:t>102</w:t>
      </w:r>
      <w:r w:rsidRPr="004037BD">
        <w:rPr>
          <w:rFonts w:ascii="標楷體" w:hAnsi="標楷體" w:hint="eastAsia"/>
          <w:lang w:eastAsia="zh-TW"/>
        </w:rPr>
        <w:t>放審會記錄維護</w:t>
      </w:r>
    </w:p>
    <w:p w14:paraId="4BBD0308" w14:textId="77777777" w:rsidR="0048480B" w:rsidRPr="004037BD" w:rsidRDefault="0048480B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8480B" w:rsidRPr="004037BD" w14:paraId="158A7351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A31D5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68FBF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放審會記錄維護</w:t>
            </w:r>
          </w:p>
          <w:p w14:paraId="4A856448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此功能提供輸入特定日期之會議次數</w:t>
            </w:r>
          </w:p>
          <w:p w14:paraId="7A650C73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I.同一年度會議次數不可重覆</w:t>
            </w:r>
          </w:p>
          <w:p w14:paraId="119B8001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II.輸入次數則更新公司戶,個人戶,三十年房貸之三筆資料</w:t>
            </w:r>
          </w:p>
        </w:tc>
      </w:tr>
      <w:tr w:rsidR="0048480B" w:rsidRPr="004037BD" w14:paraId="59A079D0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76B2CE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B67483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2AE30309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6E118D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44B21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12CD7CA8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F84623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A78CB4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64814708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33F366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0D7D01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2CD20D28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EFC89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7AEC8F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7CFE47E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F7DE4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9D5CCF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4037BD" w14:paraId="387D5A48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18D5BD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CC7A51" w14:textId="77777777" w:rsidR="0048480B" w:rsidRPr="004037BD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BFD425D" w14:textId="77777777" w:rsidR="0048480B" w:rsidRPr="004037BD" w:rsidRDefault="0048480B" w:rsidP="0048480B">
      <w:pPr>
        <w:rPr>
          <w:rFonts w:ascii="標楷體" w:eastAsia="標楷體" w:hAnsi="標楷體"/>
          <w:lang w:eastAsia="x-none"/>
        </w:rPr>
      </w:pPr>
    </w:p>
    <w:p w14:paraId="7DE7CB30" w14:textId="77777777" w:rsidR="0048480B" w:rsidRPr="004037BD" w:rsidRDefault="0048480B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UI畫面</w:t>
      </w:r>
    </w:p>
    <w:p w14:paraId="406AF5BC" w14:textId="77777777" w:rsidR="0048480B" w:rsidRPr="004037BD" w:rsidRDefault="0048480B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62620C87" w14:textId="779D4C50" w:rsidR="0048480B" w:rsidRPr="004037BD" w:rsidRDefault="00C0078D" w:rsidP="0048480B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1815762D" wp14:editId="0A634EA1">
            <wp:extent cx="6477000" cy="2082800"/>
            <wp:effectExtent l="0" t="0" r="0" b="0"/>
            <wp:docPr id="1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0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79213" w14:textId="77777777" w:rsidR="0048480B" w:rsidRPr="004037BD" w:rsidRDefault="0048480B" w:rsidP="0048480B">
      <w:pPr>
        <w:rPr>
          <w:rFonts w:ascii="標楷體" w:eastAsia="標楷體" w:hAnsi="標楷體"/>
          <w:lang w:eastAsia="x-none"/>
        </w:rPr>
      </w:pPr>
    </w:p>
    <w:p w14:paraId="79FBC67B" w14:textId="77777777" w:rsidR="0048480B" w:rsidRPr="004037BD" w:rsidRDefault="0048480B" w:rsidP="0048480B">
      <w:pPr>
        <w:rPr>
          <w:rFonts w:ascii="標楷體" w:eastAsia="標楷體" w:hAnsi="標楷體"/>
          <w:lang w:eastAsia="x-none"/>
        </w:rPr>
      </w:pPr>
    </w:p>
    <w:p w14:paraId="4AFA45E2" w14:textId="77777777" w:rsidR="001D5762" w:rsidRPr="004037BD" w:rsidRDefault="001D5762">
      <w:pPr>
        <w:widowControl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7E57C9D6" w14:textId="77777777" w:rsidR="0048480B" w:rsidRPr="004037BD" w:rsidRDefault="0048480B" w:rsidP="0048480B">
      <w:pPr>
        <w:rPr>
          <w:rFonts w:ascii="標楷體" w:eastAsia="標楷體" w:hAnsi="標楷體"/>
          <w:lang w:eastAsia="x-none"/>
        </w:rPr>
      </w:pPr>
    </w:p>
    <w:p w14:paraId="08E715AD" w14:textId="77777777" w:rsidR="0048480B" w:rsidRPr="004037BD" w:rsidRDefault="0002437F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691"/>
        <w:gridCol w:w="1296"/>
        <w:gridCol w:w="881"/>
        <w:gridCol w:w="1219"/>
        <w:gridCol w:w="657"/>
        <w:gridCol w:w="681"/>
        <w:gridCol w:w="3313"/>
      </w:tblGrid>
      <w:tr w:rsidR="00BF7E69" w:rsidRPr="004037BD" w14:paraId="191C0852" w14:textId="77777777" w:rsidTr="00BF7E69">
        <w:trPr>
          <w:trHeight w:val="388"/>
          <w:jc w:val="center"/>
        </w:trPr>
        <w:tc>
          <w:tcPr>
            <w:tcW w:w="456" w:type="dxa"/>
            <w:vMerge w:val="restart"/>
          </w:tcPr>
          <w:p w14:paraId="243735F0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915" w:type="dxa"/>
            <w:vMerge w:val="restart"/>
          </w:tcPr>
          <w:p w14:paraId="751CF27B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651" w:type="dxa"/>
            <w:gridSpan w:val="5"/>
          </w:tcPr>
          <w:p w14:paraId="728F3EA9" w14:textId="77777777" w:rsidR="00BF7E69" w:rsidRPr="004037BD" w:rsidRDefault="00BF7E69" w:rsidP="00BF7E69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09" w:type="dxa"/>
            <w:vMerge w:val="restart"/>
          </w:tcPr>
          <w:p w14:paraId="7C63BB79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F7E69" w:rsidRPr="004037BD" w14:paraId="5A256D7D" w14:textId="77777777" w:rsidTr="00BF7E69">
        <w:trPr>
          <w:trHeight w:val="244"/>
          <w:jc w:val="center"/>
        </w:trPr>
        <w:tc>
          <w:tcPr>
            <w:tcW w:w="456" w:type="dxa"/>
            <w:vMerge/>
          </w:tcPr>
          <w:p w14:paraId="6377F2E6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15" w:type="dxa"/>
            <w:vMerge/>
          </w:tcPr>
          <w:p w14:paraId="0BAE5BD7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3" w:type="dxa"/>
          </w:tcPr>
          <w:p w14:paraId="3B060B5E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8" w:type="dxa"/>
          </w:tcPr>
          <w:p w14:paraId="71EEDAD4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357" w:type="dxa"/>
          </w:tcPr>
          <w:p w14:paraId="734DF45E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3" w:type="dxa"/>
          </w:tcPr>
          <w:p w14:paraId="10A4B602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0" w:type="dxa"/>
          </w:tcPr>
          <w:p w14:paraId="19E727F2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09" w:type="dxa"/>
            <w:vMerge/>
          </w:tcPr>
          <w:p w14:paraId="53F431C0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F7E69" w:rsidRPr="004037BD" w14:paraId="59139C35" w14:textId="77777777" w:rsidTr="00BF7E69">
        <w:trPr>
          <w:trHeight w:val="291"/>
          <w:jc w:val="center"/>
        </w:trPr>
        <w:tc>
          <w:tcPr>
            <w:tcW w:w="456" w:type="dxa"/>
          </w:tcPr>
          <w:p w14:paraId="68E62CF9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915" w:type="dxa"/>
          </w:tcPr>
          <w:p w14:paraId="6158411E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43" w:type="dxa"/>
          </w:tcPr>
          <w:p w14:paraId="11C714FC" w14:textId="77777777" w:rsidR="00BF7E69" w:rsidRPr="004037BD" w:rsidRDefault="00BF7E69" w:rsidP="004848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8" w:type="dxa"/>
          </w:tcPr>
          <w:p w14:paraId="1D7CCF68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582D83AC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93" w:type="dxa"/>
          </w:tcPr>
          <w:p w14:paraId="652154D8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4AC0C9DF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610D3CF6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53E8981C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1D2055D9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7C8A19FB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BF7E69" w:rsidRPr="004037BD" w14:paraId="1EEEB140" w14:textId="77777777" w:rsidTr="00BF7E69">
        <w:trPr>
          <w:trHeight w:val="291"/>
          <w:jc w:val="center"/>
        </w:trPr>
        <w:tc>
          <w:tcPr>
            <w:tcW w:w="456" w:type="dxa"/>
          </w:tcPr>
          <w:p w14:paraId="605C77FE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915" w:type="dxa"/>
          </w:tcPr>
          <w:p w14:paraId="567423D6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43" w:type="dxa"/>
          </w:tcPr>
          <w:p w14:paraId="408FBD68" w14:textId="77777777" w:rsidR="00BF7E69" w:rsidRPr="004037BD" w:rsidRDefault="00BF7E69" w:rsidP="004848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8" w:type="dxa"/>
          </w:tcPr>
          <w:p w14:paraId="65621180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7E4649B7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986F919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7A0F2B97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33083532" w14:textId="77777777" w:rsidR="00BF7E69" w:rsidRPr="004037BD" w:rsidRDefault="00BF7E69" w:rsidP="0048480B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按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放審會記錄明細資料查詢]</w:t>
            </w:r>
          </w:p>
          <w:p w14:paraId="5CED8406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i.必須輸入</w:t>
            </w:r>
          </w:p>
        </w:tc>
      </w:tr>
      <w:tr w:rsidR="00BF7E69" w:rsidRPr="004037BD" w14:paraId="23545FA0" w14:textId="77777777" w:rsidTr="00BF7E69">
        <w:trPr>
          <w:trHeight w:val="291"/>
          <w:jc w:val="center"/>
        </w:trPr>
        <w:tc>
          <w:tcPr>
            <w:tcW w:w="456" w:type="dxa"/>
          </w:tcPr>
          <w:p w14:paraId="46129A46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915" w:type="dxa"/>
          </w:tcPr>
          <w:p w14:paraId="52B547D8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次數</w:t>
            </w:r>
          </w:p>
        </w:tc>
        <w:tc>
          <w:tcPr>
            <w:tcW w:w="943" w:type="dxa"/>
          </w:tcPr>
          <w:p w14:paraId="0F921033" w14:textId="77777777" w:rsidR="00BF7E69" w:rsidRPr="004037BD" w:rsidRDefault="00BF7E69" w:rsidP="004848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958" w:type="dxa"/>
          </w:tcPr>
          <w:p w14:paraId="71842920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762A9E18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5BFFE718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03515E9C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63A746CF" w14:textId="77777777" w:rsidR="00BF7E69" w:rsidRPr="004037BD" w:rsidRDefault="00BF7E69" w:rsidP="004848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修改時必須輸入,其他自動顯示不必輸入</w:t>
            </w:r>
          </w:p>
        </w:tc>
      </w:tr>
    </w:tbl>
    <w:p w14:paraId="76E5413B" w14:textId="77777777" w:rsidR="0048480B" w:rsidRPr="004037BD" w:rsidRDefault="0048480B" w:rsidP="0048480B">
      <w:pPr>
        <w:rPr>
          <w:rFonts w:ascii="標楷體" w:eastAsia="標楷體" w:hAnsi="標楷體"/>
          <w:lang w:eastAsia="x-none"/>
        </w:rPr>
      </w:pPr>
    </w:p>
    <w:p w14:paraId="540478E8" w14:textId="77777777" w:rsidR="0048480B" w:rsidRPr="004037BD" w:rsidRDefault="0048480B" w:rsidP="0048480B">
      <w:pPr>
        <w:rPr>
          <w:rFonts w:ascii="標楷體" w:eastAsia="標楷體" w:hAnsi="標楷體"/>
          <w:lang w:eastAsia="x-none"/>
        </w:rPr>
      </w:pPr>
    </w:p>
    <w:p w14:paraId="4A9F3B84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</w:p>
    <w:p w14:paraId="59BB0B9F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</w:p>
    <w:p w14:paraId="77B9B657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</w:p>
    <w:p w14:paraId="2A9510CE" w14:textId="77777777" w:rsidR="00310936" w:rsidRPr="004037BD" w:rsidRDefault="00310936" w:rsidP="00310936">
      <w:pPr>
        <w:rPr>
          <w:rFonts w:ascii="標楷體" w:eastAsia="標楷體" w:hAnsi="標楷體"/>
          <w:lang w:eastAsia="x-none"/>
        </w:rPr>
      </w:pPr>
    </w:p>
    <w:p w14:paraId="33B28993" w14:textId="77777777" w:rsidR="00756408" w:rsidRPr="004037BD" w:rsidRDefault="00724E8F" w:rsidP="00310936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6354A4F7" w14:textId="77777777" w:rsidR="00CE6D4E" w:rsidRPr="004037BD" w:rsidRDefault="00CE6D4E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AD136A" w:rsidRPr="004037BD">
        <w:rPr>
          <w:rFonts w:ascii="標楷體" w:hAnsi="標楷體"/>
        </w:rPr>
        <w:t>5</w:t>
      </w:r>
      <w:r w:rsidR="000B4CF9" w:rsidRPr="004037BD">
        <w:rPr>
          <w:rFonts w:ascii="標楷體" w:hAnsi="標楷體"/>
        </w:rPr>
        <w:t>9</w:t>
      </w:r>
      <w:r w:rsidR="00FD56B9" w:rsidRPr="004037BD">
        <w:rPr>
          <w:rFonts w:ascii="標楷體" w:hAnsi="標楷體" w:hint="eastAsia"/>
          <w:lang w:eastAsia="zh-TW"/>
        </w:rPr>
        <w:t>03</w:t>
      </w:r>
      <w:r w:rsidRPr="004037BD">
        <w:rPr>
          <w:rFonts w:ascii="標楷體" w:hAnsi="標楷體" w:hint="eastAsia"/>
          <w:lang w:eastAsia="zh-TW"/>
        </w:rPr>
        <w:t>檔案借閱明細資料查詢</w:t>
      </w:r>
    </w:p>
    <w:p w14:paraId="41498C65" w14:textId="77777777" w:rsidR="00CE6D4E" w:rsidRPr="004037BD" w:rsidRDefault="00CE6D4E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4037BD" w14:paraId="0D64AC0C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9BD16A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BD975E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檔案借閱作業-檔案借閱明細資料查詢</w:t>
            </w:r>
          </w:p>
        </w:tc>
      </w:tr>
      <w:tr w:rsidR="00CE6D4E" w:rsidRPr="004037BD" w14:paraId="302476CD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28F2FE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FEE1AD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608F6B2A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E5EDC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B9BCDE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4152C66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F04EB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CA355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38F44C53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912A31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0C610F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36B51014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0D7C2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01EB84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0ABC2AD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36A31C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C4CD3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1E8B6E90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C390E7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9AED39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61D4F65" w14:textId="77777777" w:rsidR="00CE6D4E" w:rsidRPr="004037BD" w:rsidRDefault="00CE6D4E" w:rsidP="00CE6D4E">
      <w:pPr>
        <w:rPr>
          <w:rFonts w:ascii="標楷體" w:eastAsia="標楷體" w:hAnsi="標楷體"/>
          <w:lang w:eastAsia="x-none"/>
        </w:rPr>
      </w:pPr>
    </w:p>
    <w:p w14:paraId="0D7BC1AB" w14:textId="77777777" w:rsidR="00CE6D4E" w:rsidRPr="004037BD" w:rsidRDefault="00CE6D4E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UI畫面</w:t>
      </w:r>
    </w:p>
    <w:p w14:paraId="5FC166C8" w14:textId="77777777" w:rsidR="00CE6D4E" w:rsidRPr="004037BD" w:rsidRDefault="00CE6D4E" w:rsidP="00DC7571">
      <w:pPr>
        <w:ind w:leftChars="500" w:left="1200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1990E033" w14:textId="58970F96" w:rsidR="00724E8F" w:rsidRPr="004037BD" w:rsidRDefault="00C0078D" w:rsidP="00CE6D4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1ECC2565" wp14:editId="18C3624B">
            <wp:extent cx="6477000" cy="2298700"/>
            <wp:effectExtent l="0" t="0" r="0" b="6350"/>
            <wp:docPr id="1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29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5BA53" w14:textId="77777777" w:rsidR="00724E8F" w:rsidRPr="004037BD" w:rsidRDefault="00724E8F" w:rsidP="00DC7571">
      <w:pPr>
        <w:ind w:leftChars="500" w:left="1200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  <w:r w:rsidR="00570FC9" w:rsidRPr="004037BD">
        <w:rPr>
          <w:rFonts w:ascii="標楷體" w:eastAsia="標楷體" w:hAnsi="標楷體" w:hint="eastAsia"/>
          <w:lang w:eastAsia="x-none"/>
        </w:rPr>
        <w:lastRenderedPageBreak/>
        <w:t>輸</w:t>
      </w:r>
      <w:r w:rsidR="00570FC9" w:rsidRPr="004037BD">
        <w:rPr>
          <w:rFonts w:ascii="標楷體" w:eastAsia="標楷體" w:hAnsi="標楷體" w:hint="eastAsia"/>
        </w:rPr>
        <w:t>出</w:t>
      </w:r>
      <w:r w:rsidR="00570FC9" w:rsidRPr="004037BD">
        <w:rPr>
          <w:rFonts w:ascii="標楷體" w:eastAsia="標楷體" w:hAnsi="標楷體" w:hint="eastAsia"/>
          <w:lang w:eastAsia="x-none"/>
        </w:rPr>
        <w:t>畫面：</w:t>
      </w:r>
    </w:p>
    <w:p w14:paraId="1EF9EC07" w14:textId="66EEBAD7" w:rsidR="00CE6D4E" w:rsidRPr="004037BD" w:rsidRDefault="00C0078D" w:rsidP="00CE6D4E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1A9E9F7B" wp14:editId="5258E90E">
            <wp:extent cx="6477000" cy="3143250"/>
            <wp:effectExtent l="0" t="0" r="0" b="0"/>
            <wp:docPr id="2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09544" w14:textId="77777777" w:rsidR="00CE6D4E" w:rsidRPr="004037BD" w:rsidRDefault="00CE6D4E" w:rsidP="00CE6D4E">
      <w:pPr>
        <w:rPr>
          <w:rFonts w:ascii="標楷體" w:eastAsia="標楷體" w:hAnsi="標楷體"/>
          <w:lang w:eastAsia="x-none"/>
        </w:rPr>
      </w:pPr>
    </w:p>
    <w:p w14:paraId="66CB51E7" w14:textId="77777777" w:rsidR="00CE6D4E" w:rsidRPr="004037BD" w:rsidRDefault="0002437F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5"/>
        <w:gridCol w:w="1365"/>
        <w:gridCol w:w="1296"/>
        <w:gridCol w:w="1056"/>
        <w:gridCol w:w="1067"/>
        <w:gridCol w:w="642"/>
        <w:gridCol w:w="674"/>
        <w:gridCol w:w="3529"/>
      </w:tblGrid>
      <w:tr w:rsidR="00BF7E69" w:rsidRPr="004037BD" w14:paraId="720E0027" w14:textId="77777777" w:rsidTr="00BF7E69">
        <w:trPr>
          <w:trHeight w:val="388"/>
          <w:jc w:val="center"/>
        </w:trPr>
        <w:tc>
          <w:tcPr>
            <w:tcW w:w="576" w:type="dxa"/>
            <w:vMerge w:val="restart"/>
          </w:tcPr>
          <w:p w14:paraId="21120308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456" w:type="dxa"/>
            <w:vMerge w:val="restart"/>
          </w:tcPr>
          <w:p w14:paraId="4B0B03E7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825" w:type="dxa"/>
            <w:gridSpan w:val="5"/>
          </w:tcPr>
          <w:p w14:paraId="00A17F07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777" w:type="dxa"/>
            <w:vMerge w:val="restart"/>
          </w:tcPr>
          <w:p w14:paraId="4E92D54E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F7E69" w:rsidRPr="004037BD" w14:paraId="37388AC1" w14:textId="77777777" w:rsidTr="00BF7E69">
        <w:trPr>
          <w:trHeight w:val="244"/>
          <w:jc w:val="center"/>
        </w:trPr>
        <w:tc>
          <w:tcPr>
            <w:tcW w:w="576" w:type="dxa"/>
            <w:vMerge/>
          </w:tcPr>
          <w:p w14:paraId="1E28D646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56" w:type="dxa"/>
            <w:vMerge/>
          </w:tcPr>
          <w:p w14:paraId="1FB109E2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65D4DD65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323E51AC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8" w:type="dxa"/>
          </w:tcPr>
          <w:p w14:paraId="1BCFEF21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61" w:type="dxa"/>
          </w:tcPr>
          <w:p w14:paraId="13158EF2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4" w:type="dxa"/>
          </w:tcPr>
          <w:p w14:paraId="3D19981B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777" w:type="dxa"/>
            <w:vMerge/>
          </w:tcPr>
          <w:p w14:paraId="19ED1482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F7E69" w:rsidRPr="004037BD" w14:paraId="05EDCDA4" w14:textId="77777777" w:rsidTr="00BF7E69">
        <w:trPr>
          <w:trHeight w:val="244"/>
          <w:jc w:val="center"/>
        </w:trPr>
        <w:tc>
          <w:tcPr>
            <w:tcW w:w="576" w:type="dxa"/>
          </w:tcPr>
          <w:p w14:paraId="0F2FEB8D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456" w:type="dxa"/>
          </w:tcPr>
          <w:p w14:paraId="3C6C471B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1296" w:type="dxa"/>
          </w:tcPr>
          <w:p w14:paraId="20F0AA35" w14:textId="77777777" w:rsidR="00BF7E69" w:rsidRPr="004037BD" w:rsidRDefault="00BF7E69" w:rsidP="00CE6D4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4BBE6D19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000000</w:t>
            </w:r>
          </w:p>
        </w:tc>
        <w:tc>
          <w:tcPr>
            <w:tcW w:w="1128" w:type="dxa"/>
          </w:tcPr>
          <w:p w14:paraId="636C3A9C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4A116D67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199EF67E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0262ECBC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&gt;= 0000000</w:t>
            </w:r>
          </w:p>
          <w:p w14:paraId="28209B2D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按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顧客明細資料查詢]</w:t>
            </w:r>
          </w:p>
        </w:tc>
      </w:tr>
      <w:tr w:rsidR="00BF7E69" w:rsidRPr="004037BD" w14:paraId="4E78B924" w14:textId="77777777" w:rsidTr="00BF7E69">
        <w:trPr>
          <w:trHeight w:val="244"/>
          <w:jc w:val="center"/>
        </w:trPr>
        <w:tc>
          <w:tcPr>
            <w:tcW w:w="576" w:type="dxa"/>
          </w:tcPr>
          <w:p w14:paraId="0EF6D137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-1</w:t>
            </w:r>
          </w:p>
        </w:tc>
        <w:tc>
          <w:tcPr>
            <w:tcW w:w="1456" w:type="dxa"/>
          </w:tcPr>
          <w:p w14:paraId="2DC4ED25" w14:textId="77777777" w:rsidR="00BB7BC8" w:rsidRPr="004037BD" w:rsidRDefault="00BB7BC8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1296" w:type="dxa"/>
          </w:tcPr>
          <w:p w14:paraId="76CA66D3" w14:textId="77777777" w:rsidR="00BF7E69" w:rsidRPr="004037BD" w:rsidRDefault="00BF7E69" w:rsidP="00CE6D4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  <w:p w14:paraId="4DD7AA4E" w14:textId="77777777" w:rsidR="00BB7BC8" w:rsidRPr="004037BD" w:rsidRDefault="00BB7BC8" w:rsidP="00CE6D4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~</w:t>
            </w:r>
          </w:p>
          <w:p w14:paraId="65AD63B3" w14:textId="77777777" w:rsidR="00BB7BC8" w:rsidRPr="004037BD" w:rsidRDefault="00BB7BC8" w:rsidP="00CE6D4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999/99/99</w:t>
            </w:r>
          </w:p>
        </w:tc>
        <w:tc>
          <w:tcPr>
            <w:tcW w:w="1056" w:type="dxa"/>
          </w:tcPr>
          <w:p w14:paraId="47D6C369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8" w:type="dxa"/>
          </w:tcPr>
          <w:p w14:paraId="151376E1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26C44026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51DDC44D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43C0974A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可不輸入</w:t>
            </w:r>
          </w:p>
        </w:tc>
      </w:tr>
      <w:tr w:rsidR="00BF7E69" w:rsidRPr="004037BD" w14:paraId="37D4A71C" w14:textId="77777777" w:rsidTr="00BF7E69">
        <w:trPr>
          <w:trHeight w:val="244"/>
          <w:jc w:val="center"/>
        </w:trPr>
        <w:tc>
          <w:tcPr>
            <w:tcW w:w="576" w:type="dxa"/>
          </w:tcPr>
          <w:p w14:paraId="086369F5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56" w:type="dxa"/>
          </w:tcPr>
          <w:p w14:paraId="68E4813E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213F0BEE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</w:tcPr>
          <w:p w14:paraId="0AB96C3A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8" w:type="dxa"/>
          </w:tcPr>
          <w:p w14:paraId="06799A7B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02281703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570775A7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54395DE9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F7E69" w:rsidRPr="004037BD" w14:paraId="186D6625" w14:textId="77777777" w:rsidTr="00BF7E69">
        <w:trPr>
          <w:trHeight w:val="244"/>
          <w:jc w:val="center"/>
        </w:trPr>
        <w:tc>
          <w:tcPr>
            <w:tcW w:w="576" w:type="dxa"/>
          </w:tcPr>
          <w:p w14:paraId="741BB37D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456" w:type="dxa"/>
          </w:tcPr>
          <w:p w14:paraId="65C1A5D7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用途</w:t>
            </w:r>
          </w:p>
        </w:tc>
        <w:tc>
          <w:tcPr>
            <w:tcW w:w="1296" w:type="dxa"/>
          </w:tcPr>
          <w:p w14:paraId="51040471" w14:textId="77777777" w:rsidR="00BF7E69" w:rsidRPr="004037BD" w:rsidRDefault="00BF7E69" w:rsidP="00CE6D4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1056" w:type="dxa"/>
          </w:tcPr>
          <w:p w14:paraId="222B4D00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0</w:t>
            </w:r>
          </w:p>
        </w:tc>
        <w:tc>
          <w:tcPr>
            <w:tcW w:w="1128" w:type="dxa"/>
          </w:tcPr>
          <w:p w14:paraId="7235CCB1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14FA9E63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6D9AE7A5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6AB5A12C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可不輸入</w:t>
            </w:r>
          </w:p>
          <w:p w14:paraId="54F4F51E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: 清償</w:t>
            </w:r>
          </w:p>
          <w:p w14:paraId="546C5B76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: 法拍</w:t>
            </w:r>
          </w:p>
          <w:p w14:paraId="5BFD965B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: 增貸</w:t>
            </w:r>
          </w:p>
          <w:p w14:paraId="2A7E0EC1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: 展期</w:t>
            </w:r>
          </w:p>
          <w:p w14:paraId="4108D8F5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5: 撥款</w:t>
            </w:r>
          </w:p>
          <w:p w14:paraId="0B77F67D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6: 查閱</w:t>
            </w:r>
          </w:p>
          <w:p w14:paraId="1437D7D4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7: 重估</w:t>
            </w:r>
          </w:p>
          <w:p w14:paraId="3D5F9F41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8: 其他</w:t>
            </w:r>
          </w:p>
        </w:tc>
      </w:tr>
      <w:tr w:rsidR="00BF7E69" w:rsidRPr="004037BD" w14:paraId="6AA0552C" w14:textId="77777777" w:rsidTr="00BF7E69">
        <w:trPr>
          <w:trHeight w:val="244"/>
          <w:jc w:val="center"/>
        </w:trPr>
        <w:tc>
          <w:tcPr>
            <w:tcW w:w="576" w:type="dxa"/>
          </w:tcPr>
          <w:p w14:paraId="37F451A3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456" w:type="dxa"/>
          </w:tcPr>
          <w:p w14:paraId="32ECBCE6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狀態</w:t>
            </w:r>
          </w:p>
        </w:tc>
        <w:tc>
          <w:tcPr>
            <w:tcW w:w="1296" w:type="dxa"/>
          </w:tcPr>
          <w:p w14:paraId="3F177F7F" w14:textId="77777777" w:rsidR="00BF7E69" w:rsidRPr="004037BD" w:rsidRDefault="00BF7E69" w:rsidP="00CE6D4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1056" w:type="dxa"/>
          </w:tcPr>
          <w:p w14:paraId="038310F8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9</w:t>
            </w:r>
          </w:p>
        </w:tc>
        <w:tc>
          <w:tcPr>
            <w:tcW w:w="1128" w:type="dxa"/>
          </w:tcPr>
          <w:p w14:paraId="562EA7CD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下拉日選單</w:t>
            </w:r>
          </w:p>
        </w:tc>
        <w:tc>
          <w:tcPr>
            <w:tcW w:w="661" w:type="dxa"/>
          </w:tcPr>
          <w:p w14:paraId="56E835AB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255FC4ED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66128FD6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7124F97A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 xml:space="preserve">1:已還 </w:t>
            </w:r>
          </w:p>
          <w:p w14:paraId="3283BD60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 xml:space="preserve">2:未還 </w:t>
            </w:r>
          </w:p>
          <w:p w14:paraId="0304CFB0" w14:textId="77777777" w:rsidR="00BF7E69" w:rsidRPr="004037BD" w:rsidRDefault="00BF7E69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lastRenderedPageBreak/>
              <w:t>9:全部</w:t>
            </w:r>
          </w:p>
        </w:tc>
      </w:tr>
    </w:tbl>
    <w:p w14:paraId="23F068B5" w14:textId="77777777" w:rsidR="00BF7E69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BF7E69" w:rsidRPr="004037BD" w14:paraId="059C2D76" w14:textId="77777777" w:rsidTr="00BF7E69">
        <w:trPr>
          <w:trHeight w:val="388"/>
          <w:jc w:val="center"/>
        </w:trPr>
        <w:tc>
          <w:tcPr>
            <w:tcW w:w="696" w:type="dxa"/>
            <w:vMerge w:val="restart"/>
          </w:tcPr>
          <w:p w14:paraId="58EDAB90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30DB9BEA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3F9295C" w14:textId="77777777" w:rsidR="00BF7E69" w:rsidRPr="004037BD" w:rsidRDefault="00BF7E69" w:rsidP="00BF7E6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8B4A7F5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F7E69" w:rsidRPr="004037BD" w14:paraId="030FCE04" w14:textId="77777777" w:rsidTr="00BF7E69">
        <w:trPr>
          <w:trHeight w:val="244"/>
          <w:jc w:val="center"/>
        </w:trPr>
        <w:tc>
          <w:tcPr>
            <w:tcW w:w="696" w:type="dxa"/>
            <w:vMerge/>
          </w:tcPr>
          <w:p w14:paraId="5388B7F8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F069676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AC6FFE2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3F538B32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071A5CBF" w14:textId="77777777" w:rsidTr="00BF7E69">
        <w:trPr>
          <w:trHeight w:val="244"/>
          <w:jc w:val="center"/>
        </w:trPr>
        <w:tc>
          <w:tcPr>
            <w:tcW w:w="696" w:type="dxa"/>
          </w:tcPr>
          <w:p w14:paraId="105F228F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2CBD76C9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3969" w:type="dxa"/>
          </w:tcPr>
          <w:p w14:paraId="7B82B54A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6071C188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3B5799B7" w14:textId="77777777" w:rsidTr="00BF7E69">
        <w:trPr>
          <w:trHeight w:val="244"/>
          <w:jc w:val="center"/>
        </w:trPr>
        <w:tc>
          <w:tcPr>
            <w:tcW w:w="696" w:type="dxa"/>
          </w:tcPr>
          <w:p w14:paraId="1964B2CD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2137" w:type="dxa"/>
          </w:tcPr>
          <w:p w14:paraId="472C2AC7" w14:textId="77777777" w:rsidR="00BF7E69" w:rsidRPr="004037BD" w:rsidRDefault="00BB7BC8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3969" w:type="dxa"/>
          </w:tcPr>
          <w:p w14:paraId="0471F900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  <w:r w:rsidR="00BB7BC8" w:rsidRPr="004037BD">
              <w:rPr>
                <w:rFonts w:ascii="標楷體" w:eastAsia="標楷體" w:hAnsi="標楷體"/>
              </w:rPr>
              <w:t>~</w:t>
            </w:r>
            <w:r w:rsidR="00BB7BC8"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36A2D46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66A6260B" w14:textId="77777777" w:rsidTr="00BF7E69">
        <w:trPr>
          <w:trHeight w:val="244"/>
          <w:jc w:val="center"/>
        </w:trPr>
        <w:tc>
          <w:tcPr>
            <w:tcW w:w="696" w:type="dxa"/>
          </w:tcPr>
          <w:p w14:paraId="2AB0DFAB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5E8162F5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24BE47EB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32D9BFF7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54846F4A" w14:textId="77777777" w:rsidTr="00BF7E69">
        <w:trPr>
          <w:trHeight w:val="244"/>
          <w:jc w:val="center"/>
        </w:trPr>
        <w:tc>
          <w:tcPr>
            <w:tcW w:w="696" w:type="dxa"/>
          </w:tcPr>
          <w:p w14:paraId="0F0E607F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2137" w:type="dxa"/>
          </w:tcPr>
          <w:p w14:paraId="35989C36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用途</w:t>
            </w:r>
          </w:p>
        </w:tc>
        <w:tc>
          <w:tcPr>
            <w:tcW w:w="3969" w:type="dxa"/>
          </w:tcPr>
          <w:p w14:paraId="3AADA6AC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2DFF345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225CFC33" w14:textId="77777777" w:rsidTr="00BF7E69">
        <w:trPr>
          <w:trHeight w:val="244"/>
          <w:jc w:val="center"/>
        </w:trPr>
        <w:tc>
          <w:tcPr>
            <w:tcW w:w="696" w:type="dxa"/>
          </w:tcPr>
          <w:p w14:paraId="77AE3FD3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2137" w:type="dxa"/>
          </w:tcPr>
          <w:p w14:paraId="72D3689A" w14:textId="77777777" w:rsidR="00BF7E69" w:rsidRPr="004037BD" w:rsidRDefault="00BF7E69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狀態</w:t>
            </w:r>
          </w:p>
        </w:tc>
        <w:tc>
          <w:tcPr>
            <w:tcW w:w="3969" w:type="dxa"/>
          </w:tcPr>
          <w:p w14:paraId="3360CBF7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237D8B7D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1E51EC39" w14:textId="77777777" w:rsidTr="00BF7E69">
        <w:trPr>
          <w:trHeight w:val="291"/>
          <w:jc w:val="center"/>
        </w:trPr>
        <w:tc>
          <w:tcPr>
            <w:tcW w:w="9495" w:type="dxa"/>
            <w:gridSpan w:val="4"/>
          </w:tcPr>
          <w:p w14:paraId="6443F66F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579910F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7E00FC3" w14:textId="77777777" w:rsidR="00BF7E69" w:rsidRPr="004037BD" w:rsidRDefault="00BF7E69" w:rsidP="00BF7E69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9C9897F" w14:textId="77777777" w:rsidR="00BF7E69" w:rsidRPr="004037BD" w:rsidRDefault="00BF7E69" w:rsidP="00BF7E6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3ACCF4A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7447957B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262DA236" w14:textId="77777777" w:rsidR="00BF7E69" w:rsidRPr="004037BD" w:rsidRDefault="00BF7E69" w:rsidP="00BF7E69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="003B5FB5" w:rsidRPr="004037BD">
              <w:rPr>
                <w:rFonts w:ascii="標楷體" w:eastAsia="標楷體" w:hAnsi="標楷體" w:hint="eastAsia"/>
                <w:b/>
              </w:rPr>
              <w:t>歸還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3FB4C576" w14:textId="77777777" w:rsidR="00BF7E69" w:rsidRPr="004037BD" w:rsidRDefault="00BF7E69" w:rsidP="00BF7E69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10</w:t>
            </w:r>
            <w:r w:rsidR="003B5FB5" w:rsidRPr="004037BD">
              <w:rPr>
                <w:rFonts w:ascii="標楷體" w:eastAsia="標楷體" w:hAnsi="標楷體" w:hint="eastAsia"/>
                <w:b/>
              </w:rPr>
              <w:t>3</w:t>
            </w:r>
            <w:r w:rsidR="003B5FB5" w:rsidRPr="004037BD">
              <w:rPr>
                <w:rFonts w:ascii="標楷體" w:eastAsia="標楷體" w:hAnsi="標楷體" w:hint="eastAsia"/>
                <w:b/>
                <w:lang w:eastAsia="x-none"/>
              </w:rPr>
              <w:t>檔案借閱作業-檔案借閱維護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15082386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4037BD" w14:paraId="4319CA43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793E8CA9" w14:textId="77777777" w:rsidR="003B5FB5" w:rsidRPr="004037BD" w:rsidRDefault="003B5FB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6FA72EB2" w14:textId="77777777" w:rsidR="003B5FB5" w:rsidRPr="004037BD" w:rsidRDefault="003B5FB5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7BB753E1" w14:textId="77777777" w:rsidR="003B5FB5" w:rsidRPr="004037BD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4037BD" w14:paraId="1DAA66D0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F7138FE" w14:textId="77777777" w:rsidR="003B5FB5" w:rsidRPr="004037BD" w:rsidRDefault="003B5FB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45A43B25" w14:textId="77777777" w:rsidR="003B5FB5" w:rsidRPr="004037BD" w:rsidRDefault="003B5FB5" w:rsidP="00BF7E69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4037BD">
              <w:rPr>
                <w:rFonts w:ascii="標楷體" w:eastAsia="標楷體" w:hAnsi="標楷體" w:cs="新細明體" w:hint="eastAsia"/>
                <w:kern w:val="0"/>
                <w:lang w:val="zh-TW"/>
              </w:rPr>
              <w:t>999</w:t>
            </w:r>
          </w:p>
        </w:tc>
        <w:tc>
          <w:tcPr>
            <w:tcW w:w="2693" w:type="dxa"/>
          </w:tcPr>
          <w:p w14:paraId="487DD03C" w14:textId="77777777" w:rsidR="003B5FB5" w:rsidRPr="004037BD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4037BD" w14:paraId="2D1C3EB7" w14:textId="77777777" w:rsidTr="00BF7E69">
        <w:trPr>
          <w:trHeight w:val="276"/>
          <w:jc w:val="center"/>
        </w:trPr>
        <w:tc>
          <w:tcPr>
            <w:tcW w:w="2833" w:type="dxa"/>
            <w:gridSpan w:val="2"/>
          </w:tcPr>
          <w:p w14:paraId="2D370B50" w14:textId="77777777" w:rsidR="003B5FB5" w:rsidRPr="004037BD" w:rsidRDefault="003B5FB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申請序號</w:t>
            </w:r>
          </w:p>
        </w:tc>
        <w:tc>
          <w:tcPr>
            <w:tcW w:w="3969" w:type="dxa"/>
          </w:tcPr>
          <w:p w14:paraId="33B9B60F" w14:textId="77777777" w:rsidR="003B5FB5" w:rsidRPr="004037BD" w:rsidRDefault="003B5FB5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68A278D" w14:textId="77777777" w:rsidR="003B5FB5" w:rsidRPr="004037BD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16549A3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2F9EBAF0" w14:textId="77777777" w:rsidR="00BF7E69" w:rsidRPr="004037BD" w:rsidRDefault="003B5FB5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77765576" w14:textId="77777777" w:rsidR="00BF7E69" w:rsidRPr="004037BD" w:rsidRDefault="003B5FB5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11B98CA0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0E705F58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6ADCDE8" w14:textId="77777777" w:rsidR="00BF7E69" w:rsidRPr="004037BD" w:rsidRDefault="003B5FB5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管理人</w:t>
            </w:r>
          </w:p>
        </w:tc>
        <w:tc>
          <w:tcPr>
            <w:tcW w:w="3969" w:type="dxa"/>
          </w:tcPr>
          <w:p w14:paraId="14C11C85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="003B5FB5" w:rsidRPr="004037BD">
              <w:rPr>
                <w:rFonts w:ascii="標楷體" w:eastAsia="標楷體" w:hAnsi="標楷體" w:hint="eastAsia"/>
              </w:rPr>
              <w:t>06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F6FC89F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3B5FB5" w:rsidRPr="004037BD" w14:paraId="6A68858B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080675CF" w14:textId="77777777" w:rsidR="003B5FB5" w:rsidRPr="004037BD" w:rsidRDefault="003B5FB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閱人</w:t>
            </w:r>
          </w:p>
        </w:tc>
        <w:tc>
          <w:tcPr>
            <w:tcW w:w="3969" w:type="dxa"/>
          </w:tcPr>
          <w:p w14:paraId="7AE23A92" w14:textId="77777777" w:rsidR="003B5FB5" w:rsidRPr="004037BD" w:rsidRDefault="003B5FB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53EDF1F7" w14:textId="77777777" w:rsidR="003B5FB5" w:rsidRPr="004037BD" w:rsidRDefault="003B5FB5" w:rsidP="00BF7E69">
            <w:pPr>
              <w:rPr>
                <w:rFonts w:ascii="標楷體" w:eastAsia="標楷體" w:hAnsi="標楷體"/>
              </w:rPr>
            </w:pPr>
          </w:p>
        </w:tc>
      </w:tr>
      <w:tr w:rsidR="00BF7E69" w:rsidRPr="004037BD" w14:paraId="1FE2EABC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6D80627" w14:textId="77777777" w:rsidR="00BF7E69" w:rsidRPr="004037BD" w:rsidRDefault="00BB7BC8" w:rsidP="00BF7E6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申請</w:t>
            </w:r>
            <w:r w:rsidR="003B5FB5" w:rsidRPr="004037BD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3969" w:type="dxa"/>
          </w:tcPr>
          <w:p w14:paraId="6870EC25" w14:textId="77777777" w:rsidR="00BF7E69" w:rsidRPr="004037BD" w:rsidRDefault="003B5FB5" w:rsidP="00BF7E6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4F202972" w14:textId="77777777" w:rsidR="00BF7E69" w:rsidRPr="004037BD" w:rsidRDefault="00BF7E69" w:rsidP="00BF7E69">
            <w:pPr>
              <w:rPr>
                <w:rFonts w:ascii="標楷體" w:eastAsia="標楷體" w:hAnsi="標楷體"/>
              </w:rPr>
            </w:pPr>
          </w:p>
        </w:tc>
      </w:tr>
      <w:tr w:rsidR="00BB7BC8" w:rsidRPr="004037BD" w14:paraId="71062176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5F53EC7C" w14:textId="77777777" w:rsidR="00BB7BC8" w:rsidRPr="004037BD" w:rsidDel="00BB7BC8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核</w:t>
            </w:r>
            <w:r w:rsidRPr="004037BD">
              <w:rPr>
                <w:rFonts w:ascii="標楷體" w:eastAsia="標楷體" w:hAnsi="標楷體" w:hint="eastAsia"/>
              </w:rPr>
              <w:t>准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969" w:type="dxa"/>
          </w:tcPr>
          <w:p w14:paraId="31A4481C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066F25B4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4037BD" w14:paraId="71CC386E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133E991E" w14:textId="77777777" w:rsidR="00BB7BC8" w:rsidRPr="004037BD" w:rsidRDefault="00BB7BC8" w:rsidP="00BB7BC8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借閱天數</w:t>
            </w:r>
          </w:p>
        </w:tc>
        <w:tc>
          <w:tcPr>
            <w:tcW w:w="3969" w:type="dxa"/>
          </w:tcPr>
          <w:p w14:paraId="6384C114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  <w:r w:rsidRPr="004037BD">
              <w:rPr>
                <w:rFonts w:ascii="標楷體" w:eastAsia="標楷體" w:hAnsi="標楷體"/>
              </w:rPr>
              <w:t>999</w:t>
            </w:r>
          </w:p>
        </w:tc>
        <w:tc>
          <w:tcPr>
            <w:tcW w:w="2693" w:type="dxa"/>
          </w:tcPr>
          <w:p w14:paraId="76F00A68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核</w:t>
            </w:r>
            <w:r w:rsidRPr="004037BD">
              <w:rPr>
                <w:rFonts w:ascii="標楷體" w:eastAsia="標楷體" w:hAnsi="標楷體" w:hint="eastAsia"/>
              </w:rPr>
              <w:t>准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037BD">
              <w:rPr>
                <w:rFonts w:ascii="標楷體" w:eastAsia="標楷體" w:hAnsi="標楷體" w:hint="eastAsia"/>
              </w:rPr>
              <w:t>~本日OR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歸還日期</w:t>
            </w:r>
          </w:p>
        </w:tc>
      </w:tr>
      <w:tr w:rsidR="00BB7BC8" w:rsidRPr="004037BD" w14:paraId="696C2DB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429DCF85" w14:textId="77777777" w:rsidR="00BB7BC8" w:rsidRPr="004037BD" w:rsidRDefault="00BB7BC8" w:rsidP="00BB7BC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歸還日期</w:t>
            </w:r>
          </w:p>
        </w:tc>
        <w:tc>
          <w:tcPr>
            <w:tcW w:w="3969" w:type="dxa"/>
          </w:tcPr>
          <w:p w14:paraId="3B2EE906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1AE5E81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4037BD" w14:paraId="21A749A5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7623924F" w14:textId="77777777" w:rsidR="00BB7BC8" w:rsidRPr="004037BD" w:rsidRDefault="00BB7BC8" w:rsidP="00BB7BC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歸還人</w:t>
            </w:r>
          </w:p>
        </w:tc>
        <w:tc>
          <w:tcPr>
            <w:tcW w:w="3969" w:type="dxa"/>
          </w:tcPr>
          <w:p w14:paraId="4DB0DB0E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14D099C1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4037BD" w14:paraId="2CEB65BD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29C11230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用途</w:t>
            </w:r>
          </w:p>
        </w:tc>
        <w:tc>
          <w:tcPr>
            <w:tcW w:w="3969" w:type="dxa"/>
          </w:tcPr>
          <w:p w14:paraId="6EE38DB5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4)</w:t>
            </w:r>
          </w:p>
        </w:tc>
        <w:tc>
          <w:tcPr>
            <w:tcW w:w="2693" w:type="dxa"/>
          </w:tcPr>
          <w:p w14:paraId="2AC04387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</w:p>
        </w:tc>
      </w:tr>
      <w:tr w:rsidR="00BB7BC8" w:rsidRPr="004037BD" w14:paraId="02AA541A" w14:textId="77777777" w:rsidTr="00BF7E69">
        <w:trPr>
          <w:trHeight w:val="291"/>
          <w:jc w:val="center"/>
        </w:trPr>
        <w:tc>
          <w:tcPr>
            <w:tcW w:w="2833" w:type="dxa"/>
            <w:gridSpan w:val="2"/>
          </w:tcPr>
          <w:p w14:paraId="5DAAD960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969" w:type="dxa"/>
          </w:tcPr>
          <w:p w14:paraId="7E623048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2693" w:type="dxa"/>
          </w:tcPr>
          <w:p w14:paraId="17E33664" w14:textId="77777777" w:rsidR="00BB7BC8" w:rsidRPr="004037BD" w:rsidRDefault="00BB7BC8" w:rsidP="00BB7BC8">
            <w:pPr>
              <w:rPr>
                <w:rFonts w:ascii="標楷體" w:eastAsia="標楷體" w:hAnsi="標楷體"/>
              </w:rPr>
            </w:pPr>
          </w:p>
        </w:tc>
      </w:tr>
    </w:tbl>
    <w:p w14:paraId="5B691EA5" w14:textId="77777777" w:rsidR="00CE6D4E" w:rsidRPr="004037BD" w:rsidRDefault="00CE6D4E" w:rsidP="00CE6D4E">
      <w:pPr>
        <w:rPr>
          <w:rFonts w:ascii="標楷體" w:eastAsia="標楷體" w:hAnsi="標楷體"/>
          <w:lang w:eastAsia="x-none"/>
        </w:rPr>
      </w:pPr>
    </w:p>
    <w:p w14:paraId="6AC9786F" w14:textId="77777777" w:rsidR="00724E8F" w:rsidRPr="004037BD" w:rsidRDefault="00724E8F" w:rsidP="00CE6D4E">
      <w:pPr>
        <w:rPr>
          <w:rFonts w:ascii="標楷體" w:eastAsia="標楷體" w:hAnsi="標楷體"/>
        </w:rPr>
      </w:pPr>
    </w:p>
    <w:p w14:paraId="4E1E18A9" w14:textId="77777777" w:rsidR="00724E8F" w:rsidRPr="004037BD" w:rsidRDefault="00724E8F" w:rsidP="00CE6D4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73A4D93E" w14:textId="77777777" w:rsidR="00CE6D4E" w:rsidRPr="004037BD" w:rsidRDefault="00CE6D4E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AD136A" w:rsidRPr="004037BD">
        <w:rPr>
          <w:rFonts w:ascii="標楷體" w:hAnsi="標楷體"/>
        </w:rPr>
        <w:t>5</w:t>
      </w:r>
      <w:r w:rsidR="00FD56B9" w:rsidRPr="004037BD">
        <w:rPr>
          <w:rFonts w:ascii="標楷體" w:hAnsi="標楷體" w:hint="eastAsia"/>
          <w:lang w:eastAsia="zh-TW"/>
        </w:rPr>
        <w:t>103</w:t>
      </w:r>
      <w:r w:rsidRPr="004037BD">
        <w:rPr>
          <w:rFonts w:ascii="標楷體" w:hAnsi="標楷體" w:hint="eastAsia"/>
          <w:lang w:eastAsia="zh-TW"/>
        </w:rPr>
        <w:t>檔案借閱維護</w:t>
      </w:r>
    </w:p>
    <w:p w14:paraId="162F152A" w14:textId="77777777" w:rsidR="00CE6D4E" w:rsidRPr="004037BD" w:rsidRDefault="00CE6D4E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4037BD" w14:paraId="7FB4D16C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BA6A1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443513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檔案借閱作業-檔案借閱維護</w:t>
            </w:r>
          </w:p>
        </w:tc>
      </w:tr>
      <w:tr w:rsidR="00CE6D4E" w:rsidRPr="004037BD" w14:paraId="1A34F172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D30CED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A3C120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5DAC42FD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1F6FF6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17307E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00057CEF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92CF5C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29C207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7AEE18B4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968FFF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1F2C2A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48ED121F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369C3E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14AAE7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332079E2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CFD90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F85009" w14:textId="77777777" w:rsidR="00CE6D4E" w:rsidRPr="004037BD" w:rsidRDefault="00D00E8F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  <w:r w:rsidR="00CE6D4E" w:rsidRPr="004037BD">
              <w:rPr>
                <w:rFonts w:ascii="標楷體" w:eastAsia="標楷體" w:hAnsi="標楷體" w:hint="eastAsia"/>
                <w:lang w:eastAsia="x-none"/>
              </w:rPr>
              <w:t>此交易為三段式作業(登錄、放行、審核、放行)</w:t>
            </w:r>
          </w:p>
          <w:p w14:paraId="7A23311F" w14:textId="77777777" w:rsidR="00D00E8F" w:rsidRPr="004037BD" w:rsidRDefault="00D00E8F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關帳作業不檢查[檔案借閱作業]中是否有未放行交易</w:t>
            </w:r>
          </w:p>
        </w:tc>
      </w:tr>
      <w:tr w:rsidR="00CE6D4E" w:rsidRPr="004037BD" w14:paraId="3E6147EE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F0A43F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D9FA39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5114C87" w14:textId="77777777" w:rsidR="00CE6D4E" w:rsidRPr="004037BD" w:rsidRDefault="00CE6D4E" w:rsidP="00CE6D4E">
      <w:pPr>
        <w:rPr>
          <w:rFonts w:ascii="標楷體" w:eastAsia="標楷體" w:hAnsi="標楷體"/>
          <w:lang w:eastAsia="x-none"/>
        </w:rPr>
      </w:pPr>
    </w:p>
    <w:p w14:paraId="73B1B36D" w14:textId="77777777" w:rsidR="00CE6D4E" w:rsidRPr="004037BD" w:rsidRDefault="00CE6D4E" w:rsidP="006E714B">
      <w:pPr>
        <w:pStyle w:val="af9"/>
        <w:numPr>
          <w:ilvl w:val="2"/>
          <w:numId w:val="8"/>
        </w:numPr>
        <w:ind w:leftChars="0" w:left="1418" w:hanging="425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33D5B61" w14:textId="0A2C709A" w:rsidR="00EC7F8E" w:rsidRPr="004037BD" w:rsidRDefault="00C0078D" w:rsidP="00CE6D4E">
      <w:pPr>
        <w:rPr>
          <w:rFonts w:ascii="標楷體" w:eastAsia="標楷體" w:hAnsi="標楷體"/>
          <w:noProof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37F1A0D8" wp14:editId="4BB44161">
            <wp:extent cx="6483350" cy="4165600"/>
            <wp:effectExtent l="0" t="0" r="0" b="6350"/>
            <wp:docPr id="2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7589A" w14:textId="1EB2AE44" w:rsidR="00EC7F8E" w:rsidRPr="004037BD" w:rsidRDefault="00C0078D" w:rsidP="00CE6D4E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5D3D07F1" wp14:editId="0966A35D">
            <wp:extent cx="6477000" cy="3492500"/>
            <wp:effectExtent l="0" t="0" r="0" b="0"/>
            <wp:docPr id="2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9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EE6E9" w14:textId="77777777" w:rsidR="00CE6D4E" w:rsidRPr="004037BD" w:rsidRDefault="0002437F" w:rsidP="006E714B">
      <w:pPr>
        <w:pStyle w:val="af9"/>
        <w:numPr>
          <w:ilvl w:val="2"/>
          <w:numId w:val="8"/>
        </w:numPr>
        <w:ind w:leftChars="0" w:left="1418" w:rightChars="100" w:right="240" w:hanging="425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729"/>
        <w:gridCol w:w="1296"/>
        <w:gridCol w:w="905"/>
        <w:gridCol w:w="1143"/>
        <w:gridCol w:w="668"/>
        <w:gridCol w:w="687"/>
        <w:gridCol w:w="3309"/>
      </w:tblGrid>
      <w:tr w:rsidR="00963574" w:rsidRPr="004037BD" w14:paraId="29D47E0B" w14:textId="77777777" w:rsidTr="00963574">
        <w:trPr>
          <w:trHeight w:val="388"/>
          <w:jc w:val="center"/>
        </w:trPr>
        <w:tc>
          <w:tcPr>
            <w:tcW w:w="456" w:type="dxa"/>
            <w:vMerge w:val="restart"/>
          </w:tcPr>
          <w:p w14:paraId="312D56C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858" w:type="dxa"/>
            <w:vMerge w:val="restart"/>
          </w:tcPr>
          <w:p w14:paraId="3366095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05" w:type="dxa"/>
            <w:gridSpan w:val="5"/>
          </w:tcPr>
          <w:p w14:paraId="6C817000" w14:textId="77777777" w:rsidR="00963574" w:rsidRPr="004037BD" w:rsidRDefault="00963574" w:rsidP="00963574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01" w:type="dxa"/>
            <w:vMerge w:val="restart"/>
          </w:tcPr>
          <w:p w14:paraId="3CB2939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63574" w:rsidRPr="004037BD" w14:paraId="4F4BE84B" w14:textId="77777777" w:rsidTr="00963574">
        <w:trPr>
          <w:trHeight w:val="244"/>
          <w:jc w:val="center"/>
        </w:trPr>
        <w:tc>
          <w:tcPr>
            <w:tcW w:w="456" w:type="dxa"/>
            <w:vMerge/>
          </w:tcPr>
          <w:p w14:paraId="57F4275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  <w:vMerge/>
          </w:tcPr>
          <w:p w14:paraId="4C96090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39" w:type="dxa"/>
          </w:tcPr>
          <w:p w14:paraId="32E60666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5" w:type="dxa"/>
          </w:tcPr>
          <w:p w14:paraId="3D90464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0" w:type="dxa"/>
          </w:tcPr>
          <w:p w14:paraId="62E4053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2" w:type="dxa"/>
          </w:tcPr>
          <w:p w14:paraId="60A9653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5D9C3B4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01" w:type="dxa"/>
            <w:vMerge/>
          </w:tcPr>
          <w:p w14:paraId="4D9B064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4037BD" w14:paraId="5B83FAF9" w14:textId="77777777" w:rsidTr="00963574">
        <w:trPr>
          <w:trHeight w:val="291"/>
          <w:jc w:val="center"/>
        </w:trPr>
        <w:tc>
          <w:tcPr>
            <w:tcW w:w="456" w:type="dxa"/>
          </w:tcPr>
          <w:p w14:paraId="2E1B68A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858" w:type="dxa"/>
          </w:tcPr>
          <w:p w14:paraId="6C8B901C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登放記號</w:t>
            </w:r>
          </w:p>
        </w:tc>
        <w:tc>
          <w:tcPr>
            <w:tcW w:w="939" w:type="dxa"/>
          </w:tcPr>
          <w:p w14:paraId="4124652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5" w:type="dxa"/>
          </w:tcPr>
          <w:p w14:paraId="2C49610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20" w:type="dxa"/>
          </w:tcPr>
          <w:p w14:paraId="161D58C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EE3024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65DB955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3FE11E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系統自動顯示,不必輸入</w:t>
            </w:r>
          </w:p>
          <w:p w14:paraId="35010A0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:登錄</w:t>
            </w:r>
          </w:p>
          <w:p w14:paraId="03EAA336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:放行</w:t>
            </w:r>
          </w:p>
        </w:tc>
      </w:tr>
      <w:tr w:rsidR="00963574" w:rsidRPr="004037BD" w14:paraId="125CAAD6" w14:textId="77777777" w:rsidTr="00963574">
        <w:trPr>
          <w:trHeight w:val="291"/>
          <w:jc w:val="center"/>
        </w:trPr>
        <w:tc>
          <w:tcPr>
            <w:tcW w:w="456" w:type="dxa"/>
          </w:tcPr>
          <w:p w14:paraId="714010A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858" w:type="dxa"/>
          </w:tcPr>
          <w:p w14:paraId="41CC9E1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939" w:type="dxa"/>
          </w:tcPr>
          <w:p w14:paraId="61DA42F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55" w:type="dxa"/>
          </w:tcPr>
          <w:p w14:paraId="0D477FF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B0584E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DC80E5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2EDA446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67F949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67751968" w14:textId="77777777" w:rsidR="00963574" w:rsidRPr="004037BD" w:rsidRDefault="00963574" w:rsidP="00CE6D4E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i.按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瀏覽]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顧客明細資料查詢]</w:t>
            </w:r>
          </w:p>
        </w:tc>
      </w:tr>
      <w:tr w:rsidR="00963574" w:rsidRPr="004037BD" w14:paraId="15059884" w14:textId="77777777" w:rsidTr="00963574">
        <w:trPr>
          <w:trHeight w:val="291"/>
          <w:jc w:val="center"/>
        </w:trPr>
        <w:tc>
          <w:tcPr>
            <w:tcW w:w="456" w:type="dxa"/>
          </w:tcPr>
          <w:p w14:paraId="0812977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858" w:type="dxa"/>
          </w:tcPr>
          <w:p w14:paraId="4C4A04F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額度編號</w:t>
            </w:r>
          </w:p>
        </w:tc>
        <w:tc>
          <w:tcPr>
            <w:tcW w:w="939" w:type="dxa"/>
          </w:tcPr>
          <w:p w14:paraId="4EACD21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5" w:type="dxa"/>
          </w:tcPr>
          <w:p w14:paraId="57059BB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D32CA7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08EFA8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382E9E3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F792176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963574" w:rsidRPr="004037BD" w14:paraId="0B567229" w14:textId="77777777" w:rsidTr="00963574">
        <w:trPr>
          <w:trHeight w:val="291"/>
          <w:jc w:val="center"/>
        </w:trPr>
        <w:tc>
          <w:tcPr>
            <w:tcW w:w="456" w:type="dxa"/>
          </w:tcPr>
          <w:p w14:paraId="12B8C21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858" w:type="dxa"/>
          </w:tcPr>
          <w:p w14:paraId="54FBBB4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申請或歸還</w:t>
            </w:r>
          </w:p>
        </w:tc>
        <w:tc>
          <w:tcPr>
            <w:tcW w:w="939" w:type="dxa"/>
          </w:tcPr>
          <w:p w14:paraId="584CB6C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5" w:type="dxa"/>
          </w:tcPr>
          <w:p w14:paraId="120E147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20" w:type="dxa"/>
          </w:tcPr>
          <w:p w14:paraId="4134F1D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272E138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DAF0C4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2F763C5C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65F65CF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: 申請</w:t>
            </w:r>
          </w:p>
          <w:p w14:paraId="3759CE9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: 歸還</w:t>
            </w:r>
          </w:p>
        </w:tc>
      </w:tr>
      <w:tr w:rsidR="00963574" w:rsidRPr="004037BD" w14:paraId="4305BD9B" w14:textId="77777777" w:rsidTr="00963574">
        <w:trPr>
          <w:trHeight w:val="291"/>
          <w:jc w:val="center"/>
        </w:trPr>
        <w:tc>
          <w:tcPr>
            <w:tcW w:w="456" w:type="dxa"/>
          </w:tcPr>
          <w:p w14:paraId="0E664E7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858" w:type="dxa"/>
          </w:tcPr>
          <w:p w14:paraId="05DBD35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申請序號</w:t>
            </w:r>
          </w:p>
        </w:tc>
        <w:tc>
          <w:tcPr>
            <w:tcW w:w="939" w:type="dxa"/>
          </w:tcPr>
          <w:p w14:paraId="5D4864DC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5" w:type="dxa"/>
          </w:tcPr>
          <w:p w14:paraId="3D52301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50C29A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EA73EE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41248C6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22AB0D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申請時不必輸入,系統自動編號,</w:t>
            </w:r>
          </w:p>
          <w:p w14:paraId="2ACE2F9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歸還時必須輸入</w:t>
            </w:r>
          </w:p>
        </w:tc>
      </w:tr>
      <w:tr w:rsidR="00963574" w:rsidRPr="004037BD" w14:paraId="42AD3D00" w14:textId="77777777" w:rsidTr="00963574">
        <w:trPr>
          <w:trHeight w:val="291"/>
          <w:jc w:val="center"/>
        </w:trPr>
        <w:tc>
          <w:tcPr>
            <w:tcW w:w="456" w:type="dxa"/>
          </w:tcPr>
          <w:p w14:paraId="4E47AAC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6</w:t>
            </w:r>
          </w:p>
        </w:tc>
        <w:tc>
          <w:tcPr>
            <w:tcW w:w="1858" w:type="dxa"/>
          </w:tcPr>
          <w:p w14:paraId="2E6FEC2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借閱人</w:t>
            </w:r>
          </w:p>
        </w:tc>
        <w:tc>
          <w:tcPr>
            <w:tcW w:w="939" w:type="dxa"/>
          </w:tcPr>
          <w:p w14:paraId="16C3C68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5" w:type="dxa"/>
          </w:tcPr>
          <w:p w14:paraId="6FA2DBA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55D1E75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0A3F14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C6B3AD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18BDC14C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自動顯示登錄</w:t>
            </w:r>
            <w:r w:rsidR="00F050A5" w:rsidRPr="004037BD">
              <w:rPr>
                <w:rFonts w:ascii="標楷體" w:eastAsia="標楷體" w:hAnsi="標楷體" w:hint="eastAsia"/>
                <w:lang w:eastAsia="x-none"/>
              </w:rPr>
              <w:t>經辦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員編,不必輸入</w:t>
            </w:r>
          </w:p>
        </w:tc>
      </w:tr>
      <w:tr w:rsidR="00963574" w:rsidRPr="004037BD" w14:paraId="711048D2" w14:textId="77777777" w:rsidTr="00963574">
        <w:trPr>
          <w:trHeight w:val="291"/>
          <w:jc w:val="center"/>
        </w:trPr>
        <w:tc>
          <w:tcPr>
            <w:tcW w:w="456" w:type="dxa"/>
          </w:tcPr>
          <w:p w14:paraId="0B0A124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7</w:t>
            </w:r>
          </w:p>
        </w:tc>
        <w:tc>
          <w:tcPr>
            <w:tcW w:w="1858" w:type="dxa"/>
          </w:tcPr>
          <w:p w14:paraId="1C6BE92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管理人</w:t>
            </w:r>
          </w:p>
        </w:tc>
        <w:tc>
          <w:tcPr>
            <w:tcW w:w="939" w:type="dxa"/>
          </w:tcPr>
          <w:p w14:paraId="72DBB82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5" w:type="dxa"/>
          </w:tcPr>
          <w:p w14:paraId="7234CB9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E726F6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3728109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171152C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EA1D25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</w:tc>
      </w:tr>
      <w:tr w:rsidR="00963574" w:rsidRPr="004037BD" w14:paraId="163242D3" w14:textId="77777777" w:rsidTr="00963574">
        <w:trPr>
          <w:trHeight w:val="291"/>
          <w:jc w:val="center"/>
        </w:trPr>
        <w:tc>
          <w:tcPr>
            <w:tcW w:w="456" w:type="dxa"/>
          </w:tcPr>
          <w:p w14:paraId="18C696F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8</w:t>
            </w:r>
          </w:p>
        </w:tc>
        <w:tc>
          <w:tcPr>
            <w:tcW w:w="1858" w:type="dxa"/>
          </w:tcPr>
          <w:p w14:paraId="159AC3D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用途碼</w:t>
            </w:r>
          </w:p>
        </w:tc>
        <w:tc>
          <w:tcPr>
            <w:tcW w:w="939" w:type="dxa"/>
          </w:tcPr>
          <w:p w14:paraId="6D590DB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55" w:type="dxa"/>
          </w:tcPr>
          <w:p w14:paraId="0C6F045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A052FC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5406C06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2102AD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147C0B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  <w:p w14:paraId="18B8DAB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lastRenderedPageBreak/>
              <w:t>01: 清償</w:t>
            </w:r>
          </w:p>
          <w:p w14:paraId="06AB54B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2: 法拍</w:t>
            </w:r>
          </w:p>
          <w:p w14:paraId="75DE50E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3: 增貸</w:t>
            </w:r>
          </w:p>
          <w:p w14:paraId="6CD2153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4: 展期</w:t>
            </w:r>
          </w:p>
          <w:p w14:paraId="5283D50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5: 撥款</w:t>
            </w:r>
          </w:p>
          <w:p w14:paraId="2690AB3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6: 查閱</w:t>
            </w:r>
          </w:p>
          <w:p w14:paraId="1704200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7: 重估</w:t>
            </w:r>
          </w:p>
          <w:p w14:paraId="144CE92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8: 部分清償</w:t>
            </w:r>
          </w:p>
          <w:p w14:paraId="659A7E9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9: 金檢</w:t>
            </w:r>
          </w:p>
          <w:p w14:paraId="72F79B3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0: 稽核</w:t>
            </w:r>
          </w:p>
          <w:p w14:paraId="200A221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1: 會師</w:t>
            </w:r>
          </w:p>
          <w:p w14:paraId="3FCB6EB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2: 自檢</w:t>
            </w:r>
          </w:p>
          <w:p w14:paraId="7A62C3C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3: 催收</w:t>
            </w:r>
          </w:p>
          <w:p w14:paraId="39FCD78C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4: 分析</w:t>
            </w:r>
          </w:p>
          <w:p w14:paraId="33E5E94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99: 其他</w:t>
            </w:r>
          </w:p>
        </w:tc>
      </w:tr>
      <w:tr w:rsidR="00963574" w:rsidRPr="004037BD" w14:paraId="02892D66" w14:textId="77777777" w:rsidTr="00963574">
        <w:trPr>
          <w:trHeight w:val="291"/>
          <w:jc w:val="center"/>
        </w:trPr>
        <w:tc>
          <w:tcPr>
            <w:tcW w:w="456" w:type="dxa"/>
          </w:tcPr>
          <w:p w14:paraId="213A54D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lastRenderedPageBreak/>
              <w:t>9</w:t>
            </w:r>
          </w:p>
        </w:tc>
        <w:tc>
          <w:tcPr>
            <w:tcW w:w="1858" w:type="dxa"/>
          </w:tcPr>
          <w:p w14:paraId="55D4D0A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內容明細</w:t>
            </w:r>
          </w:p>
        </w:tc>
        <w:tc>
          <w:tcPr>
            <w:tcW w:w="939" w:type="dxa"/>
          </w:tcPr>
          <w:p w14:paraId="6055AB19" w14:textId="77777777" w:rsidR="00963574" w:rsidRPr="004037BD" w:rsidRDefault="00963574" w:rsidP="00CE6D4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5" w:type="dxa"/>
          </w:tcPr>
          <w:p w14:paraId="5191D7C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30F537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2" w:type="dxa"/>
          </w:tcPr>
          <w:p w14:paraId="5E00FCB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66EB596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DD0F63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  <w:p w14:paraId="04819DB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: 申請資料</w:t>
            </w:r>
          </w:p>
          <w:p w14:paraId="7B8CC00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: 設定資料</w:t>
            </w:r>
          </w:p>
          <w:p w14:paraId="61AF0BF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: 對保資料</w:t>
            </w:r>
          </w:p>
          <w:p w14:paraId="136A79F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: 其他資料</w:t>
            </w:r>
          </w:p>
          <w:p w14:paraId="76D5C8E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4037BD" w14:paraId="6659A9D8" w14:textId="77777777" w:rsidTr="00963574">
        <w:trPr>
          <w:trHeight w:val="291"/>
          <w:jc w:val="center"/>
        </w:trPr>
        <w:tc>
          <w:tcPr>
            <w:tcW w:w="456" w:type="dxa"/>
          </w:tcPr>
          <w:p w14:paraId="639F4FA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0</w:t>
            </w:r>
          </w:p>
        </w:tc>
        <w:tc>
          <w:tcPr>
            <w:tcW w:w="1858" w:type="dxa"/>
          </w:tcPr>
          <w:p w14:paraId="71C0DE2A" w14:textId="77777777" w:rsidR="00963574" w:rsidRPr="004037B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申請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39" w:type="dxa"/>
          </w:tcPr>
          <w:p w14:paraId="0F17F03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5" w:type="dxa"/>
          </w:tcPr>
          <w:p w14:paraId="24662FE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系統帳務日期</w:t>
            </w:r>
          </w:p>
        </w:tc>
        <w:tc>
          <w:tcPr>
            <w:tcW w:w="1220" w:type="dxa"/>
          </w:tcPr>
          <w:p w14:paraId="7F47F81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706A33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9" w:type="dxa"/>
          </w:tcPr>
          <w:p w14:paraId="24B13D3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E87447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申請時必須輸入,歸還時自動顯示不必輸入</w:t>
            </w:r>
          </w:p>
        </w:tc>
      </w:tr>
      <w:tr w:rsidR="00FA081E" w:rsidRPr="004037BD" w14:paraId="21EAED41" w14:textId="77777777" w:rsidTr="00963574">
        <w:trPr>
          <w:trHeight w:val="291"/>
          <w:jc w:val="center"/>
        </w:trPr>
        <w:tc>
          <w:tcPr>
            <w:tcW w:w="456" w:type="dxa"/>
          </w:tcPr>
          <w:p w14:paraId="18D5BAE8" w14:textId="77777777" w:rsidR="00FA081E" w:rsidRPr="004037B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5A701E49" w14:textId="77777777" w:rsidR="00FA081E" w:rsidRPr="004037BD" w:rsidDel="00FA081E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核准日期</w:t>
            </w:r>
          </w:p>
        </w:tc>
        <w:tc>
          <w:tcPr>
            <w:tcW w:w="939" w:type="dxa"/>
          </w:tcPr>
          <w:p w14:paraId="1A46C5B7" w14:textId="77777777" w:rsidR="00FA081E" w:rsidRPr="004037BD" w:rsidRDefault="00FA081E" w:rsidP="00CE6D4E">
            <w:pPr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</w:tcPr>
          <w:p w14:paraId="281BC63D" w14:textId="77777777" w:rsidR="00FA081E" w:rsidRPr="004037B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C90D3F2" w14:textId="77777777" w:rsidR="00FA081E" w:rsidRPr="004037B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B1FD72F" w14:textId="77777777" w:rsidR="00FA081E" w:rsidRPr="004037B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3F8F11F9" w14:textId="77777777" w:rsidR="00FA081E" w:rsidRPr="004037B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EB14682" w14:textId="77777777" w:rsidR="00FA081E" w:rsidRPr="004037BD" w:rsidRDefault="00FA081E" w:rsidP="00FA081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自動顯示審核</w:t>
            </w:r>
            <w:r w:rsidR="00260FDB" w:rsidRPr="004037BD">
              <w:rPr>
                <w:rFonts w:ascii="標楷體" w:eastAsia="標楷體" w:hAnsi="標楷體" w:hint="eastAsia"/>
              </w:rPr>
              <w:t>時的</w:t>
            </w:r>
            <w:r w:rsidRPr="004037BD">
              <w:rPr>
                <w:rFonts w:ascii="標楷體" w:eastAsia="標楷體" w:hAnsi="標楷體" w:hint="eastAsia"/>
              </w:rPr>
              <w:t>日期，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不必輸入</w:t>
            </w:r>
          </w:p>
        </w:tc>
      </w:tr>
      <w:tr w:rsidR="00963574" w:rsidRPr="004037BD" w14:paraId="2629273B" w14:textId="77777777" w:rsidTr="00963574">
        <w:trPr>
          <w:trHeight w:val="291"/>
          <w:jc w:val="center"/>
        </w:trPr>
        <w:tc>
          <w:tcPr>
            <w:tcW w:w="456" w:type="dxa"/>
          </w:tcPr>
          <w:p w14:paraId="4C9C8C3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1</w:t>
            </w:r>
          </w:p>
        </w:tc>
        <w:tc>
          <w:tcPr>
            <w:tcW w:w="1858" w:type="dxa"/>
          </w:tcPr>
          <w:p w14:paraId="2CBAE26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歸還日期</w:t>
            </w:r>
          </w:p>
        </w:tc>
        <w:tc>
          <w:tcPr>
            <w:tcW w:w="939" w:type="dxa"/>
          </w:tcPr>
          <w:p w14:paraId="188C88E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55" w:type="dxa"/>
          </w:tcPr>
          <w:p w14:paraId="626BABB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57A7DAC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5D8201A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F8738D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19B842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申請時不必輸入,歸還時必須輸入</w:t>
            </w:r>
          </w:p>
        </w:tc>
      </w:tr>
      <w:tr w:rsidR="00963574" w:rsidRPr="004037BD" w14:paraId="1FE01F43" w14:textId="77777777" w:rsidTr="00963574">
        <w:trPr>
          <w:trHeight w:val="291"/>
          <w:jc w:val="center"/>
        </w:trPr>
        <w:tc>
          <w:tcPr>
            <w:tcW w:w="456" w:type="dxa"/>
          </w:tcPr>
          <w:p w14:paraId="13D2C73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2</w:t>
            </w:r>
          </w:p>
        </w:tc>
        <w:tc>
          <w:tcPr>
            <w:tcW w:w="1858" w:type="dxa"/>
          </w:tcPr>
          <w:p w14:paraId="18317F7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歸還人</w:t>
            </w:r>
          </w:p>
        </w:tc>
        <w:tc>
          <w:tcPr>
            <w:tcW w:w="939" w:type="dxa"/>
          </w:tcPr>
          <w:p w14:paraId="3DF2F28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5" w:type="dxa"/>
          </w:tcPr>
          <w:p w14:paraId="2C502FF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B4DE72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16A9D91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0CFA7FA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10109C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申請時不必輸入,歸還時必須輸入</w:t>
            </w:r>
          </w:p>
        </w:tc>
      </w:tr>
      <w:tr w:rsidR="00963574" w:rsidRPr="004037BD" w14:paraId="0CA5ACB5" w14:textId="77777777" w:rsidTr="00963574">
        <w:trPr>
          <w:trHeight w:val="291"/>
          <w:jc w:val="center"/>
        </w:trPr>
        <w:tc>
          <w:tcPr>
            <w:tcW w:w="456" w:type="dxa"/>
          </w:tcPr>
          <w:p w14:paraId="741C014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3</w:t>
            </w:r>
          </w:p>
        </w:tc>
        <w:tc>
          <w:tcPr>
            <w:tcW w:w="1858" w:type="dxa"/>
          </w:tcPr>
          <w:p w14:paraId="71696E5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備註</w:t>
            </w:r>
          </w:p>
        </w:tc>
        <w:tc>
          <w:tcPr>
            <w:tcW w:w="939" w:type="dxa"/>
          </w:tcPr>
          <w:p w14:paraId="74BA358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55" w:type="dxa"/>
          </w:tcPr>
          <w:p w14:paraId="26A3572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352488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6B658E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C7EB17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236C4BD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申請時可不輸入,歸還時自動顯示不必輸入</w:t>
            </w:r>
          </w:p>
        </w:tc>
      </w:tr>
      <w:tr w:rsidR="00963574" w:rsidRPr="004037BD" w14:paraId="2342B8BE" w14:textId="77777777" w:rsidTr="00963574">
        <w:trPr>
          <w:trHeight w:val="291"/>
          <w:jc w:val="center"/>
        </w:trPr>
        <w:tc>
          <w:tcPr>
            <w:tcW w:w="456" w:type="dxa"/>
          </w:tcPr>
          <w:p w14:paraId="4ADF411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71D0148C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OPT</w:t>
            </w:r>
          </w:p>
        </w:tc>
        <w:tc>
          <w:tcPr>
            <w:tcW w:w="939" w:type="dxa"/>
          </w:tcPr>
          <w:p w14:paraId="56B123D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55" w:type="dxa"/>
          </w:tcPr>
          <w:p w14:paraId="64B9A96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1A5BA2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DE23D5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3B56D7D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DA237C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可勾選</w:t>
            </w:r>
          </w:p>
        </w:tc>
      </w:tr>
      <w:tr w:rsidR="00963574" w:rsidRPr="004037BD" w14:paraId="285ABE98" w14:textId="77777777" w:rsidTr="00963574">
        <w:trPr>
          <w:trHeight w:val="291"/>
          <w:jc w:val="center"/>
        </w:trPr>
        <w:tc>
          <w:tcPr>
            <w:tcW w:w="456" w:type="dxa"/>
          </w:tcPr>
          <w:p w14:paraId="51B616A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518F14E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內容資料名稱</w:t>
            </w:r>
          </w:p>
        </w:tc>
        <w:tc>
          <w:tcPr>
            <w:tcW w:w="939" w:type="dxa"/>
          </w:tcPr>
          <w:p w14:paraId="7920AEE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55" w:type="dxa"/>
          </w:tcPr>
          <w:p w14:paraId="75E3232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25C912A6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2DDD1EA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16EED1C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2F28D9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依據內容明細顯示所有內容資料名稱</w:t>
            </w:r>
          </w:p>
          <w:p w14:paraId="0E2ED2F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A.申請資料</w:t>
            </w:r>
          </w:p>
          <w:p w14:paraId="355F2F6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1: 借款申請書</w:t>
            </w:r>
          </w:p>
          <w:p w14:paraId="1FAA8A0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2: 不動產實查鑑價表</w:t>
            </w:r>
          </w:p>
          <w:p w14:paraId="6C7E72A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lastRenderedPageBreak/>
              <w:t>03: 鑑價公司鑑定報告書</w:t>
            </w:r>
          </w:p>
          <w:p w14:paraId="4A0071E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4: 顧客資料表(公司)</w:t>
            </w:r>
          </w:p>
          <w:p w14:paraId="0E1E04C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5: 顧客資料表(個人)</w:t>
            </w:r>
          </w:p>
          <w:p w14:paraId="30AA350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6: 批覆書</w:t>
            </w:r>
          </w:p>
          <w:p w14:paraId="0CC185F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7: 徵信查詢資料</w:t>
            </w:r>
          </w:p>
          <w:p w14:paraId="773C491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8: 綜合所得稅申報資料</w:t>
            </w:r>
          </w:p>
          <w:p w14:paraId="5ECBD4D6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9: 會計師財務簽證･財報</w:t>
            </w:r>
          </w:p>
          <w:p w14:paraId="4CB0F07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0: 公司章程･董監名冊</w:t>
            </w:r>
          </w:p>
          <w:p w14:paraId="3B06774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1: 公司執照･股東名冊</w:t>
            </w:r>
          </w:p>
          <w:p w14:paraId="0219A08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2: 公司印鑑證明</w:t>
            </w:r>
          </w:p>
          <w:p w14:paraId="2C3113F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3: 負責人資格證明</w:t>
            </w:r>
          </w:p>
          <w:p w14:paraId="71D6F2C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4: 資金運用計劃書</w:t>
            </w:r>
          </w:p>
          <w:p w14:paraId="5E2C67D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5: 債務清償計劃書</w:t>
            </w:r>
          </w:p>
          <w:p w14:paraId="6897F80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6: 土地使用計畫書</w:t>
            </w:r>
          </w:p>
          <w:p w14:paraId="2912C70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7: 建築執照</w:t>
            </w:r>
          </w:p>
          <w:p w14:paraId="506986D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B.設定資料</w:t>
            </w:r>
          </w:p>
          <w:p w14:paraId="7B66F49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1: 他項權利證明書</w:t>
            </w:r>
          </w:p>
          <w:p w14:paraId="37C33DAC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2: 抵押權設定契約書</w:t>
            </w:r>
          </w:p>
          <w:p w14:paraId="5821B51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3: 他項權利變更契約書</w:t>
            </w:r>
          </w:p>
          <w:p w14:paraId="202D29B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4: 其他約定事項</w:t>
            </w:r>
          </w:p>
          <w:p w14:paraId="7FA7378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5: 土地權狀(正本)</w:t>
            </w:r>
          </w:p>
          <w:p w14:paraId="4D0B6B7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6: 建物權狀(正本)</w:t>
            </w:r>
          </w:p>
          <w:p w14:paraId="4A26EAF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7: 土地權狀(影本)</w:t>
            </w:r>
          </w:p>
          <w:p w14:paraId="521179D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8: 建物權狀(影本)</w:t>
            </w:r>
          </w:p>
          <w:p w14:paraId="037C4B6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9: 權狀領回條</w:t>
            </w:r>
          </w:p>
          <w:p w14:paraId="52668D6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0: 土地登記簿謄本</w:t>
            </w:r>
          </w:p>
          <w:p w14:paraId="434ABAF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1: 建物登記簿謄本</w:t>
            </w:r>
          </w:p>
          <w:p w14:paraId="24F2C7A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C.對保資料</w:t>
            </w:r>
          </w:p>
          <w:p w14:paraId="10E2478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1: 借據</w:t>
            </w:r>
          </w:p>
          <w:p w14:paraId="53DEFB8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2: 本票</w:t>
            </w:r>
          </w:p>
          <w:p w14:paraId="2C64630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3: 授權書</w:t>
            </w:r>
          </w:p>
          <w:p w14:paraId="2238D0F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4: 約定書</w:t>
            </w:r>
          </w:p>
          <w:p w14:paraId="78B5C5D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5: 保證書</w:t>
            </w:r>
          </w:p>
          <w:p w14:paraId="7073735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6: 無租賃切結書</w:t>
            </w:r>
          </w:p>
          <w:p w14:paraId="181DA1B6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7: 員工離職切結書</w:t>
            </w:r>
          </w:p>
          <w:p w14:paraId="43D17E6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8: 增建切結書</w:t>
            </w:r>
          </w:p>
          <w:p w14:paraId="56EA697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09: 土地貸款切結書</w:t>
            </w:r>
          </w:p>
          <w:p w14:paraId="79DBE6D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0: 撥款同意書</w:t>
            </w:r>
          </w:p>
          <w:p w14:paraId="0433E1A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1: 存摺影本</w:t>
            </w:r>
          </w:p>
          <w:p w14:paraId="5564C72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lastRenderedPageBreak/>
              <w:t>12: 印鑑證明</w:t>
            </w:r>
          </w:p>
          <w:p w14:paraId="16398DF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3: 戶籍謄本</w:t>
            </w:r>
          </w:p>
          <w:p w14:paraId="39092D2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4: 戶口名簿</w:t>
            </w:r>
          </w:p>
          <w:p w14:paraId="30160FE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5: 地價證明</w:t>
            </w:r>
          </w:p>
          <w:p w14:paraId="596BF4F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6: 土地使用分區證明</w:t>
            </w:r>
          </w:p>
          <w:p w14:paraId="1DA28E5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7: 地籍圖</w:t>
            </w:r>
          </w:p>
          <w:p w14:paraId="003B5FD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8: 建築物平面圖</w:t>
            </w:r>
          </w:p>
          <w:p w14:paraId="00D7C85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9: 不動產買賣契約書</w:t>
            </w:r>
          </w:p>
          <w:p w14:paraId="712C9AC6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0: 火險保單</w:t>
            </w:r>
          </w:p>
          <w:p w14:paraId="573A93D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D.其他資料</w:t>
            </w:r>
          </w:p>
          <w:p w14:paraId="7D470369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4037BD" w14:paraId="1C6CEB0B" w14:textId="77777777" w:rsidTr="00963574">
        <w:trPr>
          <w:trHeight w:val="291"/>
          <w:jc w:val="center"/>
        </w:trPr>
        <w:tc>
          <w:tcPr>
            <w:tcW w:w="456" w:type="dxa"/>
          </w:tcPr>
          <w:p w14:paraId="3C4E92F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2D695EC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數量</w:t>
            </w:r>
          </w:p>
        </w:tc>
        <w:tc>
          <w:tcPr>
            <w:tcW w:w="939" w:type="dxa"/>
          </w:tcPr>
          <w:p w14:paraId="3E65EFF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5" w:type="dxa"/>
          </w:tcPr>
          <w:p w14:paraId="67B3408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20" w:type="dxa"/>
          </w:tcPr>
          <w:p w14:paraId="62C0440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4FF96F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C4F5F5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C087B3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有勾選時,必須輸入,其他不必輸入</w:t>
            </w:r>
          </w:p>
        </w:tc>
      </w:tr>
      <w:tr w:rsidR="00963574" w:rsidRPr="004037BD" w14:paraId="582FED0F" w14:textId="77777777" w:rsidTr="00963574">
        <w:trPr>
          <w:trHeight w:val="291"/>
          <w:jc w:val="center"/>
        </w:trPr>
        <w:tc>
          <w:tcPr>
            <w:tcW w:w="456" w:type="dxa"/>
          </w:tcPr>
          <w:p w14:paraId="1981BFAB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21A2BF3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備註</w:t>
            </w:r>
          </w:p>
        </w:tc>
        <w:tc>
          <w:tcPr>
            <w:tcW w:w="939" w:type="dxa"/>
          </w:tcPr>
          <w:p w14:paraId="7B8E6E6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55" w:type="dxa"/>
          </w:tcPr>
          <w:p w14:paraId="222D716E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4655BE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F83B00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A056AE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CE27F06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有勾選時,可不輸入,其他不必輸入</w:t>
            </w:r>
          </w:p>
        </w:tc>
      </w:tr>
    </w:tbl>
    <w:p w14:paraId="41A63729" w14:textId="77777777" w:rsidR="00CE6D4E" w:rsidRPr="004037BD" w:rsidRDefault="00724E8F" w:rsidP="00CE6D4E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209EEA27" w14:textId="77777777" w:rsidR="00CE6D4E" w:rsidRPr="004037BD" w:rsidRDefault="00CE6D4E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  <w:lang w:eastAsia="zh-TW"/>
        </w:rPr>
        <w:lastRenderedPageBreak/>
        <w:t>L</w:t>
      </w:r>
      <w:r w:rsidR="00AD136A" w:rsidRPr="004037BD">
        <w:rPr>
          <w:rFonts w:ascii="標楷體" w:hAnsi="標楷體"/>
          <w:lang w:eastAsia="zh-TW"/>
        </w:rPr>
        <w:t>5</w:t>
      </w:r>
      <w:r w:rsidR="00FD56B9" w:rsidRPr="004037BD">
        <w:rPr>
          <w:rFonts w:ascii="標楷體" w:hAnsi="標楷體" w:hint="eastAsia"/>
          <w:lang w:eastAsia="zh-TW"/>
        </w:rPr>
        <w:t>104</w:t>
      </w:r>
      <w:r w:rsidRPr="004037BD">
        <w:rPr>
          <w:rFonts w:ascii="標楷體" w:hAnsi="標楷體" w:hint="eastAsia"/>
        </w:rPr>
        <w:t xml:space="preserve">檔案借閱報表作業(列印) </w:t>
      </w:r>
    </w:p>
    <w:p w14:paraId="0B898DDF" w14:textId="77777777" w:rsidR="00CE6D4E" w:rsidRPr="004037BD" w:rsidRDefault="00CE6D4E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4037BD" w14:paraId="0B69D86F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4643A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5D219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檔案借閱作業-檔案借閱報表作業(列印)</w:t>
            </w:r>
          </w:p>
        </w:tc>
      </w:tr>
      <w:tr w:rsidR="00CE6D4E" w:rsidRPr="004037BD" w14:paraId="134F2DE6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A0DB82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120B7B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7A192BDE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A09D94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CA2C7B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7B960F6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B4E4E7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BE3221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22AF977F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D8CB96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7211F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  <w:p w14:paraId="5A8E5DC1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E6D4E" w:rsidRPr="004037BD" w14:paraId="66615D7B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A992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9D15FD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371FCFAF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4C17F7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40483B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4037BD" w14:paraId="02151004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F34A7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43E0D4" w14:textId="77777777" w:rsidR="00CE6D4E" w:rsidRPr="004037BD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D142B9D" w14:textId="77777777" w:rsidR="00CE6D4E" w:rsidRPr="004037BD" w:rsidRDefault="00CE6D4E" w:rsidP="00CE6D4E">
      <w:pPr>
        <w:rPr>
          <w:rFonts w:ascii="標楷體" w:eastAsia="標楷體" w:hAnsi="標楷體"/>
          <w:lang w:eastAsia="x-none"/>
        </w:rPr>
      </w:pPr>
    </w:p>
    <w:p w14:paraId="09DA0ECA" w14:textId="77777777" w:rsidR="00CE6D4E" w:rsidRPr="004037BD" w:rsidRDefault="00CE6D4E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D762364" w14:textId="77777777" w:rsidR="00CE6D4E" w:rsidRPr="004037BD" w:rsidRDefault="00CE6D4E" w:rsidP="00DC7571">
      <w:pPr>
        <w:ind w:leftChars="501" w:left="1202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08387C2A" w14:textId="524A5BBA" w:rsidR="00CE6D4E" w:rsidRPr="004037BD" w:rsidRDefault="00C0078D" w:rsidP="00CE6D4E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4195CF19" wp14:editId="2B36C148">
            <wp:extent cx="6483350" cy="2133600"/>
            <wp:effectExtent l="0" t="0" r="0" b="0"/>
            <wp:docPr id="2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FF9A6" w14:textId="77777777" w:rsidR="00CE6D4E" w:rsidRPr="004037BD" w:rsidRDefault="0002437F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611"/>
        <w:gridCol w:w="1416"/>
        <w:gridCol w:w="890"/>
        <w:gridCol w:w="1121"/>
        <w:gridCol w:w="661"/>
        <w:gridCol w:w="683"/>
        <w:gridCol w:w="3356"/>
      </w:tblGrid>
      <w:tr w:rsidR="00963574" w:rsidRPr="004037BD" w14:paraId="58DB68D4" w14:textId="77777777" w:rsidTr="00963574">
        <w:trPr>
          <w:trHeight w:val="388"/>
          <w:jc w:val="center"/>
        </w:trPr>
        <w:tc>
          <w:tcPr>
            <w:tcW w:w="456" w:type="dxa"/>
            <w:vMerge w:val="restart"/>
          </w:tcPr>
          <w:p w14:paraId="6C193D7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89" w:type="dxa"/>
            <w:vMerge w:val="restart"/>
          </w:tcPr>
          <w:p w14:paraId="1F57779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15" w:type="dxa"/>
            <w:gridSpan w:val="5"/>
          </w:tcPr>
          <w:p w14:paraId="7992A2DB" w14:textId="77777777" w:rsidR="00963574" w:rsidRPr="004037BD" w:rsidRDefault="00963574" w:rsidP="00963574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03" w:type="dxa"/>
            <w:vMerge w:val="restart"/>
          </w:tcPr>
          <w:p w14:paraId="097E99B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63574" w:rsidRPr="004037BD" w14:paraId="0345A85A" w14:textId="77777777" w:rsidTr="00963574">
        <w:trPr>
          <w:trHeight w:val="244"/>
          <w:jc w:val="center"/>
        </w:trPr>
        <w:tc>
          <w:tcPr>
            <w:tcW w:w="456" w:type="dxa"/>
            <w:vMerge/>
          </w:tcPr>
          <w:p w14:paraId="7451701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89" w:type="dxa"/>
            <w:vMerge/>
          </w:tcPr>
          <w:p w14:paraId="7345415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2" w:type="dxa"/>
          </w:tcPr>
          <w:p w14:paraId="42E7DE7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7" w:type="dxa"/>
          </w:tcPr>
          <w:p w14:paraId="544DBEC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23" w:type="dxa"/>
          </w:tcPr>
          <w:p w14:paraId="459C28A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93" w:type="dxa"/>
          </w:tcPr>
          <w:p w14:paraId="12CFE15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0" w:type="dxa"/>
          </w:tcPr>
          <w:p w14:paraId="4C047E3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03" w:type="dxa"/>
            <w:vMerge/>
          </w:tcPr>
          <w:p w14:paraId="636A623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4037BD" w14:paraId="7E441A99" w14:textId="77777777" w:rsidTr="00963574">
        <w:trPr>
          <w:trHeight w:val="291"/>
          <w:jc w:val="center"/>
        </w:trPr>
        <w:tc>
          <w:tcPr>
            <w:tcW w:w="456" w:type="dxa"/>
          </w:tcPr>
          <w:p w14:paraId="2258412A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89" w:type="dxa"/>
          </w:tcPr>
          <w:p w14:paraId="2EC8B224" w14:textId="77777777" w:rsidR="00963574" w:rsidRPr="004037BD" w:rsidRDefault="00FA081E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申請日期</w:t>
            </w:r>
            <w:r w:rsidR="00963574" w:rsidRPr="004037BD">
              <w:rPr>
                <w:rFonts w:ascii="標楷體" w:eastAsia="標楷體" w:hAnsi="標楷體" w:hint="eastAsia"/>
                <w:lang w:eastAsia="x-none"/>
              </w:rPr>
              <w:t>日期</w:t>
            </w:r>
          </w:p>
        </w:tc>
        <w:tc>
          <w:tcPr>
            <w:tcW w:w="942" w:type="dxa"/>
          </w:tcPr>
          <w:p w14:paraId="6466DD4D" w14:textId="77777777" w:rsidR="00963574" w:rsidRPr="004037BD" w:rsidRDefault="00963574" w:rsidP="00CE6D4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  <w:p w14:paraId="5944C516" w14:textId="77777777" w:rsidR="00FA081E" w:rsidRPr="004037BD" w:rsidRDefault="00FA081E" w:rsidP="00CE6D4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~999/99/99</w:t>
            </w:r>
          </w:p>
        </w:tc>
        <w:tc>
          <w:tcPr>
            <w:tcW w:w="957" w:type="dxa"/>
          </w:tcPr>
          <w:p w14:paraId="3E49CF5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系統帳務日期</w:t>
            </w:r>
          </w:p>
        </w:tc>
        <w:tc>
          <w:tcPr>
            <w:tcW w:w="1223" w:type="dxa"/>
          </w:tcPr>
          <w:p w14:paraId="30A3D0C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78C9D5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087DA812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3" w:type="dxa"/>
          </w:tcPr>
          <w:p w14:paraId="57A55F4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4037BD" w14:paraId="5ACD7802" w14:textId="77777777" w:rsidTr="00963574">
        <w:trPr>
          <w:trHeight w:val="291"/>
          <w:jc w:val="center"/>
        </w:trPr>
        <w:tc>
          <w:tcPr>
            <w:tcW w:w="456" w:type="dxa"/>
          </w:tcPr>
          <w:p w14:paraId="15BD658F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89" w:type="dxa"/>
          </w:tcPr>
          <w:p w14:paraId="1DEDC9BC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42" w:type="dxa"/>
          </w:tcPr>
          <w:p w14:paraId="4661004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57" w:type="dxa"/>
          </w:tcPr>
          <w:p w14:paraId="1254422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3" w:type="dxa"/>
          </w:tcPr>
          <w:p w14:paraId="457A283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7A655DE1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0" w:type="dxa"/>
          </w:tcPr>
          <w:p w14:paraId="1DCF7EC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3" w:type="dxa"/>
          </w:tcPr>
          <w:p w14:paraId="3C3F1320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4037BD" w14:paraId="38299813" w14:textId="77777777" w:rsidTr="00963574">
        <w:trPr>
          <w:trHeight w:val="291"/>
          <w:jc w:val="center"/>
        </w:trPr>
        <w:tc>
          <w:tcPr>
            <w:tcW w:w="456" w:type="dxa"/>
          </w:tcPr>
          <w:p w14:paraId="1781C636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789" w:type="dxa"/>
          </w:tcPr>
          <w:p w14:paraId="689DC52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報表種類</w:t>
            </w:r>
          </w:p>
        </w:tc>
        <w:tc>
          <w:tcPr>
            <w:tcW w:w="942" w:type="dxa"/>
          </w:tcPr>
          <w:p w14:paraId="07A16A93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5682311D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3" w:type="dxa"/>
          </w:tcPr>
          <w:p w14:paraId="5BA309B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下拉式選單</w:t>
            </w:r>
          </w:p>
        </w:tc>
        <w:tc>
          <w:tcPr>
            <w:tcW w:w="693" w:type="dxa"/>
          </w:tcPr>
          <w:p w14:paraId="18B885B4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700" w:type="dxa"/>
          </w:tcPr>
          <w:p w14:paraId="79EE0428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03" w:type="dxa"/>
          </w:tcPr>
          <w:p w14:paraId="3B22747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: 未歸還月報表</w:t>
            </w:r>
          </w:p>
          <w:p w14:paraId="33DA852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: 法拍件月報表</w:t>
            </w:r>
          </w:p>
          <w:p w14:paraId="6132B1B5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: 件數統計表</w:t>
            </w:r>
          </w:p>
          <w:p w14:paraId="70D861B7" w14:textId="77777777" w:rsidR="00963574" w:rsidRPr="004037BD" w:rsidRDefault="00963574" w:rsidP="00CE6D4E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: 以上全部</w:t>
            </w:r>
          </w:p>
        </w:tc>
      </w:tr>
    </w:tbl>
    <w:p w14:paraId="2EBBEEA4" w14:textId="77777777" w:rsidR="00CE6D4E" w:rsidRPr="004037BD" w:rsidRDefault="00CE6D4E" w:rsidP="00CE6D4E">
      <w:pPr>
        <w:rPr>
          <w:rFonts w:ascii="標楷體" w:eastAsia="標楷體" w:hAnsi="標楷體"/>
          <w:lang w:eastAsia="x-none"/>
        </w:rPr>
      </w:pPr>
    </w:p>
    <w:p w14:paraId="7ABEC5F8" w14:textId="77777777" w:rsidR="00D9578F" w:rsidRPr="004037BD" w:rsidRDefault="00F81500" w:rsidP="00D9578F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</w:rPr>
        <w:br w:type="page"/>
      </w:r>
    </w:p>
    <w:p w14:paraId="03BDA45F" w14:textId="56DC79A2" w:rsidR="00D9578F" w:rsidRPr="004037BD" w:rsidRDefault="00F81500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236391" w:rsidRPr="004037BD">
        <w:rPr>
          <w:rFonts w:ascii="標楷體" w:hAnsi="標楷體" w:hint="eastAsia"/>
          <w:lang w:eastAsia="zh-TW"/>
        </w:rPr>
        <w:t>5021</w:t>
      </w:r>
      <w:r w:rsidRPr="004037BD">
        <w:rPr>
          <w:rFonts w:ascii="標楷體" w:hAnsi="標楷體" w:hint="eastAsia"/>
          <w:lang w:eastAsia="zh-TW"/>
        </w:rPr>
        <w:t>房貸專員</w:t>
      </w:r>
      <w:r w:rsidR="00E9179D" w:rsidRPr="004037BD">
        <w:rPr>
          <w:rFonts w:ascii="標楷體" w:hAnsi="標楷體" w:hint="eastAsia"/>
        </w:rPr>
        <w:t>業績</w:t>
      </w:r>
      <w:r w:rsidRPr="004037BD">
        <w:rPr>
          <w:rFonts w:ascii="標楷體" w:hAnsi="標楷體" w:hint="eastAsia"/>
          <w:lang w:eastAsia="zh-TW"/>
        </w:rPr>
        <w:t>明細資料查詢</w:t>
      </w:r>
    </w:p>
    <w:p w14:paraId="1D578BEF" w14:textId="77777777" w:rsidR="00F81500" w:rsidRPr="004037BD" w:rsidRDefault="00F81500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4037BD" w14:paraId="4B20AD09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004E0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E7CFEF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房貸專員業績統計作業－房貸專員明細資料查詢</w:t>
            </w:r>
          </w:p>
        </w:tc>
      </w:tr>
      <w:tr w:rsidR="00F81500" w:rsidRPr="004037BD" w14:paraId="49A50C53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9B085D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9CA650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4FD9A99B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D6AE02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DE651B" w14:textId="70730C9E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185C204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4C6F4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5098C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3106574F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4FAE52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DF47CD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78D225F0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4037BD" w14:paraId="0596613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0338F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D6E83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402399C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1C4468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794A48" w14:textId="413EE5E8" w:rsidR="00F81500" w:rsidRPr="004037BD" w:rsidRDefault="00852A59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不輸入月分則查詢該年度</w:t>
            </w:r>
          </w:p>
        </w:tc>
      </w:tr>
      <w:tr w:rsidR="00F81500" w:rsidRPr="004037BD" w14:paraId="236DC71D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CF372B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84383A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457C664C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506D4561" w14:textId="77777777" w:rsidR="00F81500" w:rsidRPr="004037BD" w:rsidRDefault="00F81500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B0B76EE" w14:textId="77777777" w:rsidR="00F81500" w:rsidRPr="004037BD" w:rsidRDefault="00F81500" w:rsidP="00DC7571">
      <w:pPr>
        <w:ind w:leftChars="472" w:left="1133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51DE3006" w14:textId="56CDC305" w:rsidR="00F81500" w:rsidRPr="004037BD" w:rsidRDefault="005C37C2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1CE03060" wp14:editId="754A0A1F">
            <wp:extent cx="6479540" cy="2241550"/>
            <wp:effectExtent l="0" t="0" r="0" b="6350"/>
            <wp:docPr id="91" name="圖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52C6C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19E607B3" w14:textId="77777777" w:rsidR="00F81500" w:rsidRPr="004037BD" w:rsidRDefault="00F81500" w:rsidP="00DC7571">
      <w:pPr>
        <w:ind w:leftChars="472" w:left="1133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出畫面：</w:t>
      </w:r>
    </w:p>
    <w:p w14:paraId="28C2170D" w14:textId="1211B296" w:rsidR="00F81500" w:rsidRPr="004037BD" w:rsidRDefault="005C37C2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0B36E1E1" wp14:editId="1A27FC53">
            <wp:extent cx="6479540" cy="4555490"/>
            <wp:effectExtent l="0" t="0" r="0" b="0"/>
            <wp:docPr id="100" name="圖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55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B09F7" w14:textId="77777777" w:rsidR="00F81500" w:rsidRPr="004037BD" w:rsidRDefault="0002437F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4"/>
        <w:gridCol w:w="1545"/>
        <w:gridCol w:w="1501"/>
        <w:gridCol w:w="1519"/>
        <w:gridCol w:w="1082"/>
        <w:gridCol w:w="732"/>
        <w:gridCol w:w="691"/>
        <w:gridCol w:w="2610"/>
      </w:tblGrid>
      <w:tr w:rsidR="00DA2448" w:rsidRPr="004037BD" w14:paraId="4D041946" w14:textId="77777777" w:rsidTr="00082168">
        <w:trPr>
          <w:trHeight w:val="388"/>
          <w:jc w:val="center"/>
        </w:trPr>
        <w:tc>
          <w:tcPr>
            <w:tcW w:w="516" w:type="dxa"/>
            <w:vMerge w:val="restart"/>
          </w:tcPr>
          <w:p w14:paraId="11BA2412" w14:textId="77777777" w:rsidR="00DA2448" w:rsidRPr="004037BD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86" w:type="dxa"/>
            <w:vMerge w:val="restart"/>
          </w:tcPr>
          <w:p w14:paraId="2D068A20" w14:textId="77777777" w:rsidR="00DA2448" w:rsidRPr="004037BD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632" w:type="dxa"/>
            <w:gridSpan w:val="5"/>
          </w:tcPr>
          <w:p w14:paraId="6EEDC151" w14:textId="77777777" w:rsidR="00DA2448" w:rsidRPr="004037BD" w:rsidRDefault="00DA2448" w:rsidP="00DA2448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686" w:type="dxa"/>
            <w:vMerge w:val="restart"/>
          </w:tcPr>
          <w:p w14:paraId="321E3C82" w14:textId="77777777" w:rsidR="00DA2448" w:rsidRPr="004037BD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63574" w:rsidRPr="004037BD" w14:paraId="2CF48089" w14:textId="77777777" w:rsidTr="00082168">
        <w:trPr>
          <w:trHeight w:val="244"/>
          <w:jc w:val="center"/>
        </w:trPr>
        <w:tc>
          <w:tcPr>
            <w:tcW w:w="516" w:type="dxa"/>
            <w:vMerge/>
          </w:tcPr>
          <w:p w14:paraId="314A684C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  <w:vMerge/>
          </w:tcPr>
          <w:p w14:paraId="0E900B99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31" w:type="dxa"/>
          </w:tcPr>
          <w:p w14:paraId="471993D8" w14:textId="77777777" w:rsidR="00963574" w:rsidRPr="004037BD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559" w:type="dxa"/>
          </w:tcPr>
          <w:p w14:paraId="3B49A634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05" w:type="dxa"/>
          </w:tcPr>
          <w:p w14:paraId="1379DF7A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42" w:type="dxa"/>
          </w:tcPr>
          <w:p w14:paraId="457F02D8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5" w:type="dxa"/>
          </w:tcPr>
          <w:p w14:paraId="349CE2CC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86" w:type="dxa"/>
            <w:vMerge/>
          </w:tcPr>
          <w:p w14:paraId="01B58D25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4037BD" w14:paraId="5298643A" w14:textId="77777777" w:rsidTr="00082168">
        <w:trPr>
          <w:trHeight w:val="244"/>
          <w:jc w:val="center"/>
        </w:trPr>
        <w:tc>
          <w:tcPr>
            <w:tcW w:w="516" w:type="dxa"/>
          </w:tcPr>
          <w:p w14:paraId="3AF3D52C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86" w:type="dxa"/>
          </w:tcPr>
          <w:p w14:paraId="3745DBD1" w14:textId="77777777" w:rsidR="00963574" w:rsidRPr="004037BD" w:rsidRDefault="00963574" w:rsidP="0008216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年</w:t>
            </w:r>
            <w:r w:rsidR="00082168" w:rsidRPr="004037BD">
              <w:rPr>
                <w:rFonts w:ascii="標楷體" w:eastAsia="標楷體" w:hAnsi="標楷體" w:hint="eastAsia"/>
              </w:rPr>
              <w:t>度</w:t>
            </w:r>
          </w:p>
        </w:tc>
        <w:tc>
          <w:tcPr>
            <w:tcW w:w="1531" w:type="dxa"/>
          </w:tcPr>
          <w:p w14:paraId="0E0EAACF" w14:textId="77777777" w:rsidR="00963574" w:rsidRPr="004037BD" w:rsidRDefault="00DA2448" w:rsidP="0008216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  <w:r w:rsidR="00082168" w:rsidRPr="004037BD">
              <w:rPr>
                <w:rFonts w:ascii="標楷體" w:eastAsia="標楷體" w:hAnsi="標楷體"/>
              </w:rPr>
              <w:t>(3)</w:t>
            </w:r>
          </w:p>
        </w:tc>
        <w:tc>
          <w:tcPr>
            <w:tcW w:w="1559" w:type="dxa"/>
          </w:tcPr>
          <w:p w14:paraId="63BB7E6B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AEDCA0E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7F6D463C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5" w:type="dxa"/>
          </w:tcPr>
          <w:p w14:paraId="1E2C731F" w14:textId="77777777" w:rsidR="00963574" w:rsidRPr="004037BD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86" w:type="dxa"/>
          </w:tcPr>
          <w:p w14:paraId="2A49218A" w14:textId="77777777" w:rsidR="00963574" w:rsidRPr="004037BD" w:rsidRDefault="00082168" w:rsidP="00F8150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輸入</w:t>
            </w:r>
          </w:p>
        </w:tc>
      </w:tr>
      <w:tr w:rsidR="00082168" w:rsidRPr="004037BD" w14:paraId="3DCA0EA7" w14:textId="77777777" w:rsidTr="00082168">
        <w:trPr>
          <w:trHeight w:val="244"/>
          <w:jc w:val="center"/>
        </w:trPr>
        <w:tc>
          <w:tcPr>
            <w:tcW w:w="516" w:type="dxa"/>
          </w:tcPr>
          <w:p w14:paraId="3B49EEA5" w14:textId="77777777" w:rsidR="00082168" w:rsidRPr="004037BD" w:rsidRDefault="00082168" w:rsidP="0008216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86" w:type="dxa"/>
          </w:tcPr>
          <w:p w14:paraId="1E550729" w14:textId="77777777" w:rsidR="00082168" w:rsidRPr="004037B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月份</w:t>
            </w:r>
          </w:p>
        </w:tc>
        <w:tc>
          <w:tcPr>
            <w:tcW w:w="1531" w:type="dxa"/>
          </w:tcPr>
          <w:p w14:paraId="3F0073DB" w14:textId="77777777" w:rsidR="00082168" w:rsidRPr="004037BD" w:rsidRDefault="00082168" w:rsidP="0008216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2)</w:t>
            </w:r>
          </w:p>
        </w:tc>
        <w:tc>
          <w:tcPr>
            <w:tcW w:w="1559" w:type="dxa"/>
          </w:tcPr>
          <w:p w14:paraId="0F6968BC" w14:textId="77777777" w:rsidR="00082168" w:rsidRPr="004037B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9E3B569" w14:textId="77777777" w:rsidR="00082168" w:rsidRPr="004037B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FB35111" w14:textId="77777777" w:rsidR="00082168" w:rsidRPr="004037B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6D39BD6F" w14:textId="77777777" w:rsidR="00082168" w:rsidRPr="004037B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86" w:type="dxa"/>
          </w:tcPr>
          <w:p w14:paraId="5B25375F" w14:textId="77777777" w:rsidR="00082168" w:rsidRPr="004037BD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可不輸入,查詢全部</w:t>
            </w:r>
          </w:p>
        </w:tc>
      </w:tr>
    </w:tbl>
    <w:p w14:paraId="0BA10007" w14:textId="77777777" w:rsidR="00DA2448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DA2448" w:rsidRPr="004037BD" w14:paraId="4F81B458" w14:textId="77777777" w:rsidTr="00DA2448">
        <w:trPr>
          <w:trHeight w:val="388"/>
          <w:jc w:val="center"/>
        </w:trPr>
        <w:tc>
          <w:tcPr>
            <w:tcW w:w="696" w:type="dxa"/>
            <w:vMerge w:val="restart"/>
          </w:tcPr>
          <w:p w14:paraId="3A8ABA7A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7209B0E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8E965E4" w14:textId="77777777" w:rsidR="00DA2448" w:rsidRPr="004037BD" w:rsidRDefault="00DA2448" w:rsidP="00DA244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6CF6B4C4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A2448" w:rsidRPr="004037BD" w14:paraId="31A562D5" w14:textId="77777777" w:rsidTr="00DA2448">
        <w:trPr>
          <w:trHeight w:val="244"/>
          <w:jc w:val="center"/>
        </w:trPr>
        <w:tc>
          <w:tcPr>
            <w:tcW w:w="696" w:type="dxa"/>
            <w:vMerge/>
          </w:tcPr>
          <w:p w14:paraId="3DF07899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D4F5D3F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B927A7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23335D7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0A1FB695" w14:textId="77777777" w:rsidTr="00DA2448">
        <w:trPr>
          <w:trHeight w:val="244"/>
          <w:jc w:val="center"/>
        </w:trPr>
        <w:tc>
          <w:tcPr>
            <w:tcW w:w="696" w:type="dxa"/>
          </w:tcPr>
          <w:p w14:paraId="30CD443F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4DBFE793" w14:textId="77777777" w:rsidR="00DA2448" w:rsidRPr="004037BD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3969" w:type="dxa"/>
          </w:tcPr>
          <w:p w14:paraId="5623BF34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2693" w:type="dxa"/>
          </w:tcPr>
          <w:p w14:paraId="346B0EB3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50289D1C" w14:textId="77777777" w:rsidTr="00DA2448">
        <w:trPr>
          <w:trHeight w:val="291"/>
          <w:jc w:val="center"/>
        </w:trPr>
        <w:tc>
          <w:tcPr>
            <w:tcW w:w="9495" w:type="dxa"/>
            <w:gridSpan w:val="4"/>
          </w:tcPr>
          <w:p w14:paraId="7DAC2587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4698A6CC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412018C2" w14:textId="77777777" w:rsidR="00DA2448" w:rsidRPr="004037BD" w:rsidRDefault="00DA2448" w:rsidP="00DA2448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07629F4D" w14:textId="77777777" w:rsidR="00DA2448" w:rsidRPr="004037BD" w:rsidRDefault="00DA2448" w:rsidP="00DA2448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D85F1C3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44363A36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6943BBBF" w14:textId="77777777" w:rsidR="00DA2448" w:rsidRPr="004037BD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  <w:b/>
              </w:rPr>
              <w:t>新增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66866DD8" w14:textId="77777777" w:rsidR="00DA2448" w:rsidRPr="004037BD" w:rsidRDefault="00DA2448" w:rsidP="00DA244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401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E30E10B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50DE614F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6F6413F0" w14:textId="77777777" w:rsidR="00DA2448" w:rsidRPr="004037BD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  <w:b/>
              </w:rPr>
              <w:t>修改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6D5DD4B9" w14:textId="77777777" w:rsidR="00DA2448" w:rsidRPr="004037BD" w:rsidRDefault="00DA244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401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檔房貸專員業績統計作業－房貸專員資料維護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3B6A4D5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6A9E6923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7E47FD0B" w14:textId="77777777" w:rsidR="00DA2448" w:rsidRPr="004037BD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  <w:b/>
              </w:rPr>
              <w:t>刪除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AC39E09" w14:textId="77777777" w:rsidR="00DA2448" w:rsidRPr="004037BD" w:rsidRDefault="00DA2448" w:rsidP="00DA244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401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2D928FAB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413755B7" w14:textId="77777777" w:rsidTr="00DA2448">
        <w:trPr>
          <w:trHeight w:val="276"/>
          <w:jc w:val="center"/>
        </w:trPr>
        <w:tc>
          <w:tcPr>
            <w:tcW w:w="2833" w:type="dxa"/>
            <w:gridSpan w:val="2"/>
          </w:tcPr>
          <w:p w14:paraId="5A3451A2" w14:textId="77777777" w:rsidR="00DA2448" w:rsidRPr="004037BD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  <w:b/>
              </w:rPr>
              <w:t>查詢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42C9F9A" w14:textId="77777777" w:rsidR="00DA2448" w:rsidRPr="004037BD" w:rsidRDefault="00DA2448" w:rsidP="00DA244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401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房貸專員業績統計作業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lastRenderedPageBreak/>
              <w:t>－房貸專員資料維護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5EF39210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78A12A72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02E02886" w14:textId="77777777" w:rsidR="00DA2448" w:rsidRPr="004037BD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3969" w:type="dxa"/>
          </w:tcPr>
          <w:p w14:paraId="6C7F4464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2693" w:type="dxa"/>
          </w:tcPr>
          <w:p w14:paraId="696F9482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0DDF9E1E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59E654D8" w14:textId="77777777" w:rsidR="00DA2448" w:rsidRPr="004037BD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969" w:type="dxa"/>
          </w:tcPr>
          <w:p w14:paraId="7451BF01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7F196FB6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1952A077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56C1A842" w14:textId="77777777" w:rsidR="00DA2448" w:rsidRPr="004037BD" w:rsidRDefault="00515BEF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3969" w:type="dxa"/>
          </w:tcPr>
          <w:p w14:paraId="5E60D121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="00515BEF" w:rsidRPr="004037BD">
              <w:rPr>
                <w:rFonts w:ascii="標楷體" w:eastAsia="標楷體" w:hAnsi="標楷體" w:hint="eastAsia"/>
              </w:rPr>
              <w:t>20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343C112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6ED280FA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11E2AF4E" w14:textId="77777777" w:rsidR="00DA2448" w:rsidRPr="004037BD" w:rsidRDefault="00515BEF" w:rsidP="00DA244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3969" w:type="dxa"/>
          </w:tcPr>
          <w:p w14:paraId="406BEE0C" w14:textId="77777777" w:rsidR="00DA2448" w:rsidRPr="004037BD" w:rsidRDefault="00515BEF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7980A5F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4037BD" w14:paraId="56C1BA60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1CAAE5F1" w14:textId="3B500AA2" w:rsidR="00DA2448" w:rsidRPr="004037BD" w:rsidRDefault="005C37C2" w:rsidP="00DA2448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累</w:t>
            </w:r>
            <w:r w:rsidR="00C9609E" w:rsidRPr="004037BD">
              <w:rPr>
                <w:rFonts w:ascii="標楷體" w:eastAsia="標楷體" w:hAnsi="標楷體" w:hint="eastAsia"/>
              </w:rPr>
              <w:t>積</w:t>
            </w:r>
            <w:r w:rsidRPr="004037BD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3969" w:type="dxa"/>
          </w:tcPr>
          <w:p w14:paraId="63441069" w14:textId="77777777" w:rsidR="00DA2448" w:rsidRPr="004037BD" w:rsidRDefault="00515BEF" w:rsidP="00DA244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5367F62" w14:textId="77777777" w:rsidR="00DA2448" w:rsidRPr="004037BD" w:rsidRDefault="00DA2448" w:rsidP="00DA2448">
            <w:pPr>
              <w:rPr>
                <w:rFonts w:ascii="標楷體" w:eastAsia="標楷體" w:hAnsi="標楷體"/>
              </w:rPr>
            </w:pPr>
          </w:p>
        </w:tc>
      </w:tr>
    </w:tbl>
    <w:p w14:paraId="6117E4AB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6CAC4E42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29432786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105008BD" w14:textId="77777777" w:rsidR="00F81500" w:rsidRPr="004037BD" w:rsidRDefault="00F81500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720C20" w:rsidRPr="004037BD">
        <w:rPr>
          <w:rFonts w:ascii="標楷體" w:hAnsi="標楷體"/>
        </w:rPr>
        <w:t>5401</w:t>
      </w:r>
      <w:r w:rsidRPr="004037BD">
        <w:rPr>
          <w:rFonts w:ascii="標楷體" w:hAnsi="標楷體" w:hint="eastAsia"/>
          <w:lang w:eastAsia="zh-TW"/>
        </w:rPr>
        <w:t>房貸專員資料維護</w:t>
      </w:r>
    </w:p>
    <w:p w14:paraId="696BF1F4" w14:textId="77777777" w:rsidR="00F81500" w:rsidRPr="004037BD" w:rsidRDefault="00F81500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4037BD" w14:paraId="4A6134A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1FCA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8675C8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房貸專員業績統計作業－房貸專員資料維護</w:t>
            </w:r>
          </w:p>
        </w:tc>
      </w:tr>
      <w:tr w:rsidR="00F81500" w:rsidRPr="004037BD" w14:paraId="4A2B018A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2CB618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5273A2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02C1202A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6F65A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85D820" w14:textId="1802C478" w:rsidR="00F81500" w:rsidRPr="004037BD" w:rsidRDefault="00852A59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從L5</w:t>
            </w:r>
            <w:r w:rsidR="00C9609E" w:rsidRPr="004037BD">
              <w:rPr>
                <w:rFonts w:ascii="標楷體" w:eastAsia="標楷體" w:hAnsi="標楷體" w:hint="eastAsia"/>
              </w:rPr>
              <w:t>021</w:t>
            </w:r>
            <w:r w:rsidRPr="004037BD">
              <w:rPr>
                <w:rFonts w:ascii="標楷體" w:eastAsia="標楷體" w:hAnsi="標楷體" w:hint="eastAsia"/>
              </w:rPr>
              <w:t>選擇新增後進入，或</w:t>
            </w:r>
            <w:r w:rsidR="00C9609E" w:rsidRPr="004037BD">
              <w:rPr>
                <w:rFonts w:ascii="標楷體" w:eastAsia="標楷體" w:hAnsi="標楷體" w:hint="eastAsia"/>
              </w:rPr>
              <w:t>L5021</w:t>
            </w:r>
            <w:r w:rsidRPr="004037BD">
              <w:rPr>
                <w:rFonts w:ascii="標楷體" w:eastAsia="標楷體" w:hAnsi="標楷體" w:hint="eastAsia"/>
              </w:rPr>
              <w:t>查詢後更新單筆資料進入</w:t>
            </w:r>
          </w:p>
        </w:tc>
      </w:tr>
      <w:tr w:rsidR="00F81500" w:rsidRPr="004037BD" w14:paraId="16C8253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BAB3F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E56E5F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7775E8AE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48FF6F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C053C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3EE1CCAD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4037BD" w14:paraId="6382F900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6C4144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09077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46ECD4AE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975D30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DED70C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188DB835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A7F1A7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EE505B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FE09A8E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3695F022" w14:textId="77777777" w:rsidR="00F81500" w:rsidRPr="004037BD" w:rsidRDefault="00F81500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12A2B2F" w14:textId="77777777" w:rsidR="00F81500" w:rsidRPr="004037B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39C773F4" w14:textId="6927F9BD" w:rsidR="00F81500" w:rsidRPr="004037BD" w:rsidRDefault="00C9609E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t xml:space="preserve"> </w:t>
      </w:r>
      <w:r w:rsidRPr="004037BD">
        <w:rPr>
          <w:rFonts w:ascii="標楷體" w:eastAsia="標楷體" w:hAnsi="標楷體"/>
          <w:noProof/>
        </w:rPr>
        <w:drawing>
          <wp:inline distT="0" distB="0" distL="0" distR="0" wp14:anchorId="15F1CC28" wp14:editId="5AF8976C">
            <wp:extent cx="6479540" cy="3620135"/>
            <wp:effectExtent l="0" t="0" r="0" b="0"/>
            <wp:docPr id="101" name="圖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8353A" w14:textId="77777777" w:rsidR="00F81500" w:rsidRPr="004037BD" w:rsidRDefault="0002437F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105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648"/>
        <w:gridCol w:w="900"/>
        <w:gridCol w:w="1116"/>
        <w:gridCol w:w="1160"/>
        <w:gridCol w:w="673"/>
        <w:gridCol w:w="690"/>
        <w:gridCol w:w="9"/>
        <w:gridCol w:w="3805"/>
        <w:gridCol w:w="9"/>
      </w:tblGrid>
      <w:tr w:rsidR="009B6CB7" w:rsidRPr="004037BD" w14:paraId="03CB2947" w14:textId="77777777" w:rsidTr="00C9609E">
        <w:trPr>
          <w:trHeight w:val="388"/>
          <w:jc w:val="center"/>
        </w:trPr>
        <w:tc>
          <w:tcPr>
            <w:tcW w:w="576" w:type="dxa"/>
            <w:vMerge w:val="restart"/>
          </w:tcPr>
          <w:p w14:paraId="3CDEC6E4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48" w:type="dxa"/>
            <w:vMerge w:val="restart"/>
          </w:tcPr>
          <w:p w14:paraId="4980E3FB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548" w:type="dxa"/>
            <w:gridSpan w:val="6"/>
          </w:tcPr>
          <w:p w14:paraId="70B6F523" w14:textId="77777777" w:rsidR="009B6CB7" w:rsidRPr="004037BD" w:rsidRDefault="009B6CB7" w:rsidP="009B6CB7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14" w:type="dxa"/>
            <w:gridSpan w:val="2"/>
          </w:tcPr>
          <w:p w14:paraId="35E74191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9B6CB7" w:rsidRPr="004037BD" w14:paraId="045B2C0E" w14:textId="77777777" w:rsidTr="00C9609E">
        <w:trPr>
          <w:gridAfter w:val="1"/>
          <w:wAfter w:w="9" w:type="dxa"/>
          <w:trHeight w:val="244"/>
          <w:jc w:val="center"/>
        </w:trPr>
        <w:tc>
          <w:tcPr>
            <w:tcW w:w="576" w:type="dxa"/>
            <w:vMerge/>
          </w:tcPr>
          <w:p w14:paraId="23FB34DA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48" w:type="dxa"/>
            <w:vMerge/>
          </w:tcPr>
          <w:p w14:paraId="7727618A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0" w:type="dxa"/>
          </w:tcPr>
          <w:p w14:paraId="3CD5DCE0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116" w:type="dxa"/>
          </w:tcPr>
          <w:p w14:paraId="73874D05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60" w:type="dxa"/>
          </w:tcPr>
          <w:p w14:paraId="28A2BC3E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3" w:type="dxa"/>
          </w:tcPr>
          <w:p w14:paraId="061C6115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0" w:type="dxa"/>
          </w:tcPr>
          <w:p w14:paraId="09C50BD8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14" w:type="dxa"/>
            <w:gridSpan w:val="2"/>
          </w:tcPr>
          <w:p w14:paraId="67640D32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B6CB7" w:rsidRPr="004037BD" w14:paraId="15B780A9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38B5D659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lastRenderedPageBreak/>
              <w:t>1</w:t>
            </w:r>
          </w:p>
        </w:tc>
        <w:tc>
          <w:tcPr>
            <w:tcW w:w="1648" w:type="dxa"/>
          </w:tcPr>
          <w:p w14:paraId="32ECF631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00" w:type="dxa"/>
          </w:tcPr>
          <w:p w14:paraId="47AD71D1" w14:textId="77777777" w:rsidR="009B6CB7" w:rsidRPr="004037BD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16" w:type="dxa"/>
          </w:tcPr>
          <w:p w14:paraId="63F44BB8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</w:tcPr>
          <w:p w14:paraId="2E09C828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73" w:type="dxa"/>
          </w:tcPr>
          <w:p w14:paraId="4850791A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</w:tcPr>
          <w:p w14:paraId="5242BABA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65025B11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266C91CA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.新增</w:t>
            </w:r>
          </w:p>
          <w:p w14:paraId="2E21BA77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5EFB3707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667AF28A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9B6CB7" w:rsidRPr="004037BD" w14:paraId="7A18606F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3BCF95C8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48" w:type="dxa"/>
          </w:tcPr>
          <w:p w14:paraId="25B1F0F3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900" w:type="dxa"/>
          </w:tcPr>
          <w:p w14:paraId="36756535" w14:textId="77777777" w:rsidR="009B6CB7" w:rsidRPr="004037BD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1116" w:type="dxa"/>
          </w:tcPr>
          <w:p w14:paraId="50B86E4E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</w:tcPr>
          <w:p w14:paraId="4E6C8E30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359797D6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</w:tcPr>
          <w:p w14:paraId="13A8C2C3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4C447A65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9B6CB7" w:rsidRPr="004037BD" w14:paraId="0DB8FFA2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14388A2C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48" w:type="dxa"/>
          </w:tcPr>
          <w:p w14:paraId="58197999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900" w:type="dxa"/>
          </w:tcPr>
          <w:p w14:paraId="645AC496" w14:textId="77777777" w:rsidR="009B6CB7" w:rsidRPr="004037BD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09349ED0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</w:tcPr>
          <w:p w14:paraId="42BD4FC1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73A96FCF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</w:tcPr>
          <w:p w14:paraId="46334A17" w14:textId="77777777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8AE31CB" w14:textId="44971109" w:rsidR="009B6CB7" w:rsidRPr="004037BD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2A223D" w:rsidRPr="004037BD" w14:paraId="7A8AB3D7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0D3396E3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48" w:type="dxa"/>
          </w:tcPr>
          <w:p w14:paraId="0F303C50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員工姓名</w:t>
            </w:r>
          </w:p>
        </w:tc>
        <w:tc>
          <w:tcPr>
            <w:tcW w:w="900" w:type="dxa"/>
          </w:tcPr>
          <w:p w14:paraId="4886853B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1116" w:type="dxa"/>
          </w:tcPr>
          <w:p w14:paraId="6BB1FCCD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263C328B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6E6BD1E4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395FF809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1BB53CD" w14:textId="72756C2B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</w:t>
            </w:r>
            <w:r w:rsidR="00C9609E" w:rsidRPr="004037BD">
              <w:rPr>
                <w:rFonts w:ascii="標楷體" w:eastAsia="標楷體" w:hAnsi="標楷體" w:hint="eastAsia"/>
              </w:rPr>
              <w:t>不</w:t>
            </w:r>
            <w:r w:rsidR="00C9609E" w:rsidRPr="004037BD">
              <w:rPr>
                <w:rFonts w:ascii="標楷體" w:eastAsia="標楷體" w:hAnsi="標楷體" w:hint="eastAsia"/>
                <w:lang w:eastAsia="x-none"/>
              </w:rPr>
              <w:t>須輸入</w:t>
            </w:r>
          </w:p>
        </w:tc>
      </w:tr>
      <w:tr w:rsidR="00C9609E" w:rsidRPr="004037BD" w14:paraId="7E23FEBF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517576EE" w14:textId="231BCBDE" w:rsidR="00C9609E" w:rsidRPr="004037BD" w:rsidRDefault="00C9609E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48" w:type="dxa"/>
          </w:tcPr>
          <w:p w14:paraId="226068F9" w14:textId="568A1DC8" w:rsidR="00C9609E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駐在地</w:t>
            </w:r>
          </w:p>
        </w:tc>
        <w:tc>
          <w:tcPr>
            <w:tcW w:w="900" w:type="dxa"/>
          </w:tcPr>
          <w:p w14:paraId="67A7CA22" w14:textId="03CF508C" w:rsidR="00C9609E" w:rsidRPr="004037BD" w:rsidRDefault="00C9609E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Pr="004037BD">
              <w:rPr>
                <w:rFonts w:ascii="標楷體" w:eastAsia="標楷體" w:hAnsi="標楷體"/>
              </w:rPr>
              <w:t>10)</w:t>
            </w:r>
          </w:p>
        </w:tc>
        <w:tc>
          <w:tcPr>
            <w:tcW w:w="1116" w:type="dxa"/>
          </w:tcPr>
          <w:p w14:paraId="2B02649A" w14:textId="77777777" w:rsidR="00C9609E" w:rsidRPr="004037BD" w:rsidRDefault="00C9609E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15DA3127" w14:textId="77777777" w:rsidR="00C9609E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6E9C6A66" w14:textId="77777777" w:rsidR="00C9609E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01AAC4F8" w14:textId="77777777" w:rsidR="00C9609E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0F52FF97" w14:textId="0C852385" w:rsidR="00C9609E" w:rsidRPr="004037BD" w:rsidRDefault="00C9609E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 w:hint="eastAsia"/>
              </w:rPr>
              <w:t>可輸可不輸</w:t>
            </w:r>
          </w:p>
        </w:tc>
      </w:tr>
      <w:tr w:rsidR="002A223D" w:rsidRPr="004037BD" w14:paraId="35B4AEF5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36222D2D" w14:textId="1DC3AF06" w:rsidR="002A223D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6</w:t>
            </w:r>
          </w:p>
        </w:tc>
        <w:tc>
          <w:tcPr>
            <w:tcW w:w="1648" w:type="dxa"/>
          </w:tcPr>
          <w:p w14:paraId="582BEABE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區域中心</w:t>
            </w:r>
          </w:p>
        </w:tc>
        <w:tc>
          <w:tcPr>
            <w:tcW w:w="900" w:type="dxa"/>
          </w:tcPr>
          <w:p w14:paraId="27D95B3C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588DC8F7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52638019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E362D27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0F6F047E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10C08A7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2A223D" w:rsidRPr="004037BD" w14:paraId="6BC00E09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6FA8C0FF" w14:textId="771E4754" w:rsidR="002A223D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7</w:t>
            </w:r>
          </w:p>
        </w:tc>
        <w:tc>
          <w:tcPr>
            <w:tcW w:w="1648" w:type="dxa"/>
          </w:tcPr>
          <w:p w14:paraId="3800E83B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部室代號</w:t>
            </w:r>
          </w:p>
        </w:tc>
        <w:tc>
          <w:tcPr>
            <w:tcW w:w="900" w:type="dxa"/>
          </w:tcPr>
          <w:p w14:paraId="15D9E100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62996E00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331DEE43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1E4A4846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22C3674B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3D5E751F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2A223D" w:rsidRPr="004037BD" w14:paraId="373E61CC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41E75F10" w14:textId="5FA34CA9" w:rsidR="002A223D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8</w:t>
            </w:r>
          </w:p>
        </w:tc>
        <w:tc>
          <w:tcPr>
            <w:tcW w:w="1648" w:type="dxa"/>
          </w:tcPr>
          <w:p w14:paraId="6436C2F3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區部代號</w:t>
            </w:r>
          </w:p>
        </w:tc>
        <w:tc>
          <w:tcPr>
            <w:tcW w:w="900" w:type="dxa"/>
          </w:tcPr>
          <w:p w14:paraId="23E1D1D3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116" w:type="dxa"/>
          </w:tcPr>
          <w:p w14:paraId="293B548F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6427C1AC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643DC783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311BD93D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1469BB2D" w14:textId="16C0E602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</w:t>
            </w:r>
            <w:r w:rsidR="00C9609E" w:rsidRPr="004037BD">
              <w:rPr>
                <w:rFonts w:ascii="標楷體" w:eastAsia="標楷體" w:hAnsi="標楷體" w:hint="eastAsia"/>
              </w:rPr>
              <w:t>可輸可不輸</w:t>
            </w:r>
          </w:p>
        </w:tc>
      </w:tr>
      <w:tr w:rsidR="00C9609E" w:rsidRPr="004037BD" w14:paraId="0E3D1A43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06FA5BD2" w14:textId="2EFB1CD3" w:rsidR="00C9609E" w:rsidRPr="004037BD" w:rsidDel="00C9609E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48" w:type="dxa"/>
          </w:tcPr>
          <w:p w14:paraId="4DA145B4" w14:textId="685E8DA8" w:rsidR="00C9609E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區域名稱</w:t>
            </w:r>
          </w:p>
        </w:tc>
        <w:tc>
          <w:tcPr>
            <w:tcW w:w="900" w:type="dxa"/>
          </w:tcPr>
          <w:p w14:paraId="3EFBEFFE" w14:textId="6655C366" w:rsidR="00C9609E" w:rsidRPr="004037BD" w:rsidRDefault="00C9609E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</w:t>
            </w:r>
            <w:r w:rsidRPr="004037BD">
              <w:rPr>
                <w:rFonts w:ascii="標楷體" w:eastAsia="標楷體" w:hAnsi="標楷體"/>
              </w:rPr>
              <w:t>0)</w:t>
            </w:r>
          </w:p>
        </w:tc>
        <w:tc>
          <w:tcPr>
            <w:tcW w:w="1116" w:type="dxa"/>
          </w:tcPr>
          <w:p w14:paraId="6232C8CD" w14:textId="77777777" w:rsidR="00C9609E" w:rsidRPr="004037BD" w:rsidRDefault="00C9609E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514E3F08" w14:textId="77777777" w:rsidR="00C9609E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1D4F896" w14:textId="77777777" w:rsidR="00C9609E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225174CD" w14:textId="77777777" w:rsidR="00C9609E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29FA9BF0" w14:textId="509D0E84" w:rsidR="00C9609E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i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 w:hint="eastAsia"/>
              </w:rPr>
              <w:t>不必輸入</w:t>
            </w:r>
          </w:p>
        </w:tc>
      </w:tr>
      <w:tr w:rsidR="005C6936" w:rsidRPr="004037BD" w14:paraId="303EB42F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6F3AAEA4" w14:textId="0144A2D0" w:rsidR="005C6936" w:rsidRPr="004037BD" w:rsidRDefault="00C9609E" w:rsidP="005C6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48" w:type="dxa"/>
          </w:tcPr>
          <w:p w14:paraId="394ABA1F" w14:textId="77777777" w:rsidR="005C6936" w:rsidRPr="004037BD" w:rsidRDefault="005C6936" w:rsidP="005C693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900" w:type="dxa"/>
          </w:tcPr>
          <w:p w14:paraId="02D30A83" w14:textId="77777777" w:rsidR="005C6936" w:rsidRPr="004037BD" w:rsidRDefault="005C6936" w:rsidP="005C693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(10)</w:t>
            </w:r>
          </w:p>
        </w:tc>
        <w:tc>
          <w:tcPr>
            <w:tcW w:w="1116" w:type="dxa"/>
          </w:tcPr>
          <w:p w14:paraId="7546EF7F" w14:textId="77777777" w:rsidR="005C6936" w:rsidRPr="004037BD" w:rsidRDefault="005C6936" w:rsidP="005C6936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3D5EC5EA" w14:textId="77777777" w:rsidR="005C6936" w:rsidRPr="004037BD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77DB6644" w14:textId="77777777" w:rsidR="005C6936" w:rsidRPr="004037BD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36EF2AC0" w14:textId="77777777" w:rsidR="005C6936" w:rsidRPr="004037BD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1047DEE5" w14:textId="1B72D5D8" w:rsidR="005C6936" w:rsidRPr="004037BD" w:rsidRDefault="00C9609E" w:rsidP="005C6936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i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 w:hint="eastAsia"/>
              </w:rPr>
              <w:t>不必輸入</w:t>
            </w:r>
          </w:p>
        </w:tc>
      </w:tr>
      <w:tr w:rsidR="002A223D" w:rsidRPr="004037BD" w14:paraId="24B0A28D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7093435E" w14:textId="1F8279D7" w:rsidR="002A223D" w:rsidRPr="004037BD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1</w:t>
            </w: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48" w:type="dxa"/>
          </w:tcPr>
          <w:p w14:paraId="5C8C5440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900" w:type="dxa"/>
          </w:tcPr>
          <w:p w14:paraId="0E88F2B2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(10)</w:t>
            </w:r>
          </w:p>
        </w:tc>
        <w:tc>
          <w:tcPr>
            <w:tcW w:w="1116" w:type="dxa"/>
          </w:tcPr>
          <w:p w14:paraId="36D3492B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62AABA6E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ABEF68F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1B05BBAB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45FD624B" w14:textId="1E62AF0A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</w:t>
            </w:r>
            <w:r w:rsidR="00C9609E" w:rsidRPr="004037BD">
              <w:rPr>
                <w:rFonts w:ascii="標楷體" w:eastAsia="標楷體" w:hAnsi="標楷體" w:hint="eastAsia"/>
                <w:lang w:eastAsia="x-none"/>
              </w:rPr>
              <w:t xml:space="preserve"> 區部</w:t>
            </w:r>
            <w:r w:rsidRPr="004037BD">
              <w:rPr>
                <w:rFonts w:ascii="標楷體" w:eastAsia="標楷體" w:hAnsi="標楷體" w:hint="eastAsia"/>
              </w:rPr>
              <w:t>代號欄位空白時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必須輸入</w:t>
            </w:r>
          </w:p>
        </w:tc>
      </w:tr>
      <w:tr w:rsidR="002A223D" w:rsidRPr="004037BD" w14:paraId="276AE831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2758C3C1" w14:textId="6B88F3B0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="00C9609E"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48" w:type="dxa"/>
          </w:tcPr>
          <w:p w14:paraId="135A965D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目標金額</w:t>
            </w:r>
          </w:p>
        </w:tc>
        <w:tc>
          <w:tcPr>
            <w:tcW w:w="900" w:type="dxa"/>
          </w:tcPr>
          <w:p w14:paraId="154719B2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1116" w:type="dxa"/>
          </w:tcPr>
          <w:p w14:paraId="63B18612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2C715A86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13AA956F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12337322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5AD48E7B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 新增、修改時可不輸入,其他自動顯示不必輸入</w:t>
            </w:r>
          </w:p>
        </w:tc>
      </w:tr>
      <w:tr w:rsidR="002A223D" w:rsidRPr="004037BD" w14:paraId="3D70956F" w14:textId="77777777" w:rsidTr="00C26A53">
        <w:trPr>
          <w:gridAfter w:val="1"/>
          <w:wAfter w:w="9" w:type="dxa"/>
          <w:trHeight w:val="291"/>
          <w:jc w:val="center"/>
        </w:trPr>
        <w:tc>
          <w:tcPr>
            <w:tcW w:w="576" w:type="dxa"/>
          </w:tcPr>
          <w:p w14:paraId="4B5A5BAB" w14:textId="7FF984D2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="00C9609E"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48" w:type="dxa"/>
          </w:tcPr>
          <w:p w14:paraId="647B8DFA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累計目標金額</w:t>
            </w:r>
          </w:p>
        </w:tc>
        <w:tc>
          <w:tcPr>
            <w:tcW w:w="900" w:type="dxa"/>
          </w:tcPr>
          <w:p w14:paraId="7302AE5F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1116" w:type="dxa"/>
          </w:tcPr>
          <w:p w14:paraId="48E86AB2" w14:textId="77777777" w:rsidR="002A223D" w:rsidRPr="004037BD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</w:tcPr>
          <w:p w14:paraId="175215FE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</w:tcPr>
          <w:p w14:paraId="43227742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</w:tcPr>
          <w:p w14:paraId="1C45EB7B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</w:tcPr>
          <w:p w14:paraId="4167929E" w14:textId="77777777" w:rsidR="002A223D" w:rsidRPr="004037BD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 新增、修改時可不輸入,其他自動顯示不必輸入</w:t>
            </w:r>
          </w:p>
        </w:tc>
      </w:tr>
    </w:tbl>
    <w:p w14:paraId="23219B98" w14:textId="77777777" w:rsidR="00526EAD" w:rsidRPr="004037BD" w:rsidRDefault="00526EAD" w:rsidP="00F81500">
      <w:pPr>
        <w:rPr>
          <w:rFonts w:ascii="標楷體" w:eastAsia="標楷體" w:hAnsi="標楷體"/>
        </w:rPr>
      </w:pPr>
    </w:p>
    <w:p w14:paraId="5B5AC8A5" w14:textId="77777777" w:rsidR="00506273" w:rsidRPr="004037BD" w:rsidRDefault="00506273" w:rsidP="006E714B">
      <w:pPr>
        <w:numPr>
          <w:ilvl w:val="2"/>
          <w:numId w:val="7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r w:rsidRPr="004037BD">
        <w:rPr>
          <w:rFonts w:ascii="標楷體" w:eastAsia="標楷體" w:hAnsi="標楷體"/>
          <w:sz w:val="32"/>
          <w:szCs w:val="20"/>
          <w:lang w:val="x-none" w:eastAsia="x-none"/>
        </w:rPr>
        <w:t>5402</w:t>
      </w:r>
      <w:r w:rsidRPr="004037BD">
        <w:rPr>
          <w:rFonts w:ascii="標楷體" w:eastAsia="標楷體" w:hAnsi="標楷體" w:hint="eastAsia"/>
          <w:sz w:val="32"/>
          <w:szCs w:val="20"/>
          <w:lang w:val="x-none"/>
        </w:rPr>
        <w:t>年度業績目標更新</w:t>
      </w:r>
    </w:p>
    <w:p w14:paraId="44D04526" w14:textId="77777777" w:rsidR="00506273" w:rsidRPr="004037BD" w:rsidRDefault="00506273" w:rsidP="00506273">
      <w:pPr>
        <w:snapToGrid w:val="0"/>
        <w:ind w:left="1418" w:hanging="480"/>
        <w:rPr>
          <w:rFonts w:ascii="標楷體" w:eastAsia="標楷體" w:hAnsi="標楷體"/>
          <w:sz w:val="26"/>
          <w:lang w:eastAsia="x-none"/>
        </w:rPr>
      </w:pPr>
      <w:r w:rsidRPr="004037BD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6273" w:rsidRPr="004037BD" w14:paraId="1F0DCFDB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9892B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FD93C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房貸專員業績統計作業－年度業績目標更新</w:t>
            </w:r>
          </w:p>
        </w:tc>
      </w:tr>
      <w:tr w:rsidR="00506273" w:rsidRPr="004037BD" w14:paraId="0B0B9BFA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EBBE2D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EBB856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4037BD" w14:paraId="259B5FAB" w14:textId="77777777" w:rsidTr="0050627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B8C67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F6294D" w14:textId="2B19EB39" w:rsidR="00506273" w:rsidRPr="004037BD" w:rsidRDefault="00651C45" w:rsidP="005062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上傳檔案後</w:t>
            </w:r>
            <w:r w:rsidRPr="004037BD">
              <w:rPr>
                <w:rFonts w:ascii="標楷體" w:eastAsia="標楷體" w:hAnsi="標楷體"/>
              </w:rPr>
              <w:t>，寫入資料到PfBsOfficer資料庫</w:t>
            </w:r>
          </w:p>
        </w:tc>
      </w:tr>
      <w:tr w:rsidR="00506273" w:rsidRPr="004037BD" w14:paraId="1473B582" w14:textId="77777777" w:rsidTr="0050627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B1DDCA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9670D7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4037BD" w14:paraId="00D25C05" w14:textId="77777777" w:rsidTr="0050627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07080E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CD408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  <w:p w14:paraId="3AEF13AB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506273" w:rsidRPr="004037BD" w14:paraId="4F1EAE86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20D794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FAFF3E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4037BD" w14:paraId="15DE5D23" w14:textId="77777777" w:rsidTr="0050627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1A2754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39F2C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4037BD" w14:paraId="275912B4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A7CED3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B63697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F2F40AF" w14:textId="77777777" w:rsidR="00506273" w:rsidRPr="004037BD" w:rsidRDefault="00506273" w:rsidP="00506273">
      <w:pPr>
        <w:rPr>
          <w:rFonts w:ascii="標楷體" w:eastAsia="標楷體" w:hAnsi="標楷體"/>
          <w:lang w:eastAsia="x-none"/>
        </w:rPr>
      </w:pPr>
    </w:p>
    <w:p w14:paraId="72D14360" w14:textId="77777777" w:rsidR="00506273" w:rsidRPr="004037BD" w:rsidRDefault="00506273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6112B6DB" w14:textId="77777777" w:rsidR="00506273" w:rsidRPr="004037BD" w:rsidRDefault="00506273" w:rsidP="00506273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25FDC880" w14:textId="77F97900" w:rsidR="00506273" w:rsidRPr="004037BD" w:rsidRDefault="00156C22" w:rsidP="00506273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1A880F46" wp14:editId="70BEBD3B">
            <wp:extent cx="6479540" cy="2802890"/>
            <wp:effectExtent l="0" t="0" r="0" b="0"/>
            <wp:docPr id="102" name="圖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37BD" w:rsidDel="00651C45">
        <w:rPr>
          <w:rFonts w:ascii="標楷體" w:eastAsia="標楷體" w:hAnsi="標楷體"/>
          <w:noProof/>
        </w:rPr>
        <w:t xml:space="preserve"> </w:t>
      </w:r>
    </w:p>
    <w:p w14:paraId="1401A148" w14:textId="77777777" w:rsidR="00506273" w:rsidRPr="004037BD" w:rsidRDefault="00506273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19"/>
        <w:gridCol w:w="893"/>
        <w:gridCol w:w="947"/>
        <w:gridCol w:w="1143"/>
        <w:gridCol w:w="668"/>
        <w:gridCol w:w="688"/>
        <w:gridCol w:w="3743"/>
      </w:tblGrid>
      <w:tr w:rsidR="00506273" w:rsidRPr="004037BD" w14:paraId="3A467139" w14:textId="77777777" w:rsidTr="00506273">
        <w:trPr>
          <w:trHeight w:val="388"/>
          <w:jc w:val="center"/>
        </w:trPr>
        <w:tc>
          <w:tcPr>
            <w:tcW w:w="494" w:type="dxa"/>
            <w:vMerge w:val="restart"/>
          </w:tcPr>
          <w:p w14:paraId="1D950546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64" w:type="dxa"/>
            <w:vMerge w:val="restart"/>
          </w:tcPr>
          <w:p w14:paraId="78F81828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405" w:type="dxa"/>
            <w:gridSpan w:val="5"/>
          </w:tcPr>
          <w:p w14:paraId="60C3AC8B" w14:textId="77777777" w:rsidR="00506273" w:rsidRPr="004037BD" w:rsidRDefault="00506273" w:rsidP="00506273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57" w:type="dxa"/>
            <w:vMerge w:val="restart"/>
          </w:tcPr>
          <w:p w14:paraId="4DBF2DA2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06273" w:rsidRPr="004037BD" w14:paraId="0F1E9689" w14:textId="77777777" w:rsidTr="00506273">
        <w:trPr>
          <w:trHeight w:val="244"/>
          <w:jc w:val="center"/>
        </w:trPr>
        <w:tc>
          <w:tcPr>
            <w:tcW w:w="494" w:type="dxa"/>
            <w:vMerge/>
          </w:tcPr>
          <w:p w14:paraId="3B727B96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64" w:type="dxa"/>
            <w:vMerge/>
          </w:tcPr>
          <w:p w14:paraId="31FC0834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1" w:type="dxa"/>
          </w:tcPr>
          <w:p w14:paraId="2CD37D25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66" w:type="dxa"/>
          </w:tcPr>
          <w:p w14:paraId="4874CE81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0" w:type="dxa"/>
          </w:tcPr>
          <w:p w14:paraId="44231171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6" w:type="dxa"/>
          </w:tcPr>
          <w:p w14:paraId="1060E915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2" w:type="dxa"/>
          </w:tcPr>
          <w:p w14:paraId="70DA739D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57" w:type="dxa"/>
            <w:vMerge/>
          </w:tcPr>
          <w:p w14:paraId="07923597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4037BD" w14:paraId="42BA9495" w14:textId="77777777" w:rsidTr="00506273">
        <w:trPr>
          <w:trHeight w:val="291"/>
          <w:jc w:val="center"/>
        </w:trPr>
        <w:tc>
          <w:tcPr>
            <w:tcW w:w="494" w:type="dxa"/>
          </w:tcPr>
          <w:p w14:paraId="2381AD7C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1</w:t>
            </w:r>
          </w:p>
        </w:tc>
        <w:tc>
          <w:tcPr>
            <w:tcW w:w="1664" w:type="dxa"/>
          </w:tcPr>
          <w:p w14:paraId="40E92BDD" w14:textId="77777777" w:rsidR="00506273" w:rsidRPr="004037BD" w:rsidRDefault="00FB1EA0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上傳年度</w:t>
            </w:r>
          </w:p>
        </w:tc>
        <w:tc>
          <w:tcPr>
            <w:tcW w:w="901" w:type="dxa"/>
          </w:tcPr>
          <w:p w14:paraId="4C449181" w14:textId="77777777" w:rsidR="00506273" w:rsidRPr="004037BD" w:rsidRDefault="00FB1EA0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(3)</w:t>
            </w:r>
          </w:p>
        </w:tc>
        <w:tc>
          <w:tcPr>
            <w:tcW w:w="966" w:type="dxa"/>
          </w:tcPr>
          <w:p w14:paraId="7D8EE1FE" w14:textId="77777777" w:rsidR="00506273" w:rsidRPr="004037BD" w:rsidRDefault="00FB1EA0" w:rsidP="005062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系統日當年</w:t>
            </w:r>
          </w:p>
        </w:tc>
        <w:tc>
          <w:tcPr>
            <w:tcW w:w="1170" w:type="dxa"/>
          </w:tcPr>
          <w:p w14:paraId="6D80CF32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6" w:type="dxa"/>
          </w:tcPr>
          <w:p w14:paraId="0199B02C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2" w:type="dxa"/>
          </w:tcPr>
          <w:p w14:paraId="000836F8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57" w:type="dxa"/>
          </w:tcPr>
          <w:p w14:paraId="5631774C" w14:textId="77777777" w:rsidR="00506273" w:rsidRPr="004037BD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</w:tc>
      </w:tr>
      <w:tr w:rsidR="00156C22" w:rsidRPr="004037BD" w14:paraId="6158E3C2" w14:textId="77777777" w:rsidTr="00506273">
        <w:trPr>
          <w:trHeight w:val="291"/>
          <w:jc w:val="center"/>
        </w:trPr>
        <w:tc>
          <w:tcPr>
            <w:tcW w:w="494" w:type="dxa"/>
          </w:tcPr>
          <w:p w14:paraId="1DA8A3E0" w14:textId="04F2F950" w:rsidR="00156C22" w:rsidRPr="004037BD" w:rsidRDefault="00156C22" w:rsidP="005062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64" w:type="dxa"/>
          </w:tcPr>
          <w:p w14:paraId="69A397B9" w14:textId="036AAD92" w:rsidR="00156C22" w:rsidRPr="004037BD" w:rsidRDefault="00156C22" w:rsidP="005062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上傳模式</w:t>
            </w:r>
          </w:p>
        </w:tc>
        <w:tc>
          <w:tcPr>
            <w:tcW w:w="901" w:type="dxa"/>
          </w:tcPr>
          <w:p w14:paraId="44007BC2" w14:textId="1192CEAE" w:rsidR="00156C22" w:rsidRPr="004037BD" w:rsidRDefault="00156C22" w:rsidP="005062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  <w:r w:rsidRPr="004037BD">
              <w:rPr>
                <w:rFonts w:ascii="標楷體" w:eastAsia="標楷體" w:hAnsi="標楷體"/>
              </w:rPr>
              <w:t>(1)</w:t>
            </w:r>
          </w:p>
        </w:tc>
        <w:tc>
          <w:tcPr>
            <w:tcW w:w="966" w:type="dxa"/>
          </w:tcPr>
          <w:p w14:paraId="61989C5D" w14:textId="77777777" w:rsidR="00156C22" w:rsidRPr="004037BD" w:rsidRDefault="00156C22" w:rsidP="00506273">
            <w:pPr>
              <w:rPr>
                <w:rFonts w:ascii="標楷體" w:eastAsia="標楷體" w:hAnsi="標楷體"/>
              </w:rPr>
            </w:pPr>
          </w:p>
        </w:tc>
        <w:tc>
          <w:tcPr>
            <w:tcW w:w="1170" w:type="dxa"/>
          </w:tcPr>
          <w:p w14:paraId="36B3824A" w14:textId="77777777" w:rsidR="00156C22" w:rsidRPr="004037BD" w:rsidRDefault="00156C22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6" w:type="dxa"/>
          </w:tcPr>
          <w:p w14:paraId="1F9A16F1" w14:textId="18704DBF" w:rsidR="00156C22" w:rsidRPr="004037BD" w:rsidRDefault="00156C22" w:rsidP="005062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756EEF05" w14:textId="77777777" w:rsidR="00156C22" w:rsidRPr="004037BD" w:rsidRDefault="00156C22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57" w:type="dxa"/>
          </w:tcPr>
          <w:p w14:paraId="6D9D3555" w14:textId="39B13C96" w:rsidR="00156C22" w:rsidRPr="004037BD" w:rsidRDefault="00156C22" w:rsidP="006E714B">
            <w:pPr>
              <w:pStyle w:val="af9"/>
              <w:numPr>
                <w:ilvl w:val="0"/>
                <w:numId w:val="1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為</w:t>
            </w:r>
            <w:r w:rsidRPr="004037BD">
              <w:rPr>
                <w:rFonts w:ascii="標楷體" w:eastAsia="標楷體" w:hAnsi="標楷體"/>
              </w:rPr>
              <w:t>01</w:t>
            </w:r>
            <w:r w:rsidRPr="004037BD">
              <w:rPr>
                <w:rFonts w:ascii="標楷體" w:eastAsia="標楷體" w:hAnsi="標楷體" w:hint="eastAsia"/>
              </w:rPr>
              <w:t>則上傳過程中若有重複資料會出錯誤訊息</w:t>
            </w:r>
          </w:p>
          <w:p w14:paraId="3BD479FE" w14:textId="37163FBA" w:rsidR="00156C22" w:rsidRPr="004037BD" w:rsidRDefault="00156C22" w:rsidP="006E714B">
            <w:pPr>
              <w:pStyle w:val="af9"/>
              <w:numPr>
                <w:ilvl w:val="0"/>
                <w:numId w:val="1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為02則上傳過程中若有重複資料會執行更新</w:t>
            </w:r>
          </w:p>
        </w:tc>
      </w:tr>
    </w:tbl>
    <w:p w14:paraId="0AE2F006" w14:textId="77777777" w:rsidR="00526EAD" w:rsidRPr="004037BD" w:rsidRDefault="00526EAD" w:rsidP="00F81500">
      <w:pPr>
        <w:rPr>
          <w:rFonts w:ascii="標楷體" w:eastAsia="標楷體" w:hAnsi="標楷體"/>
        </w:rPr>
      </w:pPr>
    </w:p>
    <w:p w14:paraId="3F1ECC21" w14:textId="77777777" w:rsidR="00526EAD" w:rsidRPr="004037BD" w:rsidRDefault="00526EAD" w:rsidP="00F81500">
      <w:pPr>
        <w:rPr>
          <w:rFonts w:ascii="標楷體" w:eastAsia="標楷體" w:hAnsi="標楷體"/>
        </w:rPr>
      </w:pPr>
    </w:p>
    <w:p w14:paraId="1B89DF70" w14:textId="77777777" w:rsidR="00F81500" w:rsidRPr="004037BD" w:rsidRDefault="00F81500" w:rsidP="00F8150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5727611" w14:textId="6F309650" w:rsidR="00F81500" w:rsidRPr="004037BD" w:rsidRDefault="00F81500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bookmarkStart w:id="13" w:name="_L2082放款專員業績統計作業－區域中心經理所屬區域中心明細資料查詢"/>
      <w:bookmarkEnd w:id="13"/>
      <w:r w:rsidRPr="004037BD">
        <w:rPr>
          <w:rFonts w:ascii="標楷體" w:hAnsi="標楷體" w:hint="eastAsia"/>
        </w:rPr>
        <w:lastRenderedPageBreak/>
        <w:t>L</w:t>
      </w:r>
      <w:r w:rsidR="000B4CF9" w:rsidRPr="004037BD">
        <w:rPr>
          <w:rFonts w:ascii="標楷體" w:hAnsi="標楷體"/>
        </w:rPr>
        <w:t>5</w:t>
      </w:r>
      <w:r w:rsidR="003F773C" w:rsidRPr="004037BD">
        <w:rPr>
          <w:rFonts w:ascii="標楷體" w:hAnsi="標楷體" w:hint="eastAsia"/>
          <w:lang w:eastAsia="zh-TW"/>
        </w:rPr>
        <w:t>913</w:t>
      </w:r>
      <w:r w:rsidRPr="004037BD">
        <w:rPr>
          <w:rFonts w:ascii="標楷體" w:hAnsi="標楷體" w:hint="eastAsia"/>
          <w:lang w:eastAsia="zh-TW"/>
        </w:rPr>
        <w:t>房貸專員績效津貼計算</w:t>
      </w:r>
    </w:p>
    <w:p w14:paraId="23285E77" w14:textId="77777777" w:rsidR="00F81500" w:rsidRPr="004037BD" w:rsidRDefault="00F81500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4037BD" w14:paraId="46A04741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CD179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CEB6C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房貸專員業績統計作業－房貸專員績效津貼計算</w:t>
            </w:r>
          </w:p>
        </w:tc>
      </w:tr>
      <w:tr w:rsidR="00F81500" w:rsidRPr="004037BD" w14:paraId="0FB5E32A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DA6B39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501EAF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066ADE74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86F97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DC993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503D95B9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E4B7A5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6614EC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6C63F27D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A5BAF0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017623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2D1DD43D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4037BD" w14:paraId="10FF4B80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5A867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47F96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0E10B1A5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03535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060592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4CBF0F14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7BC74E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99D64C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58B25AA4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4D4C2064" w14:textId="77777777" w:rsidR="00F81500" w:rsidRPr="004037BD" w:rsidRDefault="00F81500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UI畫面</w:t>
      </w:r>
    </w:p>
    <w:p w14:paraId="7C837BDC" w14:textId="77777777" w:rsidR="00F81500" w:rsidRPr="004037BD" w:rsidRDefault="00F81500" w:rsidP="00AD50CB">
      <w:pPr>
        <w:ind w:leftChars="472" w:left="1133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5B339776" w14:textId="2FE750D7" w:rsidR="00F81500" w:rsidRPr="004037BD" w:rsidRDefault="003F773C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5C8B0C35" wp14:editId="7DDB90FD">
            <wp:extent cx="6479540" cy="2638425"/>
            <wp:effectExtent l="0" t="0" r="0" b="9525"/>
            <wp:docPr id="83" name="圖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68379" w14:textId="77777777" w:rsidR="00F81500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30"/>
        <w:gridCol w:w="904"/>
        <w:gridCol w:w="911"/>
        <w:gridCol w:w="1149"/>
        <w:gridCol w:w="670"/>
        <w:gridCol w:w="688"/>
        <w:gridCol w:w="3749"/>
      </w:tblGrid>
      <w:tr w:rsidR="00407C3F" w:rsidRPr="004037BD" w14:paraId="7423FFF9" w14:textId="77777777" w:rsidTr="00726507">
        <w:trPr>
          <w:trHeight w:val="388"/>
          <w:jc w:val="center"/>
        </w:trPr>
        <w:tc>
          <w:tcPr>
            <w:tcW w:w="494" w:type="dxa"/>
            <w:vMerge w:val="restart"/>
          </w:tcPr>
          <w:p w14:paraId="5D2EB197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89" w:type="dxa"/>
            <w:vMerge w:val="restart"/>
          </w:tcPr>
          <w:p w14:paraId="635FD8A0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401" w:type="dxa"/>
            <w:gridSpan w:val="5"/>
          </w:tcPr>
          <w:p w14:paraId="6F066C1B" w14:textId="77777777" w:rsidR="00407C3F" w:rsidRPr="004037BD" w:rsidRDefault="00407C3F" w:rsidP="00407C3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907" w:type="dxa"/>
            <w:vMerge w:val="restart"/>
          </w:tcPr>
          <w:p w14:paraId="646E3CEB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407C3F" w:rsidRPr="004037BD" w14:paraId="4ABABBA9" w14:textId="77777777" w:rsidTr="00407C3F">
        <w:trPr>
          <w:trHeight w:val="244"/>
          <w:jc w:val="center"/>
        </w:trPr>
        <w:tc>
          <w:tcPr>
            <w:tcW w:w="494" w:type="dxa"/>
            <w:vMerge/>
          </w:tcPr>
          <w:p w14:paraId="241FF649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89" w:type="dxa"/>
            <w:vMerge/>
          </w:tcPr>
          <w:p w14:paraId="793807B0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758BDB7A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34" w:type="dxa"/>
          </w:tcPr>
          <w:p w14:paraId="116FD0EF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84" w:type="dxa"/>
          </w:tcPr>
          <w:p w14:paraId="09AF0CD0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81" w:type="dxa"/>
          </w:tcPr>
          <w:p w14:paraId="1B8B2C94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4539F944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907" w:type="dxa"/>
            <w:vMerge/>
          </w:tcPr>
          <w:p w14:paraId="5C1C74D3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07C3F" w:rsidRPr="004037BD" w14:paraId="210963FF" w14:textId="77777777" w:rsidTr="00407C3F">
        <w:trPr>
          <w:trHeight w:val="291"/>
          <w:jc w:val="center"/>
        </w:trPr>
        <w:tc>
          <w:tcPr>
            <w:tcW w:w="494" w:type="dxa"/>
          </w:tcPr>
          <w:p w14:paraId="78BE29A5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89" w:type="dxa"/>
          </w:tcPr>
          <w:p w14:paraId="32508452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年月份</w:t>
            </w:r>
          </w:p>
        </w:tc>
        <w:tc>
          <w:tcPr>
            <w:tcW w:w="908" w:type="dxa"/>
          </w:tcPr>
          <w:p w14:paraId="55F10E7C" w14:textId="77777777" w:rsidR="00407C3F" w:rsidRPr="004037BD" w:rsidRDefault="00407C3F" w:rsidP="00F8150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1BC59CF1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4" w:type="dxa"/>
          </w:tcPr>
          <w:p w14:paraId="072280A0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1AD4102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7EA3BD1E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07" w:type="dxa"/>
          </w:tcPr>
          <w:p w14:paraId="6A9B2E78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5E52941F" w14:textId="77777777" w:rsidR="00407C3F" w:rsidRPr="004037BD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i.有第13個工作月</w:t>
            </w:r>
          </w:p>
        </w:tc>
      </w:tr>
    </w:tbl>
    <w:p w14:paraId="004DF559" w14:textId="77777777" w:rsidR="00407C3F" w:rsidRPr="004037BD" w:rsidRDefault="00407C3F" w:rsidP="00F81500">
      <w:pPr>
        <w:rPr>
          <w:rFonts w:ascii="標楷體" w:eastAsia="標楷體" w:hAnsi="標楷體"/>
        </w:rPr>
      </w:pPr>
    </w:p>
    <w:p w14:paraId="49CA044A" w14:textId="77777777" w:rsidR="00F81500" w:rsidRPr="004037BD" w:rsidRDefault="00D9578F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037E0C70" w14:textId="77777777" w:rsidR="00CF08E3" w:rsidRPr="004037BD" w:rsidRDefault="00CF08E3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Pr="004037BD">
        <w:rPr>
          <w:rFonts w:ascii="標楷體" w:hAnsi="標楷體"/>
        </w:rPr>
        <w:t>5</w:t>
      </w:r>
      <w:r w:rsidRPr="004037BD">
        <w:rPr>
          <w:rFonts w:ascii="標楷體" w:hAnsi="標楷體" w:hint="eastAsia"/>
          <w:lang w:eastAsia="zh-TW"/>
        </w:rPr>
        <w:t>02</w:t>
      </w:r>
      <w:r w:rsidRPr="004037BD">
        <w:rPr>
          <w:rFonts w:ascii="標楷體" w:hAnsi="標楷體"/>
        </w:rPr>
        <w:t>4</w:t>
      </w:r>
      <w:r w:rsidRPr="004037BD">
        <w:rPr>
          <w:rFonts w:ascii="標楷體" w:hAnsi="標楷體" w:hint="eastAsia"/>
          <w:lang w:eastAsia="zh-TW"/>
        </w:rPr>
        <w:t>目標金額、累計目標金額查詢</w:t>
      </w:r>
    </w:p>
    <w:p w14:paraId="15AFCEBA" w14:textId="77777777" w:rsidR="00CF08E3" w:rsidRPr="004037BD" w:rsidRDefault="00CF08E3" w:rsidP="00CF08E3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4037BD" w14:paraId="268BCAE0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A653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A29A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放款專員業績統計作業－目標金額、累計目標金額查詢</w:t>
            </w:r>
          </w:p>
        </w:tc>
      </w:tr>
      <w:tr w:rsidR="00CF08E3" w:rsidRPr="004037BD" w14:paraId="5EAF292E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F2AE7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D14A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3D557391" w14:textId="77777777" w:rsidTr="0082660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BBEF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6A3A90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3E3EA094" w14:textId="77777777" w:rsidTr="0082660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3F4B1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2FB4F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7D7454C7" w14:textId="77777777" w:rsidTr="0082660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A32BBB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D14FD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  <w:p w14:paraId="69F1D48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F08E3" w:rsidRPr="004037BD" w14:paraId="1FF1DEB2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E5468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CFD38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03FCA074" w14:textId="77777777" w:rsidTr="0082660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F91C8C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C8DE1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7051395B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A426E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76596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7125004" w14:textId="77777777" w:rsidR="00CF08E3" w:rsidRPr="004037BD" w:rsidRDefault="00CF08E3" w:rsidP="00CF08E3">
      <w:pPr>
        <w:rPr>
          <w:rFonts w:ascii="標楷體" w:eastAsia="標楷體" w:hAnsi="標楷體"/>
          <w:lang w:eastAsia="x-none"/>
        </w:rPr>
      </w:pPr>
    </w:p>
    <w:p w14:paraId="1494A251" w14:textId="77777777" w:rsidR="00CF08E3" w:rsidRPr="004037BD" w:rsidRDefault="00CF08E3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2523B074" w14:textId="77777777" w:rsidR="00CF08E3" w:rsidRPr="004037BD" w:rsidRDefault="00CF08E3" w:rsidP="00CF08E3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6535205D" w14:textId="2D7FDFAF" w:rsidR="00CF08E3" w:rsidRPr="004037BD" w:rsidRDefault="00CF08E3" w:rsidP="00CF08E3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6A8BCC4E" wp14:editId="1029BADC">
            <wp:extent cx="6479540" cy="3473450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7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781E7" w14:textId="77777777" w:rsidR="00CF08E3" w:rsidRPr="004037BD" w:rsidRDefault="00CF08E3" w:rsidP="00CF08E3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出畫面：</w:t>
      </w:r>
    </w:p>
    <w:p w14:paraId="00AF46E6" w14:textId="2B0D2AE7" w:rsidR="00CF08E3" w:rsidRPr="004037BD" w:rsidRDefault="001555F9" w:rsidP="00CF08E3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0C4ABC0A" wp14:editId="3E71BD34">
            <wp:extent cx="6479540" cy="2292350"/>
            <wp:effectExtent l="0" t="0" r="0" b="0"/>
            <wp:docPr id="103" name="圖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FA012" w14:textId="77777777" w:rsidR="00CF08E3" w:rsidRPr="004037BD" w:rsidRDefault="00CF08E3" w:rsidP="00CF08E3">
      <w:pPr>
        <w:rPr>
          <w:rFonts w:ascii="標楷體" w:eastAsia="標楷體" w:hAnsi="標楷體"/>
          <w:lang w:eastAsia="x-none"/>
        </w:rPr>
      </w:pPr>
    </w:p>
    <w:p w14:paraId="26ECCD6D" w14:textId="77777777" w:rsidR="00CF08E3" w:rsidRPr="004037BD" w:rsidRDefault="00CF08E3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4"/>
        <w:gridCol w:w="1543"/>
        <w:gridCol w:w="1508"/>
        <w:gridCol w:w="1517"/>
        <w:gridCol w:w="1081"/>
        <w:gridCol w:w="732"/>
        <w:gridCol w:w="691"/>
        <w:gridCol w:w="2608"/>
      </w:tblGrid>
      <w:tr w:rsidR="00CF08E3" w:rsidRPr="004037BD" w14:paraId="2E46C001" w14:textId="77777777" w:rsidTr="0082660B">
        <w:trPr>
          <w:trHeight w:val="388"/>
          <w:jc w:val="center"/>
        </w:trPr>
        <w:tc>
          <w:tcPr>
            <w:tcW w:w="519" w:type="dxa"/>
            <w:vMerge w:val="restart"/>
          </w:tcPr>
          <w:p w14:paraId="6591895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24" w:type="dxa"/>
            <w:vMerge w:val="restart"/>
          </w:tcPr>
          <w:p w14:paraId="1B4EB80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733" w:type="dxa"/>
            <w:gridSpan w:val="5"/>
          </w:tcPr>
          <w:p w14:paraId="35F6D430" w14:textId="77777777" w:rsidR="00CF08E3" w:rsidRPr="004037BD" w:rsidRDefault="00CF08E3" w:rsidP="0082660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58" w:type="dxa"/>
            <w:vMerge w:val="restart"/>
          </w:tcPr>
          <w:p w14:paraId="593701A3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CF08E3" w:rsidRPr="004037BD" w14:paraId="22892D27" w14:textId="77777777" w:rsidTr="0082660B">
        <w:trPr>
          <w:trHeight w:val="244"/>
          <w:jc w:val="center"/>
        </w:trPr>
        <w:tc>
          <w:tcPr>
            <w:tcW w:w="519" w:type="dxa"/>
            <w:vMerge/>
          </w:tcPr>
          <w:p w14:paraId="6B40AE84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2B73FB1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1B743BA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596" w:type="dxa"/>
          </w:tcPr>
          <w:p w14:paraId="55216C8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7" w:type="dxa"/>
          </w:tcPr>
          <w:p w14:paraId="7E4C6DD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52" w:type="dxa"/>
          </w:tcPr>
          <w:p w14:paraId="551F07A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2274979D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6DE919A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1FD85B93" w14:textId="77777777" w:rsidTr="0082660B">
        <w:trPr>
          <w:trHeight w:val="244"/>
          <w:jc w:val="center"/>
        </w:trPr>
        <w:tc>
          <w:tcPr>
            <w:tcW w:w="519" w:type="dxa"/>
          </w:tcPr>
          <w:p w14:paraId="0395E7CB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28EA1A2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1559" w:type="dxa"/>
          </w:tcPr>
          <w:p w14:paraId="37FB42D5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596" w:type="dxa"/>
          </w:tcPr>
          <w:p w14:paraId="3D3FC35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5235B1E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70F6C7D4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465CF2D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76DD38C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若不輸入, 員工代號由最小開始查詢,否則由輸入之員工代號開始查詢</w:t>
            </w:r>
          </w:p>
        </w:tc>
      </w:tr>
    </w:tbl>
    <w:p w14:paraId="4A3DE740" w14:textId="77777777" w:rsidR="00CF08E3" w:rsidRPr="004037BD" w:rsidRDefault="00CF08E3" w:rsidP="00CF08E3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CF08E3" w:rsidRPr="004037BD" w14:paraId="2D5589A2" w14:textId="77777777" w:rsidTr="0082660B">
        <w:trPr>
          <w:trHeight w:val="388"/>
          <w:jc w:val="center"/>
        </w:trPr>
        <w:tc>
          <w:tcPr>
            <w:tcW w:w="696" w:type="dxa"/>
            <w:vMerge w:val="restart"/>
          </w:tcPr>
          <w:p w14:paraId="43DD5BB7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E1450AD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0C67C47C" w14:textId="77777777" w:rsidR="00CF08E3" w:rsidRPr="004037BD" w:rsidRDefault="00CF08E3" w:rsidP="0082660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3E96F0A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08E3" w:rsidRPr="004037BD" w14:paraId="31D6D57A" w14:textId="77777777" w:rsidTr="0082660B">
        <w:trPr>
          <w:trHeight w:val="244"/>
          <w:jc w:val="center"/>
        </w:trPr>
        <w:tc>
          <w:tcPr>
            <w:tcW w:w="696" w:type="dxa"/>
            <w:vMerge/>
          </w:tcPr>
          <w:p w14:paraId="458DCBC4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6BCEF5B8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DB573A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352399FA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111714F8" w14:textId="77777777" w:rsidTr="0082660B">
        <w:trPr>
          <w:trHeight w:val="291"/>
          <w:jc w:val="center"/>
        </w:trPr>
        <w:tc>
          <w:tcPr>
            <w:tcW w:w="2833" w:type="dxa"/>
            <w:gridSpan w:val="2"/>
          </w:tcPr>
          <w:p w14:paraId="19C8720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修改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39CA4B2F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5407房貸協辦人員等級維護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20B3141B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5856E761" w14:textId="77777777" w:rsidTr="0082660B">
        <w:trPr>
          <w:trHeight w:val="291"/>
          <w:jc w:val="center"/>
        </w:trPr>
        <w:tc>
          <w:tcPr>
            <w:tcW w:w="2833" w:type="dxa"/>
            <w:gridSpan w:val="2"/>
          </w:tcPr>
          <w:p w14:paraId="3D8C3AAC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拷貝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47B3A463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5407房貸協辦人員等級維護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51B643E1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094E45A0" w14:textId="77777777" w:rsidTr="0082660B">
        <w:trPr>
          <w:trHeight w:val="291"/>
          <w:jc w:val="center"/>
        </w:trPr>
        <w:tc>
          <w:tcPr>
            <w:tcW w:w="2833" w:type="dxa"/>
            <w:gridSpan w:val="2"/>
          </w:tcPr>
          <w:p w14:paraId="18F7498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刪除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61CBCED3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5407房貸協辦人員等級維護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62CA633F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12958CBE" w14:textId="77777777" w:rsidTr="0082660B">
        <w:trPr>
          <w:trHeight w:val="276"/>
          <w:jc w:val="center"/>
        </w:trPr>
        <w:tc>
          <w:tcPr>
            <w:tcW w:w="2833" w:type="dxa"/>
            <w:gridSpan w:val="2"/>
          </w:tcPr>
          <w:p w14:paraId="1AD1C785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查詢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7CDFFC39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5407房貸協辦人員等級維護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37DC1EC7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223FB7E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0E44FD57" w14:textId="77777777" w:rsidR="00CF08E3" w:rsidRPr="004037BD" w:rsidRDefault="00CF08E3" w:rsidP="0082660B">
            <w:pPr>
              <w:widowControl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3969" w:type="dxa"/>
          </w:tcPr>
          <w:p w14:paraId="07B79B72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X</w:t>
            </w:r>
            <w:r w:rsidRPr="004037BD">
              <w:rPr>
                <w:rFonts w:ascii="標楷體" w:eastAsia="標楷體" w:hAnsi="標楷體" w:hint="eastAsia"/>
              </w:rPr>
              <w:t>(0</w:t>
            </w:r>
            <w:r w:rsidRPr="004037BD">
              <w:rPr>
                <w:rFonts w:ascii="標楷體" w:eastAsia="標楷體" w:hAnsi="標楷體"/>
              </w:rPr>
              <w:t>6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9D317AB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6319C5D3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017E6539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單位中文</w:t>
            </w:r>
          </w:p>
        </w:tc>
        <w:tc>
          <w:tcPr>
            <w:tcW w:w="3969" w:type="dxa"/>
          </w:tcPr>
          <w:p w14:paraId="68FDE271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6EE505BB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30BF70C7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6EC72942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3969" w:type="dxa"/>
          </w:tcPr>
          <w:p w14:paraId="6986C19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</w:t>
            </w:r>
            <w:r w:rsidRPr="004037BD">
              <w:rPr>
                <w:rFonts w:ascii="標楷體" w:eastAsia="標楷體" w:hAnsi="標楷體"/>
              </w:rPr>
              <w:t>6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1BE6898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328D646F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3B5648F3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3969" w:type="dxa"/>
          </w:tcPr>
          <w:p w14:paraId="78397721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Pr="004037BD">
              <w:rPr>
                <w:rFonts w:ascii="標楷體" w:eastAsia="標楷體" w:hAnsi="標楷體"/>
              </w:rPr>
              <w:t>10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F9C198F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586B051F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552B5D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3969" w:type="dxa"/>
          </w:tcPr>
          <w:p w14:paraId="0117BA54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</w:t>
            </w:r>
            <w:r w:rsidRPr="004037BD">
              <w:rPr>
                <w:rFonts w:ascii="標楷體" w:eastAsia="標楷體" w:hAnsi="標楷體"/>
              </w:rPr>
              <w:t>6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0653D04E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2963B4F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CB051D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3969" w:type="dxa"/>
          </w:tcPr>
          <w:p w14:paraId="3341261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Pr="004037BD">
              <w:rPr>
                <w:rFonts w:ascii="標楷體" w:eastAsia="標楷體" w:hAnsi="標楷體"/>
              </w:rPr>
              <w:t>10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655FDB0F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01DA6638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121BAB2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處長主任別</w:t>
            </w:r>
          </w:p>
        </w:tc>
        <w:tc>
          <w:tcPr>
            <w:tcW w:w="3969" w:type="dxa"/>
          </w:tcPr>
          <w:p w14:paraId="36043880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</w:t>
            </w:r>
            <w:r w:rsidRPr="004037BD">
              <w:rPr>
                <w:rFonts w:ascii="標楷體" w:eastAsia="標楷體" w:hAnsi="標楷體"/>
              </w:rPr>
              <w:t>8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AF84776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2D02BCE8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3290187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969" w:type="dxa"/>
          </w:tcPr>
          <w:p w14:paraId="5D0811FB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Pr="004037BD">
              <w:rPr>
                <w:rFonts w:ascii="標楷體" w:eastAsia="標楷體" w:hAnsi="標楷體"/>
              </w:rPr>
              <w:t>06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9A6BF39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282B1599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D15E9E5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員工姓名</w:t>
            </w:r>
          </w:p>
        </w:tc>
        <w:tc>
          <w:tcPr>
            <w:tcW w:w="3969" w:type="dxa"/>
          </w:tcPr>
          <w:p w14:paraId="2CBAD953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</w:t>
            </w:r>
            <w:r w:rsidRPr="004037BD">
              <w:rPr>
                <w:rFonts w:ascii="標楷體" w:eastAsia="標楷體" w:hAnsi="標楷體"/>
              </w:rPr>
              <w:t>8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730048B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654CEC2D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17E864E7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專員姓名</w:t>
            </w:r>
          </w:p>
        </w:tc>
        <w:tc>
          <w:tcPr>
            <w:tcW w:w="3969" w:type="dxa"/>
          </w:tcPr>
          <w:p w14:paraId="4973AEF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</w:t>
            </w:r>
            <w:r w:rsidRPr="004037BD">
              <w:rPr>
                <w:rFonts w:ascii="標楷體" w:eastAsia="標楷體" w:hAnsi="標楷體"/>
              </w:rPr>
              <w:t>8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60CD4CE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45A5A315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530D789A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目標件數</w:t>
            </w:r>
          </w:p>
        </w:tc>
        <w:tc>
          <w:tcPr>
            <w:tcW w:w="3969" w:type="dxa"/>
          </w:tcPr>
          <w:p w14:paraId="46D88842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9(4)</w:t>
            </w:r>
          </w:p>
        </w:tc>
        <w:tc>
          <w:tcPr>
            <w:tcW w:w="2693" w:type="dxa"/>
          </w:tcPr>
          <w:p w14:paraId="7BF01D6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15638E1F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7E6E375D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計目標件數</w:t>
            </w:r>
          </w:p>
        </w:tc>
        <w:tc>
          <w:tcPr>
            <w:tcW w:w="3969" w:type="dxa"/>
          </w:tcPr>
          <w:p w14:paraId="654EE9B6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4)</w:t>
            </w:r>
          </w:p>
        </w:tc>
        <w:tc>
          <w:tcPr>
            <w:tcW w:w="2693" w:type="dxa"/>
          </w:tcPr>
          <w:p w14:paraId="1F68DFEF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45524E2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274FFAE1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3969" w:type="dxa"/>
          </w:tcPr>
          <w:p w14:paraId="42584562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  <w:r w:rsidRPr="004037BD">
              <w:rPr>
                <w:rFonts w:ascii="標楷體" w:eastAsia="標楷體" w:hAnsi="標楷體"/>
              </w:rPr>
              <w:t>(</w:t>
            </w:r>
            <w:r w:rsidRPr="004037BD">
              <w:rPr>
                <w:rFonts w:ascii="標楷體" w:eastAsia="標楷體" w:hAnsi="標楷體" w:hint="eastAsia"/>
              </w:rPr>
              <w:t>14.2)</w:t>
            </w:r>
          </w:p>
        </w:tc>
        <w:tc>
          <w:tcPr>
            <w:tcW w:w="2693" w:type="dxa"/>
          </w:tcPr>
          <w:p w14:paraId="4F6A8A8E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61968EF4" w14:textId="77777777" w:rsidTr="0082660B">
        <w:trPr>
          <w:trHeight w:val="291"/>
          <w:jc w:val="center"/>
        </w:trPr>
        <w:tc>
          <w:tcPr>
            <w:tcW w:w="2833" w:type="dxa"/>
            <w:gridSpan w:val="2"/>
            <w:vAlign w:val="center"/>
          </w:tcPr>
          <w:p w14:paraId="018C8BC8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3969" w:type="dxa"/>
          </w:tcPr>
          <w:p w14:paraId="07DB1CD3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.2)</w:t>
            </w:r>
          </w:p>
        </w:tc>
        <w:tc>
          <w:tcPr>
            <w:tcW w:w="2693" w:type="dxa"/>
          </w:tcPr>
          <w:p w14:paraId="7BED81B9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</w:tbl>
    <w:p w14:paraId="67F708B8" w14:textId="77777777" w:rsidR="00CF08E3" w:rsidRPr="004037BD" w:rsidRDefault="00CF08E3" w:rsidP="00CF08E3">
      <w:pPr>
        <w:rPr>
          <w:rFonts w:ascii="標楷體" w:eastAsia="標楷體" w:hAnsi="標楷體"/>
        </w:rPr>
      </w:pPr>
    </w:p>
    <w:p w14:paraId="0B167222" w14:textId="77777777" w:rsidR="00CF08E3" w:rsidRPr="004037BD" w:rsidRDefault="00CF08E3" w:rsidP="00CF08E3">
      <w:pPr>
        <w:rPr>
          <w:rFonts w:ascii="標楷體" w:eastAsia="標楷體" w:hAnsi="標楷體"/>
        </w:rPr>
      </w:pPr>
    </w:p>
    <w:p w14:paraId="77253C6B" w14:textId="77777777" w:rsidR="00CF08E3" w:rsidRPr="004037BD" w:rsidRDefault="00CF08E3" w:rsidP="00CF08E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8F8861C" w14:textId="77777777" w:rsidR="00CF08E3" w:rsidRPr="004037BD" w:rsidRDefault="00CF08E3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Pr="004037BD">
        <w:rPr>
          <w:rFonts w:ascii="標楷體" w:hAnsi="標楷體"/>
        </w:rPr>
        <w:t>54</w:t>
      </w:r>
      <w:r w:rsidRPr="004037BD">
        <w:rPr>
          <w:rFonts w:ascii="標楷體" w:hAnsi="標楷體" w:hint="eastAsia"/>
        </w:rPr>
        <w:t>05</w:t>
      </w:r>
      <w:r w:rsidRPr="004037BD">
        <w:rPr>
          <w:rFonts w:ascii="標楷體" w:hAnsi="標楷體" w:hint="eastAsia"/>
          <w:lang w:eastAsia="zh-TW"/>
        </w:rPr>
        <w:t>更改目標金額</w:t>
      </w:r>
      <w:r w:rsidRPr="004037BD">
        <w:rPr>
          <w:rFonts w:ascii="標楷體" w:hAnsi="標楷體" w:hint="eastAsia"/>
        </w:rPr>
        <w:t>、累計目標金額</w:t>
      </w:r>
    </w:p>
    <w:p w14:paraId="113D918E" w14:textId="77777777" w:rsidR="00CF08E3" w:rsidRPr="004037BD" w:rsidRDefault="00CF08E3" w:rsidP="00CF08E3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4037BD" w14:paraId="6534082A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59C9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55734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房貸專員業績統計作業－更改目標金額、累計目標金額</w:t>
            </w:r>
          </w:p>
        </w:tc>
      </w:tr>
      <w:tr w:rsidR="00CF08E3" w:rsidRPr="004037BD" w14:paraId="28374B91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2A2BE5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E2B49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1A13DBD9" w14:textId="77777777" w:rsidTr="0082660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5AC86C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7D3C3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423F125A" w14:textId="77777777" w:rsidTr="0082660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5DEFD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A84A8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77DBDFC4" w14:textId="77777777" w:rsidTr="0082660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AFD83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06A7CC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  <w:p w14:paraId="63601393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F08E3" w:rsidRPr="004037BD" w14:paraId="609CF47A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245B9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DA6D3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1FFCE4BC" w14:textId="77777777" w:rsidTr="0082660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5BE52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73EF0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員工資料相關欄位與員工在職檔同步維護。</w:t>
            </w:r>
          </w:p>
          <w:p w14:paraId="5AA5A6CD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工作月中間異動單位時，以撥款當時的單位認定。</w:t>
            </w:r>
          </w:p>
        </w:tc>
      </w:tr>
      <w:tr w:rsidR="00CF08E3" w:rsidRPr="004037BD" w14:paraId="69E29920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FC71B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E6233B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51942DB" w14:textId="77777777" w:rsidR="00CF08E3" w:rsidRPr="004037BD" w:rsidRDefault="00CF08E3" w:rsidP="00CF08E3">
      <w:pPr>
        <w:rPr>
          <w:rFonts w:ascii="標楷體" w:eastAsia="標楷體" w:hAnsi="標楷體"/>
          <w:lang w:eastAsia="x-none"/>
        </w:rPr>
      </w:pPr>
    </w:p>
    <w:p w14:paraId="2526AA6B" w14:textId="77777777" w:rsidR="00CF08E3" w:rsidRPr="004037BD" w:rsidRDefault="00CF08E3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5764A310" w14:textId="77777777" w:rsidR="00CF08E3" w:rsidRPr="004037BD" w:rsidRDefault="00CF08E3" w:rsidP="00CF08E3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4AD06EA2" w14:textId="45F40E10" w:rsidR="00CF08E3" w:rsidRPr="004037BD" w:rsidRDefault="001555F9" w:rsidP="00CF08E3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69FC2275" wp14:editId="08C2E183">
            <wp:extent cx="6479540" cy="3645535"/>
            <wp:effectExtent l="0" t="0" r="0" b="0"/>
            <wp:docPr id="104" name="圖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4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37BD" w:rsidDel="001555F9">
        <w:rPr>
          <w:rFonts w:ascii="標楷體" w:eastAsia="標楷體" w:hAnsi="標楷體"/>
          <w:noProof/>
        </w:rPr>
        <w:t xml:space="preserve"> </w:t>
      </w:r>
    </w:p>
    <w:p w14:paraId="3931242E" w14:textId="77777777" w:rsidR="00CF08E3" w:rsidRPr="004037BD" w:rsidRDefault="00CF08E3" w:rsidP="00CF08E3">
      <w:pPr>
        <w:rPr>
          <w:rFonts w:ascii="標楷體" w:eastAsia="標楷體" w:hAnsi="標楷體"/>
          <w:lang w:eastAsia="x-none"/>
        </w:rPr>
      </w:pPr>
    </w:p>
    <w:p w14:paraId="2D45BEB2" w14:textId="77777777" w:rsidR="00CF08E3" w:rsidRPr="004037BD" w:rsidRDefault="00CF08E3" w:rsidP="00CF08E3">
      <w:pPr>
        <w:rPr>
          <w:rFonts w:ascii="標楷體" w:eastAsia="標楷體" w:hAnsi="標楷體"/>
          <w:lang w:eastAsia="x-none"/>
        </w:rPr>
      </w:pPr>
    </w:p>
    <w:p w14:paraId="67B17F2A" w14:textId="77777777" w:rsidR="00CF08E3" w:rsidRPr="004037BD" w:rsidRDefault="00CF08E3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"/>
        <w:gridCol w:w="1631"/>
        <w:gridCol w:w="905"/>
        <w:gridCol w:w="911"/>
        <w:gridCol w:w="1151"/>
        <w:gridCol w:w="670"/>
        <w:gridCol w:w="690"/>
        <w:gridCol w:w="3745"/>
      </w:tblGrid>
      <w:tr w:rsidR="00CF08E3" w:rsidRPr="004037BD" w14:paraId="297D4A96" w14:textId="77777777" w:rsidTr="0082660B">
        <w:trPr>
          <w:trHeight w:val="388"/>
          <w:jc w:val="center"/>
        </w:trPr>
        <w:tc>
          <w:tcPr>
            <w:tcW w:w="493" w:type="dxa"/>
            <w:vMerge w:val="restart"/>
          </w:tcPr>
          <w:p w14:paraId="1F68598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77" w:type="dxa"/>
            <w:vMerge w:val="restart"/>
          </w:tcPr>
          <w:p w14:paraId="01407AA0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387" w:type="dxa"/>
            <w:gridSpan w:val="5"/>
          </w:tcPr>
          <w:p w14:paraId="21ACFE08" w14:textId="77777777" w:rsidR="00CF08E3" w:rsidRPr="004037BD" w:rsidRDefault="00CF08E3" w:rsidP="0082660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63" w:type="dxa"/>
            <w:vMerge w:val="restart"/>
          </w:tcPr>
          <w:p w14:paraId="049A2B5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CF08E3" w:rsidRPr="004037BD" w14:paraId="5FDB9DFE" w14:textId="77777777" w:rsidTr="0082660B">
        <w:trPr>
          <w:trHeight w:val="244"/>
          <w:jc w:val="center"/>
        </w:trPr>
        <w:tc>
          <w:tcPr>
            <w:tcW w:w="493" w:type="dxa"/>
            <w:vMerge/>
          </w:tcPr>
          <w:p w14:paraId="46A33180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  <w:vMerge/>
          </w:tcPr>
          <w:p w14:paraId="7DAEC4E4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34C448A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料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lastRenderedPageBreak/>
              <w:t>型態長度</w:t>
            </w:r>
          </w:p>
        </w:tc>
        <w:tc>
          <w:tcPr>
            <w:tcW w:w="929" w:type="dxa"/>
          </w:tcPr>
          <w:p w14:paraId="69230E3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lastRenderedPageBreak/>
              <w:t>預設</w:t>
            </w:r>
            <w:r w:rsidRPr="004037BD">
              <w:rPr>
                <w:rFonts w:ascii="標楷體" w:eastAsia="標楷體" w:hAnsi="標楷體"/>
                <w:lang w:eastAsia="x-none"/>
              </w:rPr>
              <w:lastRenderedPageBreak/>
              <w:t>值</w:t>
            </w:r>
          </w:p>
        </w:tc>
        <w:tc>
          <w:tcPr>
            <w:tcW w:w="1178" w:type="dxa"/>
          </w:tcPr>
          <w:p w14:paraId="00E664D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lastRenderedPageBreak/>
              <w:t>選單內</w:t>
            </w:r>
            <w:r w:rsidRPr="004037BD">
              <w:rPr>
                <w:rFonts w:ascii="標楷體" w:eastAsia="標楷體" w:hAnsi="標楷體"/>
                <w:lang w:eastAsia="x-none"/>
              </w:rPr>
              <w:lastRenderedPageBreak/>
              <w:t>容</w:t>
            </w:r>
          </w:p>
        </w:tc>
        <w:tc>
          <w:tcPr>
            <w:tcW w:w="678" w:type="dxa"/>
          </w:tcPr>
          <w:p w14:paraId="21B7AA2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lastRenderedPageBreak/>
              <w:t>必</w:t>
            </w:r>
            <w:r w:rsidRPr="004037BD">
              <w:rPr>
                <w:rFonts w:ascii="標楷體" w:eastAsia="標楷體" w:hAnsi="標楷體"/>
                <w:lang w:eastAsia="x-none"/>
              </w:rPr>
              <w:lastRenderedPageBreak/>
              <w:t>填</w:t>
            </w:r>
          </w:p>
        </w:tc>
        <w:tc>
          <w:tcPr>
            <w:tcW w:w="694" w:type="dxa"/>
          </w:tcPr>
          <w:p w14:paraId="1E0690E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lastRenderedPageBreak/>
              <w:t>R/W</w:t>
            </w:r>
          </w:p>
        </w:tc>
        <w:tc>
          <w:tcPr>
            <w:tcW w:w="3863" w:type="dxa"/>
            <w:vMerge/>
          </w:tcPr>
          <w:p w14:paraId="7CF1B5E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4037BD" w14:paraId="52577FD5" w14:textId="77777777" w:rsidTr="0082660B">
        <w:trPr>
          <w:trHeight w:val="291"/>
          <w:jc w:val="center"/>
        </w:trPr>
        <w:tc>
          <w:tcPr>
            <w:tcW w:w="493" w:type="dxa"/>
          </w:tcPr>
          <w:p w14:paraId="0748F750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7" w:type="dxa"/>
          </w:tcPr>
          <w:p w14:paraId="154469F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7CA20184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1)</w:t>
            </w:r>
          </w:p>
        </w:tc>
        <w:tc>
          <w:tcPr>
            <w:tcW w:w="929" w:type="dxa"/>
          </w:tcPr>
          <w:p w14:paraId="6E212E85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A02910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F82F5B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E183E9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264F60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:新增</w:t>
            </w:r>
          </w:p>
          <w:p w14:paraId="6FBFB69E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:修改</w:t>
            </w:r>
          </w:p>
          <w:p w14:paraId="28CDB3B4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:刪除</w:t>
            </w:r>
          </w:p>
          <w:p w14:paraId="7673C4F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非連結進此交易，固定1.新增</w:t>
            </w:r>
          </w:p>
        </w:tc>
      </w:tr>
      <w:tr w:rsidR="00CF08E3" w:rsidRPr="004037BD" w14:paraId="30BB182A" w14:textId="77777777" w:rsidTr="0082660B">
        <w:trPr>
          <w:trHeight w:val="291"/>
          <w:jc w:val="center"/>
        </w:trPr>
        <w:tc>
          <w:tcPr>
            <w:tcW w:w="493" w:type="dxa"/>
          </w:tcPr>
          <w:p w14:paraId="01CFFB6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77" w:type="dxa"/>
          </w:tcPr>
          <w:p w14:paraId="22EC5CE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目標金額</w:t>
            </w:r>
          </w:p>
        </w:tc>
        <w:tc>
          <w:tcPr>
            <w:tcW w:w="908" w:type="dxa"/>
          </w:tcPr>
          <w:p w14:paraId="60B51CDA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1F20CF9B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8C9432D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C22F554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142A8B8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F36B49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4037BD" w14:paraId="1646623C" w14:textId="77777777" w:rsidTr="0082660B">
        <w:trPr>
          <w:trHeight w:val="291"/>
          <w:jc w:val="center"/>
        </w:trPr>
        <w:tc>
          <w:tcPr>
            <w:tcW w:w="493" w:type="dxa"/>
          </w:tcPr>
          <w:p w14:paraId="149AE125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77" w:type="dxa"/>
          </w:tcPr>
          <w:p w14:paraId="14BC12C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累計目標金額</w:t>
            </w:r>
          </w:p>
        </w:tc>
        <w:tc>
          <w:tcPr>
            <w:tcW w:w="908" w:type="dxa"/>
          </w:tcPr>
          <w:p w14:paraId="0E28F09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53A3000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F454D0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0A91E1A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2F4780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7AD814E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4037BD" w14:paraId="72C5B645" w14:textId="77777777" w:rsidTr="0082660B">
        <w:trPr>
          <w:trHeight w:val="291"/>
          <w:jc w:val="center"/>
        </w:trPr>
        <w:tc>
          <w:tcPr>
            <w:tcW w:w="493" w:type="dxa"/>
          </w:tcPr>
          <w:p w14:paraId="2533438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77" w:type="dxa"/>
          </w:tcPr>
          <w:p w14:paraId="3AB37B6C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單位代號</w:t>
            </w:r>
          </w:p>
        </w:tc>
        <w:tc>
          <w:tcPr>
            <w:tcW w:w="908" w:type="dxa"/>
          </w:tcPr>
          <w:p w14:paraId="1292BA19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21FA1F1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38745D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78F2172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5902F22C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61116111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三擇一輸入</w:t>
            </w:r>
          </w:p>
        </w:tc>
      </w:tr>
      <w:tr w:rsidR="00CF08E3" w:rsidRPr="004037BD" w14:paraId="0453007A" w14:textId="77777777" w:rsidTr="0082660B">
        <w:trPr>
          <w:trHeight w:val="291"/>
          <w:jc w:val="center"/>
        </w:trPr>
        <w:tc>
          <w:tcPr>
            <w:tcW w:w="493" w:type="dxa"/>
          </w:tcPr>
          <w:p w14:paraId="25EE60E4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677" w:type="dxa"/>
          </w:tcPr>
          <w:p w14:paraId="4507CCFD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區部代號</w:t>
            </w:r>
          </w:p>
        </w:tc>
        <w:tc>
          <w:tcPr>
            <w:tcW w:w="908" w:type="dxa"/>
          </w:tcPr>
          <w:p w14:paraId="574FEEA9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3083A0B0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4B84ADE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D1CF2B3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0A97A4E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769D1C48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73A75FAE" w14:textId="77777777" w:rsidTr="0082660B">
        <w:trPr>
          <w:trHeight w:val="291"/>
          <w:jc w:val="center"/>
        </w:trPr>
        <w:tc>
          <w:tcPr>
            <w:tcW w:w="493" w:type="dxa"/>
          </w:tcPr>
          <w:p w14:paraId="7F4607C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6</w:t>
            </w:r>
          </w:p>
        </w:tc>
        <w:tc>
          <w:tcPr>
            <w:tcW w:w="1677" w:type="dxa"/>
          </w:tcPr>
          <w:p w14:paraId="3CA57E1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部室代號</w:t>
            </w:r>
          </w:p>
        </w:tc>
        <w:tc>
          <w:tcPr>
            <w:tcW w:w="908" w:type="dxa"/>
          </w:tcPr>
          <w:p w14:paraId="33E30AB4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281E66C5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159631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D3A524D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5174269E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6FFA62A6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44696A7C" w14:textId="77777777" w:rsidTr="0082660B">
        <w:trPr>
          <w:trHeight w:val="291"/>
          <w:jc w:val="center"/>
        </w:trPr>
        <w:tc>
          <w:tcPr>
            <w:tcW w:w="493" w:type="dxa"/>
          </w:tcPr>
          <w:p w14:paraId="770E8D45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7</w:t>
            </w:r>
          </w:p>
        </w:tc>
        <w:tc>
          <w:tcPr>
            <w:tcW w:w="1677" w:type="dxa"/>
          </w:tcPr>
          <w:p w14:paraId="044E820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處長主任別</w:t>
            </w:r>
          </w:p>
        </w:tc>
        <w:tc>
          <w:tcPr>
            <w:tcW w:w="908" w:type="dxa"/>
          </w:tcPr>
          <w:p w14:paraId="52DF5162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1)</w:t>
            </w:r>
          </w:p>
        </w:tc>
        <w:tc>
          <w:tcPr>
            <w:tcW w:w="929" w:type="dxa"/>
          </w:tcPr>
          <w:p w14:paraId="5C420CB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CEDD84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7B90521F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6AAB602D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B95945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4037BD" w14:paraId="7DF1E0FB" w14:textId="77777777" w:rsidTr="0082660B">
        <w:trPr>
          <w:trHeight w:val="291"/>
          <w:jc w:val="center"/>
        </w:trPr>
        <w:tc>
          <w:tcPr>
            <w:tcW w:w="493" w:type="dxa"/>
          </w:tcPr>
          <w:p w14:paraId="1B26E174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8</w:t>
            </w:r>
          </w:p>
        </w:tc>
        <w:tc>
          <w:tcPr>
            <w:tcW w:w="1677" w:type="dxa"/>
          </w:tcPr>
          <w:p w14:paraId="3DA3E0C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單位中文</w:t>
            </w:r>
          </w:p>
        </w:tc>
        <w:tc>
          <w:tcPr>
            <w:tcW w:w="908" w:type="dxa"/>
          </w:tcPr>
          <w:p w14:paraId="52F310A0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29" w:type="dxa"/>
          </w:tcPr>
          <w:p w14:paraId="51D1BE43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767CFF0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44FD46E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5955E9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7E5AD6DD" w14:textId="3ECC6889" w:rsidR="00CF08E3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由代號帶出不必輸入</w:t>
            </w:r>
          </w:p>
        </w:tc>
      </w:tr>
      <w:tr w:rsidR="00CF08E3" w:rsidRPr="004037BD" w14:paraId="3F30B508" w14:textId="77777777" w:rsidTr="0082660B">
        <w:trPr>
          <w:trHeight w:val="291"/>
          <w:jc w:val="center"/>
        </w:trPr>
        <w:tc>
          <w:tcPr>
            <w:tcW w:w="493" w:type="dxa"/>
          </w:tcPr>
          <w:p w14:paraId="4350F16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9</w:t>
            </w:r>
          </w:p>
        </w:tc>
        <w:tc>
          <w:tcPr>
            <w:tcW w:w="1677" w:type="dxa"/>
          </w:tcPr>
          <w:p w14:paraId="1349A56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駐區中文</w:t>
            </w:r>
          </w:p>
        </w:tc>
        <w:tc>
          <w:tcPr>
            <w:tcW w:w="908" w:type="dxa"/>
          </w:tcPr>
          <w:p w14:paraId="0B5B47F9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29" w:type="dxa"/>
          </w:tcPr>
          <w:p w14:paraId="47E4CFFB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00BB6B0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C6C43FF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079611B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7B8F2FFB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2604F87E" w14:textId="77777777" w:rsidTr="0082660B">
        <w:trPr>
          <w:trHeight w:val="291"/>
          <w:jc w:val="center"/>
        </w:trPr>
        <w:tc>
          <w:tcPr>
            <w:tcW w:w="493" w:type="dxa"/>
          </w:tcPr>
          <w:p w14:paraId="4A9DCFB1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0</w:t>
            </w:r>
          </w:p>
        </w:tc>
        <w:tc>
          <w:tcPr>
            <w:tcW w:w="1677" w:type="dxa"/>
          </w:tcPr>
          <w:p w14:paraId="2335A6B3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部室中文</w:t>
            </w:r>
          </w:p>
        </w:tc>
        <w:tc>
          <w:tcPr>
            <w:tcW w:w="908" w:type="dxa"/>
          </w:tcPr>
          <w:p w14:paraId="5C48DBFF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29" w:type="dxa"/>
          </w:tcPr>
          <w:p w14:paraId="722C9D9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4A7003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5C07E7A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4C0B3C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2FBDF8F7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</w:p>
        </w:tc>
      </w:tr>
      <w:tr w:rsidR="00CF08E3" w:rsidRPr="004037BD" w14:paraId="4F4828F5" w14:textId="77777777" w:rsidTr="0082660B">
        <w:trPr>
          <w:trHeight w:val="291"/>
          <w:jc w:val="center"/>
        </w:trPr>
        <w:tc>
          <w:tcPr>
            <w:tcW w:w="493" w:type="dxa"/>
          </w:tcPr>
          <w:p w14:paraId="27BDCEAB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1</w:t>
            </w:r>
          </w:p>
        </w:tc>
        <w:tc>
          <w:tcPr>
            <w:tcW w:w="1677" w:type="dxa"/>
          </w:tcPr>
          <w:p w14:paraId="37AE483E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908" w:type="dxa"/>
          </w:tcPr>
          <w:p w14:paraId="34164F5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29" w:type="dxa"/>
          </w:tcPr>
          <w:p w14:paraId="56EF584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71AB685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6D8E988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1A83B863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A45675C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  <w:p w14:paraId="639B1381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瀏覽</w:t>
            </w:r>
            <w:r w:rsidRPr="004037BD">
              <w:rPr>
                <w:rFonts w:ascii="標楷體" w:eastAsia="標楷體" w:hAnsi="標楷體" w:hint="eastAsia"/>
              </w:rPr>
              <w:t>&gt;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輸入姓名後可查詢員工代號。</w:t>
            </w:r>
          </w:p>
        </w:tc>
      </w:tr>
      <w:tr w:rsidR="00CF08E3" w:rsidRPr="004037BD" w14:paraId="7DE463F2" w14:textId="77777777" w:rsidTr="0082660B">
        <w:trPr>
          <w:trHeight w:val="291"/>
          <w:jc w:val="center"/>
        </w:trPr>
        <w:tc>
          <w:tcPr>
            <w:tcW w:w="493" w:type="dxa"/>
          </w:tcPr>
          <w:p w14:paraId="1E582AD4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2</w:t>
            </w:r>
          </w:p>
        </w:tc>
        <w:tc>
          <w:tcPr>
            <w:tcW w:w="1677" w:type="dxa"/>
          </w:tcPr>
          <w:p w14:paraId="376FC91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員工姓名</w:t>
            </w:r>
          </w:p>
        </w:tc>
        <w:tc>
          <w:tcPr>
            <w:tcW w:w="908" w:type="dxa"/>
          </w:tcPr>
          <w:p w14:paraId="5682CC3A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29" w:type="dxa"/>
          </w:tcPr>
          <w:p w14:paraId="72E1A87B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609679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1D84E98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224BFA48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57CD668F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4037BD" w14:paraId="7F158AD2" w14:textId="77777777" w:rsidTr="0082660B">
        <w:trPr>
          <w:trHeight w:val="291"/>
          <w:jc w:val="center"/>
        </w:trPr>
        <w:tc>
          <w:tcPr>
            <w:tcW w:w="493" w:type="dxa"/>
          </w:tcPr>
          <w:p w14:paraId="3DDB3F9D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3</w:t>
            </w:r>
          </w:p>
        </w:tc>
        <w:tc>
          <w:tcPr>
            <w:tcW w:w="1677" w:type="dxa"/>
          </w:tcPr>
          <w:p w14:paraId="1F2437E3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專員姓名</w:t>
            </w:r>
          </w:p>
        </w:tc>
        <w:tc>
          <w:tcPr>
            <w:tcW w:w="908" w:type="dxa"/>
          </w:tcPr>
          <w:p w14:paraId="4B80CEBD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29" w:type="dxa"/>
          </w:tcPr>
          <w:p w14:paraId="2788093F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8D76E8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BB83D88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161D7A5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EB9090" w14:textId="11669808" w:rsidR="00CF08E3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</w:t>
            </w:r>
            <w:r w:rsidR="00CF08E3"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4037BD" w14:paraId="6F92A123" w14:textId="77777777" w:rsidTr="0082660B">
        <w:trPr>
          <w:trHeight w:val="291"/>
          <w:jc w:val="center"/>
        </w:trPr>
        <w:tc>
          <w:tcPr>
            <w:tcW w:w="493" w:type="dxa"/>
          </w:tcPr>
          <w:p w14:paraId="787BA86D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4</w:t>
            </w:r>
          </w:p>
        </w:tc>
        <w:tc>
          <w:tcPr>
            <w:tcW w:w="1677" w:type="dxa"/>
          </w:tcPr>
          <w:p w14:paraId="3AF94D77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目標件數</w:t>
            </w:r>
          </w:p>
        </w:tc>
        <w:tc>
          <w:tcPr>
            <w:tcW w:w="908" w:type="dxa"/>
          </w:tcPr>
          <w:p w14:paraId="091DAF6B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5)</w:t>
            </w:r>
          </w:p>
        </w:tc>
        <w:tc>
          <w:tcPr>
            <w:tcW w:w="929" w:type="dxa"/>
          </w:tcPr>
          <w:p w14:paraId="52DF3F89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995564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11C47D2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4FC358E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A9F6281" w14:textId="3B9D741B" w:rsidR="00CF08E3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</w:t>
            </w:r>
            <w:r w:rsidR="00CF08E3"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CF08E3" w:rsidRPr="004037BD" w14:paraId="2B7AD366" w14:textId="77777777" w:rsidTr="0082660B">
        <w:trPr>
          <w:trHeight w:val="291"/>
          <w:jc w:val="center"/>
        </w:trPr>
        <w:tc>
          <w:tcPr>
            <w:tcW w:w="493" w:type="dxa"/>
          </w:tcPr>
          <w:p w14:paraId="673CB758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77" w:type="dxa"/>
          </w:tcPr>
          <w:p w14:paraId="1F52A01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累計目標件數</w:t>
            </w:r>
          </w:p>
        </w:tc>
        <w:tc>
          <w:tcPr>
            <w:tcW w:w="908" w:type="dxa"/>
          </w:tcPr>
          <w:p w14:paraId="3FD41BCC" w14:textId="77777777" w:rsidR="00CF08E3" w:rsidRPr="004037BD" w:rsidRDefault="00CF08E3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5)</w:t>
            </w:r>
          </w:p>
        </w:tc>
        <w:tc>
          <w:tcPr>
            <w:tcW w:w="929" w:type="dxa"/>
          </w:tcPr>
          <w:p w14:paraId="473B369A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5AA9573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C343F02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V</w:t>
            </w:r>
          </w:p>
        </w:tc>
        <w:tc>
          <w:tcPr>
            <w:tcW w:w="694" w:type="dxa"/>
          </w:tcPr>
          <w:p w14:paraId="3B620E96" w14:textId="77777777" w:rsidR="00CF08E3" w:rsidRPr="004037BD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BD668AF" w14:textId="3FFDC984" w:rsidR="00CF08E3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</w:t>
            </w:r>
            <w:r w:rsidR="00CF08E3"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475741" w:rsidRPr="004037BD" w14:paraId="12838879" w14:textId="77777777" w:rsidTr="0082660B">
        <w:trPr>
          <w:trHeight w:val="291"/>
          <w:jc w:val="center"/>
        </w:trPr>
        <w:tc>
          <w:tcPr>
            <w:tcW w:w="493" w:type="dxa"/>
          </w:tcPr>
          <w:p w14:paraId="4BE6D8DE" w14:textId="024FDA8F" w:rsidR="00475741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77" w:type="dxa"/>
          </w:tcPr>
          <w:p w14:paraId="721A8853" w14:textId="64363AB6" w:rsidR="00475741" w:rsidRPr="004037B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908" w:type="dxa"/>
          </w:tcPr>
          <w:p w14:paraId="7EECC385" w14:textId="3B0F5694" w:rsidR="00475741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5C15D0C2" w14:textId="77777777" w:rsidR="00475741" w:rsidRPr="004037B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BF67DAA" w14:textId="77777777" w:rsidR="00475741" w:rsidRPr="004037B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A3FBEC5" w14:textId="77777777" w:rsidR="00475741" w:rsidRPr="004037B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A866782" w14:textId="77777777" w:rsidR="00475741" w:rsidRPr="004037B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613D94D5" w14:textId="221A1AC0" w:rsidR="00475741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  <w:tr w:rsidR="00475741" w:rsidRPr="004037BD" w14:paraId="5327F752" w14:textId="77777777" w:rsidTr="0082660B">
        <w:trPr>
          <w:trHeight w:val="291"/>
          <w:jc w:val="center"/>
        </w:trPr>
        <w:tc>
          <w:tcPr>
            <w:tcW w:w="493" w:type="dxa"/>
          </w:tcPr>
          <w:p w14:paraId="6EE97B1A" w14:textId="621D7DAD" w:rsidR="00475741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677" w:type="dxa"/>
          </w:tcPr>
          <w:p w14:paraId="0E2483F1" w14:textId="0D2D5372" w:rsidR="00475741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908" w:type="dxa"/>
          </w:tcPr>
          <w:p w14:paraId="29E672D1" w14:textId="475FB0DC" w:rsidR="00475741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29" w:type="dxa"/>
          </w:tcPr>
          <w:p w14:paraId="08CF9398" w14:textId="77777777" w:rsidR="00475741" w:rsidRPr="004037B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E5DF5A1" w14:textId="77777777" w:rsidR="00475741" w:rsidRPr="004037B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5A4D8F0" w14:textId="77777777" w:rsidR="00475741" w:rsidRPr="004037B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023328C" w14:textId="77777777" w:rsidR="00475741" w:rsidRPr="004037BD" w:rsidRDefault="00475741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1570A04" w14:textId="0380BF54" w:rsidR="00475741" w:rsidRPr="004037BD" w:rsidRDefault="00475741" w:rsidP="0082660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必輸入</w:t>
            </w:r>
          </w:p>
        </w:tc>
      </w:tr>
    </w:tbl>
    <w:p w14:paraId="220CB105" w14:textId="77777777" w:rsidR="00CF08E3" w:rsidRPr="004037BD" w:rsidRDefault="00CF08E3" w:rsidP="00CF08E3">
      <w:pPr>
        <w:rPr>
          <w:rFonts w:ascii="標楷體" w:eastAsia="標楷體" w:hAnsi="標楷體"/>
          <w:lang w:eastAsia="x-none"/>
        </w:rPr>
      </w:pPr>
    </w:p>
    <w:p w14:paraId="5BEFD2CC" w14:textId="77777777" w:rsidR="00CF08E3" w:rsidRPr="004037BD" w:rsidRDefault="00CF08E3" w:rsidP="00CF08E3">
      <w:pPr>
        <w:rPr>
          <w:rFonts w:ascii="標楷體" w:eastAsia="標楷體" w:hAnsi="標楷體"/>
          <w:lang w:eastAsia="x-none"/>
        </w:rPr>
      </w:pPr>
    </w:p>
    <w:p w14:paraId="1A76CEFA" w14:textId="77777777" w:rsidR="00CF08E3" w:rsidRPr="004037BD" w:rsidRDefault="00CF08E3" w:rsidP="00CF08E3">
      <w:pPr>
        <w:rPr>
          <w:rFonts w:ascii="標楷體" w:eastAsia="標楷體" w:hAnsi="標楷體"/>
          <w:lang w:eastAsia="x-none"/>
        </w:rPr>
      </w:pPr>
    </w:p>
    <w:p w14:paraId="5AEF11C1" w14:textId="77777777" w:rsidR="00CF08E3" w:rsidRPr="004037BD" w:rsidRDefault="00CF08E3" w:rsidP="00CF08E3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1059AC91" w14:textId="5ED952F5" w:rsidR="00F81500" w:rsidRPr="004037BD" w:rsidRDefault="005D56DB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  <w:lang w:eastAsia="zh-TW"/>
        </w:rPr>
        <w:lastRenderedPageBreak/>
        <w:t>L5</w:t>
      </w:r>
      <w:r w:rsidR="00CF08E3" w:rsidRPr="004037BD">
        <w:rPr>
          <w:rFonts w:ascii="標楷體" w:hAnsi="標楷體" w:hint="eastAsia"/>
          <w:lang w:eastAsia="zh-TW"/>
        </w:rPr>
        <w:t>023</w:t>
      </w:r>
      <w:r w:rsidR="00F81500" w:rsidRPr="004037BD">
        <w:rPr>
          <w:rFonts w:ascii="標楷體" w:hAnsi="標楷體" w:hint="eastAsia"/>
        </w:rPr>
        <w:t>晤談人員明細資料查詢</w:t>
      </w:r>
    </w:p>
    <w:p w14:paraId="5B3DE97A" w14:textId="77777777" w:rsidR="00F81500" w:rsidRPr="004037BD" w:rsidRDefault="00F81500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4037BD" w14:paraId="510162B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32D88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A8B3AA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房貸專員業績統計作業－晤談人員明細資料查詢</w:t>
            </w:r>
          </w:p>
        </w:tc>
      </w:tr>
      <w:tr w:rsidR="00F81500" w:rsidRPr="004037BD" w14:paraId="36485E7D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33E34A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35033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18CF41DF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5DB076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476A8B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129FACB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1EC6A6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B7C8D0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602DBE77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B23B42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9804BA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14FA44CA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4037BD" w14:paraId="367F1B8C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F0C733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6E5EB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47140E0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0A605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DF7B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3C470FD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6AFC6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10D47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D36B985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0777C8B6" w14:textId="77777777" w:rsidR="00F81500" w:rsidRPr="004037BD" w:rsidRDefault="00F81500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195B93BC" w14:textId="77777777" w:rsidR="00F81500" w:rsidRPr="004037B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693F4DD0" w14:textId="000DA52D" w:rsidR="00F81500" w:rsidRPr="004037BD" w:rsidRDefault="00407BC3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5E35CBAB" wp14:editId="3DC8EF15">
            <wp:extent cx="6479540" cy="2331720"/>
            <wp:effectExtent l="0" t="0" r="0" b="0"/>
            <wp:docPr id="94" name="圖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3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91F72" w14:textId="77777777" w:rsidR="00F81500" w:rsidRPr="004037B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出畫面：</w:t>
      </w:r>
    </w:p>
    <w:p w14:paraId="59582E0E" w14:textId="0F199A39" w:rsidR="00F81500" w:rsidRPr="004037BD" w:rsidRDefault="00407BC3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766FE9F9" wp14:editId="6662505E">
            <wp:extent cx="6479540" cy="4124325"/>
            <wp:effectExtent l="0" t="0" r="0" b="9525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BC087" w14:textId="77777777" w:rsidR="00AD678D" w:rsidRPr="004037BD" w:rsidRDefault="00AD678D" w:rsidP="00F81500">
      <w:pPr>
        <w:rPr>
          <w:rFonts w:ascii="標楷體" w:eastAsia="標楷體" w:hAnsi="標楷體"/>
          <w:lang w:eastAsia="x-none"/>
        </w:rPr>
      </w:pPr>
    </w:p>
    <w:p w14:paraId="3D45D508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t>…</w:t>
      </w:r>
    </w:p>
    <w:p w14:paraId="3B0A7384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1AFE601A" w14:textId="77777777" w:rsidR="00F81500" w:rsidRPr="004037BD" w:rsidRDefault="0002437F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4"/>
        <w:gridCol w:w="1543"/>
        <w:gridCol w:w="1508"/>
        <w:gridCol w:w="1517"/>
        <w:gridCol w:w="1081"/>
        <w:gridCol w:w="732"/>
        <w:gridCol w:w="691"/>
        <w:gridCol w:w="2608"/>
      </w:tblGrid>
      <w:tr w:rsidR="00726507" w:rsidRPr="004037BD" w14:paraId="267BBBCB" w14:textId="77777777" w:rsidTr="00726507">
        <w:trPr>
          <w:trHeight w:val="388"/>
          <w:jc w:val="center"/>
        </w:trPr>
        <w:tc>
          <w:tcPr>
            <w:tcW w:w="519" w:type="dxa"/>
            <w:vMerge w:val="restart"/>
          </w:tcPr>
          <w:p w14:paraId="2BB9946C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24" w:type="dxa"/>
            <w:vMerge w:val="restart"/>
          </w:tcPr>
          <w:p w14:paraId="097FB7F3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733" w:type="dxa"/>
            <w:gridSpan w:val="5"/>
          </w:tcPr>
          <w:p w14:paraId="03C0880C" w14:textId="77777777" w:rsidR="00726507" w:rsidRPr="004037BD" w:rsidRDefault="00726507" w:rsidP="00726507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58" w:type="dxa"/>
            <w:vMerge w:val="restart"/>
          </w:tcPr>
          <w:p w14:paraId="0C2FF2A1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726507" w:rsidRPr="004037BD" w14:paraId="4093C191" w14:textId="77777777" w:rsidTr="00726507">
        <w:trPr>
          <w:trHeight w:val="244"/>
          <w:jc w:val="center"/>
        </w:trPr>
        <w:tc>
          <w:tcPr>
            <w:tcW w:w="519" w:type="dxa"/>
            <w:vMerge/>
          </w:tcPr>
          <w:p w14:paraId="73E02226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788B0FFA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09F0D38C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596" w:type="dxa"/>
          </w:tcPr>
          <w:p w14:paraId="76F060B9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7" w:type="dxa"/>
          </w:tcPr>
          <w:p w14:paraId="7EBB8241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52" w:type="dxa"/>
          </w:tcPr>
          <w:p w14:paraId="7A80EAED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3EC174EB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1EAF27BA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26507" w:rsidRPr="004037BD" w14:paraId="63F7CB07" w14:textId="77777777" w:rsidTr="00726507">
        <w:trPr>
          <w:trHeight w:val="244"/>
          <w:jc w:val="center"/>
        </w:trPr>
        <w:tc>
          <w:tcPr>
            <w:tcW w:w="519" w:type="dxa"/>
          </w:tcPr>
          <w:p w14:paraId="7F75BDF3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63051128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戶號</w:t>
            </w:r>
          </w:p>
        </w:tc>
        <w:tc>
          <w:tcPr>
            <w:tcW w:w="1559" w:type="dxa"/>
          </w:tcPr>
          <w:p w14:paraId="54700B5D" w14:textId="77777777" w:rsidR="00726507" w:rsidRPr="004037BD" w:rsidRDefault="00726507" w:rsidP="00F8150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596" w:type="dxa"/>
          </w:tcPr>
          <w:p w14:paraId="6970D4D6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28A1FEB8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69B59EAD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79537C6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32899A78" w14:textId="77777777" w:rsidR="00726507" w:rsidRPr="004037BD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若不輸入,戶號由0開始查詢,否則由輸入之戶號開始查詢</w:t>
            </w:r>
          </w:p>
        </w:tc>
      </w:tr>
    </w:tbl>
    <w:p w14:paraId="3434B8CA" w14:textId="77777777" w:rsidR="00726507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726507" w:rsidRPr="004037BD" w14:paraId="659EB97F" w14:textId="77777777" w:rsidTr="00726507">
        <w:trPr>
          <w:trHeight w:val="388"/>
          <w:jc w:val="center"/>
        </w:trPr>
        <w:tc>
          <w:tcPr>
            <w:tcW w:w="696" w:type="dxa"/>
            <w:vMerge w:val="restart"/>
          </w:tcPr>
          <w:p w14:paraId="65A1F0C7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09EE281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A642B08" w14:textId="77777777" w:rsidR="00726507" w:rsidRPr="004037BD" w:rsidRDefault="00726507" w:rsidP="00726507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2FD3A647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26507" w:rsidRPr="004037BD" w14:paraId="285A32A0" w14:textId="77777777" w:rsidTr="00726507">
        <w:trPr>
          <w:trHeight w:val="244"/>
          <w:jc w:val="center"/>
        </w:trPr>
        <w:tc>
          <w:tcPr>
            <w:tcW w:w="696" w:type="dxa"/>
            <w:vMerge/>
          </w:tcPr>
          <w:p w14:paraId="153F36D3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526EF88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1BFF4B2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2C1B24A9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6DB852AA" w14:textId="77777777" w:rsidTr="00726507">
        <w:trPr>
          <w:trHeight w:val="244"/>
          <w:jc w:val="center"/>
        </w:trPr>
        <w:tc>
          <w:tcPr>
            <w:tcW w:w="696" w:type="dxa"/>
          </w:tcPr>
          <w:p w14:paraId="2754E5B0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7EFC684D" w14:textId="77777777" w:rsidR="00726507" w:rsidRPr="004037BD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戶號</w:t>
            </w:r>
          </w:p>
        </w:tc>
        <w:tc>
          <w:tcPr>
            <w:tcW w:w="3969" w:type="dxa"/>
          </w:tcPr>
          <w:p w14:paraId="343A4A3C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B3EA7CE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13D4A39A" w14:textId="77777777" w:rsidTr="00726507">
        <w:trPr>
          <w:trHeight w:val="291"/>
          <w:jc w:val="center"/>
        </w:trPr>
        <w:tc>
          <w:tcPr>
            <w:tcW w:w="9495" w:type="dxa"/>
            <w:gridSpan w:val="4"/>
          </w:tcPr>
          <w:p w14:paraId="534832E0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3BECC87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F9517D2" w14:textId="77777777" w:rsidR="00726507" w:rsidRPr="004037BD" w:rsidRDefault="00726507" w:rsidP="00726507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5BFBB10" w14:textId="77777777" w:rsidR="00726507" w:rsidRPr="004037BD" w:rsidRDefault="00726507" w:rsidP="00726507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5778449B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136E5D3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05D2AAF7" w14:textId="77777777" w:rsidR="00726507" w:rsidRPr="004037BD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  <w:b/>
              </w:rPr>
              <w:t>修改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7DF56845" w14:textId="77777777" w:rsidR="00726507" w:rsidRPr="004037BD" w:rsidRDefault="00726507" w:rsidP="0072650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AAE1527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240F90F8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4323D122" w14:textId="77777777" w:rsidR="00726507" w:rsidRPr="004037BD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  <w:b/>
              </w:rPr>
              <w:t>刪除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501AD899" w14:textId="77777777" w:rsidR="00726507" w:rsidRPr="004037BD" w:rsidRDefault="00726507" w:rsidP="0072650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30F437DB" w14:textId="38E537FE" w:rsidR="00726507" w:rsidRPr="004037BD" w:rsidRDefault="000B3125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只會刪除晤談人員欄位資料</w:t>
            </w:r>
          </w:p>
        </w:tc>
      </w:tr>
      <w:tr w:rsidR="00726507" w:rsidRPr="004037BD" w14:paraId="051D9671" w14:textId="77777777" w:rsidTr="00726507">
        <w:trPr>
          <w:trHeight w:val="276"/>
          <w:jc w:val="center"/>
        </w:trPr>
        <w:tc>
          <w:tcPr>
            <w:tcW w:w="2833" w:type="dxa"/>
            <w:gridSpan w:val="2"/>
          </w:tcPr>
          <w:p w14:paraId="04394DB8" w14:textId="77777777" w:rsidR="00726507" w:rsidRPr="004037BD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  <w:b/>
              </w:rPr>
              <w:t>查詢</w:t>
            </w:r>
            <w:r w:rsidRPr="004037BD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567343B" w14:textId="77777777" w:rsidR="00726507" w:rsidRPr="004037BD" w:rsidRDefault="00726507" w:rsidP="0072650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4037BD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034B919B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7C9CDBA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B212A31" w14:textId="77777777" w:rsidR="00726507" w:rsidRPr="004037BD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lastRenderedPageBreak/>
              <w:t>戶號</w:t>
            </w:r>
          </w:p>
        </w:tc>
        <w:tc>
          <w:tcPr>
            <w:tcW w:w="3969" w:type="dxa"/>
          </w:tcPr>
          <w:p w14:paraId="225C9307" w14:textId="77777777" w:rsidR="00726507" w:rsidRPr="004037BD" w:rsidRDefault="0018023E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  <w:r w:rsidR="00726507"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</w:rPr>
              <w:t>07</w:t>
            </w:r>
            <w:r w:rsidR="00726507"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4813A0D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7FB78CC2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28A2F108" w14:textId="77777777" w:rsidR="00726507" w:rsidRPr="004037BD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0E057A47" w14:textId="77777777" w:rsidR="00726507" w:rsidRPr="004037BD" w:rsidRDefault="0018023E" w:rsidP="0018023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330BC61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6A31617F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3F9FDF2C" w14:textId="67A624FC" w:rsidR="00726507" w:rsidRPr="004037BD" w:rsidRDefault="00726507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</w:t>
            </w:r>
            <w:r w:rsidR="00D27899" w:rsidRPr="004037BD">
              <w:rPr>
                <w:rFonts w:ascii="標楷體" w:eastAsia="標楷體" w:hAnsi="標楷體" w:hint="eastAsia"/>
              </w:rPr>
              <w:t>人員</w:t>
            </w:r>
            <w:r w:rsidRPr="004037BD">
              <w:rPr>
                <w:rFonts w:ascii="標楷體" w:eastAsia="標楷體" w:hAnsi="標楷體" w:hint="eastAsia"/>
              </w:rPr>
              <w:t>一</w:t>
            </w:r>
          </w:p>
        </w:tc>
        <w:tc>
          <w:tcPr>
            <w:tcW w:w="3969" w:type="dxa"/>
          </w:tcPr>
          <w:p w14:paraId="73416CBA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</w:t>
            </w:r>
            <w:r w:rsidR="0018023E" w:rsidRPr="004037BD">
              <w:rPr>
                <w:rFonts w:ascii="標楷體" w:eastAsia="標楷體" w:hAnsi="標楷體" w:hint="eastAsia"/>
              </w:rPr>
              <w:t>8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FF5224B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12427EE9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03764591" w14:textId="7E13FB4B" w:rsidR="00726507" w:rsidRPr="004037BD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晤談</w:t>
            </w:r>
            <w:r w:rsidR="00D27899" w:rsidRPr="004037BD">
              <w:rPr>
                <w:rFonts w:ascii="標楷體" w:eastAsia="標楷體" w:hAnsi="標楷體" w:hint="eastAsia"/>
              </w:rPr>
              <w:t>人員</w:t>
            </w:r>
            <w:r w:rsidRPr="004037BD">
              <w:rPr>
                <w:rFonts w:ascii="標楷體" w:eastAsia="標楷體" w:hAnsi="標楷體" w:hint="eastAsia"/>
              </w:rPr>
              <w:t>二</w:t>
            </w:r>
          </w:p>
        </w:tc>
        <w:tc>
          <w:tcPr>
            <w:tcW w:w="3969" w:type="dxa"/>
          </w:tcPr>
          <w:p w14:paraId="6B578BE3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="0018023E" w:rsidRPr="004037BD">
              <w:rPr>
                <w:rFonts w:ascii="標楷體" w:eastAsia="標楷體" w:hAnsi="標楷體" w:hint="eastAsia"/>
              </w:rPr>
              <w:t>08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89E76DB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1DB8BD50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1C0B71D6" w14:textId="77777777" w:rsidR="00726507" w:rsidRPr="004037BD" w:rsidRDefault="0018023E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鍵檔人員</w:t>
            </w:r>
          </w:p>
        </w:tc>
        <w:tc>
          <w:tcPr>
            <w:tcW w:w="3969" w:type="dxa"/>
          </w:tcPr>
          <w:p w14:paraId="7E1AD343" w14:textId="77777777" w:rsidR="00726507" w:rsidRPr="004037BD" w:rsidRDefault="0018023E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6627BE34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597991E0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3437988" w14:textId="77777777" w:rsidR="00726507" w:rsidRPr="004037BD" w:rsidRDefault="0018023E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3969" w:type="dxa"/>
          </w:tcPr>
          <w:p w14:paraId="5E9A3D95" w14:textId="77777777" w:rsidR="00726507" w:rsidRPr="004037BD" w:rsidRDefault="0018023E" w:rsidP="0072650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E395B89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4037BD" w14:paraId="093D89E5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27DE28ED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0D4CAD1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E7568AD" w14:textId="77777777" w:rsidR="00726507" w:rsidRPr="004037BD" w:rsidRDefault="00726507" w:rsidP="00726507">
            <w:pPr>
              <w:rPr>
                <w:rFonts w:ascii="標楷體" w:eastAsia="標楷體" w:hAnsi="標楷體"/>
              </w:rPr>
            </w:pPr>
          </w:p>
        </w:tc>
      </w:tr>
    </w:tbl>
    <w:p w14:paraId="18DFCFE4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5D370C0F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23D67810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75C8C4C4" w14:textId="77777777" w:rsidR="00F81500" w:rsidRPr="004037BD" w:rsidRDefault="00D9578F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lang w:eastAsia="x-none"/>
        </w:rPr>
        <w:br w:type="page"/>
      </w:r>
    </w:p>
    <w:p w14:paraId="323193EE" w14:textId="77777777" w:rsidR="00F81500" w:rsidRPr="004037BD" w:rsidRDefault="00F81500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5D56DB" w:rsidRPr="004037BD">
        <w:rPr>
          <w:rFonts w:ascii="標楷體" w:hAnsi="標楷體"/>
        </w:rPr>
        <w:t>5406</w:t>
      </w:r>
      <w:r w:rsidRPr="004037BD">
        <w:rPr>
          <w:rFonts w:ascii="標楷體" w:hAnsi="標楷體" w:hint="eastAsia"/>
        </w:rPr>
        <w:t>晤談人員資料維護</w:t>
      </w:r>
    </w:p>
    <w:p w14:paraId="3304EDB3" w14:textId="77777777" w:rsidR="00F81500" w:rsidRPr="004037BD" w:rsidRDefault="00F81500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4037BD" w14:paraId="231B0298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1FB68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961D5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房貸專員業績統計作業－晤談人員資料維護</w:t>
            </w:r>
          </w:p>
        </w:tc>
      </w:tr>
      <w:tr w:rsidR="00F81500" w:rsidRPr="004037BD" w14:paraId="241597B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F4F5E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D4B44C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39C38090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9DB42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0D716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4C9EF899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27E47D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55086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26072622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3F035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12E6F0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0B325C2F" w14:textId="77777777" w:rsidR="00F81500" w:rsidRPr="004037BD" w:rsidRDefault="00F81500" w:rsidP="00F81500">
            <w:pPr>
              <w:rPr>
                <w:rFonts w:ascii="標楷體" w:eastAsia="標楷體" w:hAnsi="標楷體"/>
              </w:rPr>
            </w:pPr>
          </w:p>
        </w:tc>
      </w:tr>
      <w:tr w:rsidR="00F81500" w:rsidRPr="004037BD" w14:paraId="192FBC8B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E9C85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D7A709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552A174F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0E3C8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F4DD7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563233C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CD023F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DC0ED8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5EF96C27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21B6EE9C" w14:textId="77777777" w:rsidR="00F81500" w:rsidRPr="004037BD" w:rsidRDefault="00F81500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1EC935E" w14:textId="77777777" w:rsidR="00F81500" w:rsidRPr="004037B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6BDE3591" w14:textId="608E209B" w:rsidR="00F81500" w:rsidRPr="004037BD" w:rsidRDefault="00407BC3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4D843050" wp14:editId="41BED74F">
            <wp:extent cx="6479540" cy="3262630"/>
            <wp:effectExtent l="0" t="0" r="0" b="0"/>
            <wp:docPr id="98" name="圖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6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9F343" w14:textId="77777777" w:rsidR="008F4574" w:rsidRPr="004037BD" w:rsidRDefault="008F4574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6B63E5C" w14:textId="77777777" w:rsidR="008F4574" w:rsidRPr="004037BD" w:rsidRDefault="008F4574" w:rsidP="008F4574">
      <w:pPr>
        <w:ind w:left="284"/>
        <w:rPr>
          <w:rFonts w:ascii="標楷體" w:eastAsia="標楷體" w:hAnsi="標楷體"/>
          <w:lang w:eastAsia="x-none"/>
        </w:rPr>
      </w:pPr>
    </w:p>
    <w:p w14:paraId="78833446" w14:textId="77777777" w:rsidR="00F81500" w:rsidRPr="004037BD" w:rsidRDefault="0002437F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"/>
        <w:gridCol w:w="1626"/>
        <w:gridCol w:w="902"/>
        <w:gridCol w:w="910"/>
        <w:gridCol w:w="1148"/>
        <w:gridCol w:w="670"/>
        <w:gridCol w:w="688"/>
        <w:gridCol w:w="3758"/>
      </w:tblGrid>
      <w:tr w:rsidR="002C5D5F" w:rsidRPr="004037BD" w14:paraId="65A5177B" w14:textId="77777777" w:rsidTr="002C5D5F">
        <w:trPr>
          <w:trHeight w:val="388"/>
          <w:jc w:val="center"/>
        </w:trPr>
        <w:tc>
          <w:tcPr>
            <w:tcW w:w="494" w:type="dxa"/>
            <w:vMerge w:val="restart"/>
          </w:tcPr>
          <w:p w14:paraId="5C794E00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86" w:type="dxa"/>
            <w:vMerge w:val="restart"/>
          </w:tcPr>
          <w:p w14:paraId="34B2377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397" w:type="dxa"/>
            <w:gridSpan w:val="5"/>
          </w:tcPr>
          <w:p w14:paraId="34074F96" w14:textId="77777777" w:rsidR="002C5D5F" w:rsidRPr="004037BD" w:rsidRDefault="002C5D5F" w:rsidP="002C5D5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914" w:type="dxa"/>
            <w:vMerge w:val="restart"/>
          </w:tcPr>
          <w:p w14:paraId="17850888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2C5D5F" w:rsidRPr="004037BD" w14:paraId="27D56F1D" w14:textId="77777777" w:rsidTr="002C5D5F">
        <w:trPr>
          <w:trHeight w:val="244"/>
          <w:jc w:val="center"/>
        </w:trPr>
        <w:tc>
          <w:tcPr>
            <w:tcW w:w="494" w:type="dxa"/>
            <w:vMerge/>
          </w:tcPr>
          <w:p w14:paraId="0982ADDE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86" w:type="dxa"/>
            <w:vMerge/>
          </w:tcPr>
          <w:p w14:paraId="7554CB80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6" w:type="dxa"/>
          </w:tcPr>
          <w:p w14:paraId="510FF3FF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933" w:type="dxa"/>
          </w:tcPr>
          <w:p w14:paraId="6C105946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83" w:type="dxa"/>
          </w:tcPr>
          <w:p w14:paraId="4A3DB1E3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81" w:type="dxa"/>
          </w:tcPr>
          <w:p w14:paraId="3BDE3B30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57918597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914" w:type="dxa"/>
            <w:vMerge/>
          </w:tcPr>
          <w:p w14:paraId="04BED3F1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C5D5F" w:rsidRPr="004037BD" w14:paraId="668E2D80" w14:textId="77777777" w:rsidTr="002C5D5F">
        <w:trPr>
          <w:trHeight w:val="291"/>
          <w:jc w:val="center"/>
        </w:trPr>
        <w:tc>
          <w:tcPr>
            <w:tcW w:w="494" w:type="dxa"/>
          </w:tcPr>
          <w:p w14:paraId="4214659B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86" w:type="dxa"/>
          </w:tcPr>
          <w:p w14:paraId="238ABC62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功能</w:t>
            </w:r>
          </w:p>
        </w:tc>
        <w:tc>
          <w:tcPr>
            <w:tcW w:w="906" w:type="dxa"/>
          </w:tcPr>
          <w:p w14:paraId="1C69C39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20820081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365A1D9F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下拉式選單</w:t>
            </w:r>
          </w:p>
        </w:tc>
        <w:tc>
          <w:tcPr>
            <w:tcW w:w="681" w:type="dxa"/>
          </w:tcPr>
          <w:p w14:paraId="3A2F1E8D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3CB3CD22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58D156E2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71FF0B84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.新增</w:t>
            </w:r>
          </w:p>
          <w:p w14:paraId="6069CAFA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.修改</w:t>
            </w:r>
          </w:p>
          <w:p w14:paraId="559CB4C2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.刪除</w:t>
            </w:r>
          </w:p>
          <w:p w14:paraId="77CF4B71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5.查詢</w:t>
            </w:r>
          </w:p>
        </w:tc>
      </w:tr>
      <w:tr w:rsidR="002C5D5F" w:rsidRPr="004037BD" w14:paraId="6FC0C134" w14:textId="77777777" w:rsidTr="002C5D5F">
        <w:trPr>
          <w:trHeight w:val="291"/>
          <w:jc w:val="center"/>
        </w:trPr>
        <w:tc>
          <w:tcPr>
            <w:tcW w:w="494" w:type="dxa"/>
          </w:tcPr>
          <w:p w14:paraId="777486A6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86" w:type="dxa"/>
          </w:tcPr>
          <w:p w14:paraId="4C5E97DF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借款人戶號</w:t>
            </w:r>
          </w:p>
        </w:tc>
        <w:tc>
          <w:tcPr>
            <w:tcW w:w="906" w:type="dxa"/>
          </w:tcPr>
          <w:p w14:paraId="63F532BB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50A81F47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CC4BD7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02A61DF6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39D806A9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2F846640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必須輸入</w:t>
            </w:r>
          </w:p>
          <w:p w14:paraId="05538277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a.顧客資料不存在或統一編號錯誤</w:t>
            </w:r>
          </w:p>
        </w:tc>
      </w:tr>
      <w:tr w:rsidR="002C5D5F" w:rsidRPr="004037BD" w14:paraId="2E533F65" w14:textId="77777777" w:rsidTr="002C5D5F">
        <w:trPr>
          <w:trHeight w:val="291"/>
          <w:jc w:val="center"/>
        </w:trPr>
        <w:tc>
          <w:tcPr>
            <w:tcW w:w="494" w:type="dxa"/>
          </w:tcPr>
          <w:p w14:paraId="50C0EE03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86" w:type="dxa"/>
          </w:tcPr>
          <w:p w14:paraId="1477C854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額度編號</w:t>
            </w:r>
          </w:p>
        </w:tc>
        <w:tc>
          <w:tcPr>
            <w:tcW w:w="906" w:type="dxa"/>
          </w:tcPr>
          <w:p w14:paraId="524CECD2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6C2617DE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0C6E88DA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0784C793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BE9049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05627C9D" w14:textId="4EB94279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 xml:space="preserve">i. </w:t>
            </w:r>
            <w:r w:rsidR="00407BC3" w:rsidRPr="004037BD">
              <w:rPr>
                <w:rFonts w:ascii="標楷體" w:eastAsia="標楷體" w:hAnsi="標楷體" w:hint="eastAsia"/>
              </w:rPr>
              <w:t>透過按鈕帶入，不需輸入</w:t>
            </w:r>
          </w:p>
        </w:tc>
      </w:tr>
      <w:tr w:rsidR="002C5D5F" w:rsidRPr="004037BD" w14:paraId="4D5BEC62" w14:textId="77777777" w:rsidTr="002C5D5F">
        <w:trPr>
          <w:trHeight w:val="291"/>
          <w:jc w:val="center"/>
        </w:trPr>
        <w:tc>
          <w:tcPr>
            <w:tcW w:w="494" w:type="dxa"/>
          </w:tcPr>
          <w:p w14:paraId="4AB3CD8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86" w:type="dxa"/>
          </w:tcPr>
          <w:p w14:paraId="6EE1551D" w14:textId="7E0E39B8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晤談</w:t>
            </w:r>
            <w:r w:rsidR="00D27899" w:rsidRPr="004037BD">
              <w:rPr>
                <w:rFonts w:ascii="標楷體" w:eastAsia="標楷體" w:hAnsi="標楷體" w:hint="eastAsia"/>
              </w:rPr>
              <w:t>人員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一</w:t>
            </w:r>
          </w:p>
        </w:tc>
        <w:tc>
          <w:tcPr>
            <w:tcW w:w="906" w:type="dxa"/>
          </w:tcPr>
          <w:p w14:paraId="558B30E5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57DFA8AB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3A567C0B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2E17642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E8287A9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309B3563" w14:textId="3437F38D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 新增、修改時</w:t>
            </w:r>
            <w:r w:rsidR="00315DED" w:rsidRPr="004037BD">
              <w:rPr>
                <w:rFonts w:ascii="標楷體" w:eastAsia="標楷體" w:hAnsi="標楷體" w:hint="eastAsia"/>
              </w:rPr>
              <w:t>必須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輸入,其他自動顯示不必輸入</w:t>
            </w:r>
          </w:p>
        </w:tc>
      </w:tr>
      <w:tr w:rsidR="002C5D5F" w:rsidRPr="004037BD" w14:paraId="18AF1937" w14:textId="77777777" w:rsidTr="002C5D5F">
        <w:trPr>
          <w:trHeight w:val="291"/>
          <w:jc w:val="center"/>
        </w:trPr>
        <w:tc>
          <w:tcPr>
            <w:tcW w:w="494" w:type="dxa"/>
          </w:tcPr>
          <w:p w14:paraId="5A884823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686" w:type="dxa"/>
          </w:tcPr>
          <w:p w14:paraId="39444D11" w14:textId="75AE5C8B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晤談</w:t>
            </w:r>
            <w:r w:rsidR="00D27899" w:rsidRPr="004037BD">
              <w:rPr>
                <w:rFonts w:ascii="標楷體" w:eastAsia="標楷體" w:hAnsi="標楷體" w:hint="eastAsia"/>
              </w:rPr>
              <w:t>人員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二</w:t>
            </w:r>
          </w:p>
        </w:tc>
        <w:tc>
          <w:tcPr>
            <w:tcW w:w="906" w:type="dxa"/>
          </w:tcPr>
          <w:p w14:paraId="0C4D63AA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0FF5261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4AC3C03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2B2A340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2A2DA5D8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34400FE8" w14:textId="618728A9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i. 新增、修改時</w:t>
            </w:r>
            <w:r w:rsidR="00315DED" w:rsidRPr="004037BD">
              <w:rPr>
                <w:rFonts w:ascii="標楷體" w:eastAsia="標楷體" w:hAnsi="標楷體" w:hint="eastAsia"/>
              </w:rPr>
              <w:t>必須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輸入,其他自動顯示不必輸入</w:t>
            </w:r>
          </w:p>
        </w:tc>
      </w:tr>
      <w:tr w:rsidR="000B3125" w:rsidRPr="004037BD" w14:paraId="6B638721" w14:textId="77777777" w:rsidTr="002C5D5F">
        <w:trPr>
          <w:trHeight w:val="291"/>
          <w:jc w:val="center"/>
        </w:trPr>
        <w:tc>
          <w:tcPr>
            <w:tcW w:w="494" w:type="dxa"/>
          </w:tcPr>
          <w:p w14:paraId="40DF53CA" w14:textId="2C5DB50C" w:rsidR="000B3125" w:rsidRPr="004037B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86" w:type="dxa"/>
          </w:tcPr>
          <w:p w14:paraId="529E53B5" w14:textId="2CAAF81D" w:rsidR="000B3125" w:rsidRPr="004037BD" w:rsidRDefault="00A86ACA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變更理由</w:t>
            </w:r>
          </w:p>
        </w:tc>
        <w:tc>
          <w:tcPr>
            <w:tcW w:w="906" w:type="dxa"/>
          </w:tcPr>
          <w:p w14:paraId="1EFE331A" w14:textId="6AB328F6" w:rsidR="000B3125" w:rsidRPr="004037BD" w:rsidRDefault="00A86ACA" w:rsidP="00F8150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33" w:type="dxa"/>
          </w:tcPr>
          <w:p w14:paraId="18FB38F3" w14:textId="77777777" w:rsidR="000B3125" w:rsidRPr="004037B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78C48735" w14:textId="77777777" w:rsidR="000B3125" w:rsidRPr="004037B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68400A7" w14:textId="77777777" w:rsidR="000B3125" w:rsidRPr="004037B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119DF02" w14:textId="77777777" w:rsidR="000B3125" w:rsidRPr="004037B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488D2F7C" w14:textId="3ED4999E" w:rsidR="000B3125" w:rsidRPr="004037BD" w:rsidRDefault="00A86ACA" w:rsidP="00F8150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 w:hint="eastAsia"/>
              </w:rPr>
              <w:t xml:space="preserve"> 修改時必須輸入</w:t>
            </w:r>
          </w:p>
        </w:tc>
      </w:tr>
      <w:tr w:rsidR="002C5D5F" w:rsidRPr="004037BD" w14:paraId="49135C28" w14:textId="77777777" w:rsidTr="002C5D5F">
        <w:trPr>
          <w:trHeight w:val="291"/>
          <w:jc w:val="center"/>
        </w:trPr>
        <w:tc>
          <w:tcPr>
            <w:tcW w:w="494" w:type="dxa"/>
          </w:tcPr>
          <w:p w14:paraId="106715F8" w14:textId="192FBD54" w:rsidR="002C5D5F" w:rsidRPr="004037BD" w:rsidRDefault="000B3125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86" w:type="dxa"/>
          </w:tcPr>
          <w:p w14:paraId="5DC28D67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鍵檔人員</w:t>
            </w:r>
          </w:p>
        </w:tc>
        <w:tc>
          <w:tcPr>
            <w:tcW w:w="906" w:type="dxa"/>
          </w:tcPr>
          <w:p w14:paraId="0BB79F1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1E5F9DD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537CC99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8B0F4F4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17B219A6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268EA316" w14:textId="2E587BAC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 xml:space="preserve">i. </w:t>
            </w:r>
            <w:r w:rsidR="00407BC3" w:rsidRPr="004037BD">
              <w:rPr>
                <w:rFonts w:ascii="標楷體" w:eastAsia="標楷體" w:hAnsi="標楷體" w:hint="eastAsia"/>
              </w:rPr>
              <w:t>不可輸入</w:t>
            </w:r>
          </w:p>
        </w:tc>
      </w:tr>
      <w:tr w:rsidR="002C5D5F" w:rsidRPr="004037BD" w14:paraId="22DDF067" w14:textId="77777777" w:rsidTr="002C5D5F">
        <w:trPr>
          <w:trHeight w:val="291"/>
          <w:jc w:val="center"/>
        </w:trPr>
        <w:tc>
          <w:tcPr>
            <w:tcW w:w="494" w:type="dxa"/>
          </w:tcPr>
          <w:p w14:paraId="06C34A38" w14:textId="138D4489" w:rsidR="002C5D5F" w:rsidRPr="004037BD" w:rsidRDefault="00A86ACA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6" w:type="dxa"/>
          </w:tcPr>
          <w:p w14:paraId="0D02F819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協辦人員</w:t>
            </w:r>
          </w:p>
        </w:tc>
        <w:tc>
          <w:tcPr>
            <w:tcW w:w="906" w:type="dxa"/>
          </w:tcPr>
          <w:p w14:paraId="45F4A1EF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54F53945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EA2F809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D1267A8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61F7192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6F54CA33" w14:textId="0864830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 xml:space="preserve">i. </w:t>
            </w:r>
            <w:r w:rsidR="00407BC3" w:rsidRPr="004037BD">
              <w:rPr>
                <w:rFonts w:ascii="標楷體" w:eastAsia="標楷體" w:hAnsi="標楷體" w:hint="eastAsia"/>
              </w:rPr>
              <w:t>不可輸入</w:t>
            </w:r>
          </w:p>
        </w:tc>
      </w:tr>
    </w:tbl>
    <w:p w14:paraId="375C6C38" w14:textId="77777777" w:rsidR="002C5D5F" w:rsidRPr="004037BD" w:rsidRDefault="002C5D5F" w:rsidP="00F81500">
      <w:pPr>
        <w:rPr>
          <w:rFonts w:ascii="標楷體" w:eastAsia="標楷體" w:hAnsi="標楷體"/>
          <w:lang w:eastAsia="x-none"/>
        </w:rPr>
      </w:pPr>
    </w:p>
    <w:p w14:paraId="6FB08126" w14:textId="77777777" w:rsidR="00B30FC5" w:rsidRPr="004037BD" w:rsidRDefault="002C5D5F" w:rsidP="002C5D5F">
      <w:pPr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/>
        </w:rPr>
        <w:br w:type="page"/>
      </w:r>
    </w:p>
    <w:p w14:paraId="615782B8" w14:textId="13035154" w:rsidR="00F81500" w:rsidRPr="004037BD" w:rsidRDefault="00F81500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5D56DB" w:rsidRPr="004037BD">
        <w:rPr>
          <w:rFonts w:ascii="標楷體" w:hAnsi="標楷體"/>
        </w:rPr>
        <w:t>5</w:t>
      </w:r>
      <w:r w:rsidR="00236391" w:rsidRPr="004037BD">
        <w:rPr>
          <w:rFonts w:ascii="標楷體" w:hAnsi="標楷體" w:hint="eastAsia"/>
          <w:lang w:eastAsia="zh-TW"/>
        </w:rPr>
        <w:t>022</w:t>
      </w:r>
      <w:r w:rsidRPr="004037BD">
        <w:rPr>
          <w:rFonts w:ascii="標楷體" w:hAnsi="標楷體" w:hint="eastAsia"/>
          <w:lang w:eastAsia="zh-TW"/>
        </w:rPr>
        <w:t>協辦人員等級明細資料查詢</w:t>
      </w:r>
    </w:p>
    <w:p w14:paraId="753EA6AE" w14:textId="77777777" w:rsidR="00F81500" w:rsidRPr="004037BD" w:rsidRDefault="00F81500" w:rsidP="00AD50CB">
      <w:pPr>
        <w:pStyle w:val="a"/>
        <w:rPr>
          <w:rFonts w:ascii="標楷體" w:hAnsi="標楷體"/>
          <w:lang w:eastAsia="x-none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4037BD" w14:paraId="28E1F4D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8D593E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59F6C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放款專員業績統計作業－協辦人員等級明細資料查詢</w:t>
            </w:r>
          </w:p>
        </w:tc>
      </w:tr>
      <w:tr w:rsidR="00F81500" w:rsidRPr="004037BD" w14:paraId="121EE852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7A804B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98B330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24A59D71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C347E3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A9AED9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05342AB0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95AD07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1BA922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5ED40294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565CCB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B87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75DA9D5D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4037BD" w14:paraId="73CC446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3C31B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0A665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730B3FB4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685FAE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B8EA0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4037BD" w14:paraId="26A952CF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7C358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2DD0A1" w14:textId="77777777" w:rsidR="00F81500" w:rsidRPr="004037BD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48DA8A05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02EDABDA" w14:textId="77777777" w:rsidR="00F81500" w:rsidRPr="004037BD" w:rsidRDefault="00F81500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72E668FD" w14:textId="77777777" w:rsidR="00F81500" w:rsidRPr="004037B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入畫面：</w:t>
      </w:r>
    </w:p>
    <w:p w14:paraId="0C56A4DB" w14:textId="7B1F1E76" w:rsidR="00F81500" w:rsidRPr="004037BD" w:rsidRDefault="00305047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t xml:space="preserve"> </w:t>
      </w:r>
      <w:r w:rsidRPr="004037BD">
        <w:rPr>
          <w:rFonts w:ascii="標楷體" w:eastAsia="標楷體" w:hAnsi="標楷體"/>
          <w:noProof/>
        </w:rPr>
        <w:drawing>
          <wp:inline distT="0" distB="0" distL="0" distR="0" wp14:anchorId="755693EC" wp14:editId="37EEFC71">
            <wp:extent cx="6479540" cy="2662555"/>
            <wp:effectExtent l="0" t="0" r="0" b="4445"/>
            <wp:docPr id="105" name="圖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F222C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40CEF02A" w14:textId="77777777" w:rsidR="00F81500" w:rsidRPr="004037BD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 w:hint="eastAsia"/>
          <w:lang w:eastAsia="x-none"/>
        </w:rPr>
        <w:t>輸出畫面：</w:t>
      </w:r>
    </w:p>
    <w:p w14:paraId="5DE0509A" w14:textId="3CF37621" w:rsidR="00F81500" w:rsidRPr="004037BD" w:rsidRDefault="00305047" w:rsidP="00F81500">
      <w:pPr>
        <w:rPr>
          <w:rFonts w:ascii="標楷體" w:eastAsia="標楷體" w:hAnsi="標楷體"/>
          <w:lang w:eastAsia="x-none"/>
        </w:rPr>
      </w:pPr>
      <w:r w:rsidRPr="004037BD">
        <w:rPr>
          <w:rFonts w:ascii="標楷體" w:eastAsia="標楷體" w:hAnsi="標楷體"/>
          <w:noProof/>
        </w:rPr>
        <w:t xml:space="preserve"> </w:t>
      </w: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46C30A30" wp14:editId="1DB8D3EE">
            <wp:extent cx="6479540" cy="2421890"/>
            <wp:effectExtent l="0" t="0" r="0" b="0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2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0F984" w14:textId="77777777" w:rsidR="00F81500" w:rsidRPr="004037BD" w:rsidRDefault="00F81500" w:rsidP="00F81500">
      <w:pPr>
        <w:rPr>
          <w:rFonts w:ascii="標楷體" w:eastAsia="標楷體" w:hAnsi="標楷體"/>
          <w:lang w:eastAsia="x-none"/>
        </w:rPr>
      </w:pPr>
    </w:p>
    <w:p w14:paraId="4BF10110" w14:textId="77777777" w:rsidR="00F81500" w:rsidRPr="004037BD" w:rsidRDefault="0002437F" w:rsidP="006E714B">
      <w:pPr>
        <w:pStyle w:val="af9"/>
        <w:numPr>
          <w:ilvl w:val="0"/>
          <w:numId w:val="8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037BD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4"/>
        <w:gridCol w:w="1543"/>
        <w:gridCol w:w="1508"/>
        <w:gridCol w:w="1517"/>
        <w:gridCol w:w="1081"/>
        <w:gridCol w:w="732"/>
        <w:gridCol w:w="691"/>
        <w:gridCol w:w="2608"/>
      </w:tblGrid>
      <w:tr w:rsidR="002C5D5F" w:rsidRPr="004037BD" w14:paraId="3609528F" w14:textId="77777777" w:rsidTr="002C5D5F">
        <w:trPr>
          <w:trHeight w:val="388"/>
          <w:jc w:val="center"/>
        </w:trPr>
        <w:tc>
          <w:tcPr>
            <w:tcW w:w="519" w:type="dxa"/>
            <w:vMerge w:val="restart"/>
          </w:tcPr>
          <w:p w14:paraId="77C2A0EC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24" w:type="dxa"/>
            <w:vMerge w:val="restart"/>
          </w:tcPr>
          <w:p w14:paraId="00A46870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733" w:type="dxa"/>
            <w:gridSpan w:val="5"/>
          </w:tcPr>
          <w:p w14:paraId="3E4736FA" w14:textId="77777777" w:rsidR="002C5D5F" w:rsidRPr="004037BD" w:rsidRDefault="002C5D5F" w:rsidP="002C5D5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58" w:type="dxa"/>
            <w:vMerge w:val="restart"/>
          </w:tcPr>
          <w:p w14:paraId="4D14E7B1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2C5D5F" w:rsidRPr="004037BD" w14:paraId="0CD17853" w14:textId="77777777" w:rsidTr="002C5D5F">
        <w:trPr>
          <w:trHeight w:val="244"/>
          <w:jc w:val="center"/>
        </w:trPr>
        <w:tc>
          <w:tcPr>
            <w:tcW w:w="519" w:type="dxa"/>
            <w:vMerge/>
          </w:tcPr>
          <w:p w14:paraId="1EB108F3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08B11352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0C3ED761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資料型態長度</w:t>
            </w:r>
          </w:p>
        </w:tc>
        <w:tc>
          <w:tcPr>
            <w:tcW w:w="1596" w:type="dxa"/>
          </w:tcPr>
          <w:p w14:paraId="61D96C9E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27" w:type="dxa"/>
          </w:tcPr>
          <w:p w14:paraId="6D28D511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52" w:type="dxa"/>
          </w:tcPr>
          <w:p w14:paraId="5282EE0D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9" w:type="dxa"/>
          </w:tcPr>
          <w:p w14:paraId="03F352C0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28BA440D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C5D5F" w:rsidRPr="004037BD" w14:paraId="6D90AE65" w14:textId="77777777" w:rsidTr="002C5D5F">
        <w:trPr>
          <w:trHeight w:val="244"/>
          <w:jc w:val="center"/>
        </w:trPr>
        <w:tc>
          <w:tcPr>
            <w:tcW w:w="519" w:type="dxa"/>
          </w:tcPr>
          <w:p w14:paraId="5B01B435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6B6B4DF6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1559" w:type="dxa"/>
          </w:tcPr>
          <w:p w14:paraId="0E9AC81D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1596" w:type="dxa"/>
          </w:tcPr>
          <w:p w14:paraId="62FBA9D2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6BAEBA59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292FD91A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BA87C29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79AFEFD5" w14:textId="77777777" w:rsidR="002C5D5F" w:rsidRPr="004037BD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若不輸入, 員工代號由最小開始查詢,否則由輸入之員工代號開始查詢</w:t>
            </w:r>
          </w:p>
        </w:tc>
      </w:tr>
    </w:tbl>
    <w:p w14:paraId="627F47CF" w14:textId="77777777" w:rsidR="002C5D5F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2C5D5F" w:rsidRPr="004037BD" w14:paraId="2EBCADB6" w14:textId="77777777" w:rsidTr="002C5D5F">
        <w:trPr>
          <w:trHeight w:val="388"/>
          <w:jc w:val="center"/>
        </w:trPr>
        <w:tc>
          <w:tcPr>
            <w:tcW w:w="696" w:type="dxa"/>
            <w:vMerge w:val="restart"/>
          </w:tcPr>
          <w:p w14:paraId="47F2B86D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4599FA79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F2ADBBC" w14:textId="77777777" w:rsidR="002C5D5F" w:rsidRPr="004037BD" w:rsidRDefault="002C5D5F" w:rsidP="002C5D5F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6A3C84B9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C5D5F" w:rsidRPr="004037BD" w14:paraId="5958A6D6" w14:textId="77777777" w:rsidTr="002C5D5F">
        <w:trPr>
          <w:trHeight w:val="244"/>
          <w:jc w:val="center"/>
        </w:trPr>
        <w:tc>
          <w:tcPr>
            <w:tcW w:w="696" w:type="dxa"/>
            <w:vMerge/>
          </w:tcPr>
          <w:p w14:paraId="1760E64D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7B6FE0E0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E12E777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06467DE6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42C679ED" w14:textId="77777777" w:rsidTr="002C5D5F">
        <w:trPr>
          <w:trHeight w:val="244"/>
          <w:jc w:val="center"/>
        </w:trPr>
        <w:tc>
          <w:tcPr>
            <w:tcW w:w="696" w:type="dxa"/>
          </w:tcPr>
          <w:p w14:paraId="3905481E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1AAC81B7" w14:textId="77777777" w:rsidR="002C5D5F" w:rsidRPr="004037B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3969" w:type="dxa"/>
          </w:tcPr>
          <w:p w14:paraId="66F902A6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79E78AD8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684435A1" w14:textId="77777777" w:rsidTr="002C5D5F">
        <w:trPr>
          <w:trHeight w:val="291"/>
          <w:jc w:val="center"/>
        </w:trPr>
        <w:tc>
          <w:tcPr>
            <w:tcW w:w="9495" w:type="dxa"/>
            <w:gridSpan w:val="4"/>
          </w:tcPr>
          <w:p w14:paraId="534063DF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66380E0C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1BCA569B" w14:textId="77777777" w:rsidR="002C5D5F" w:rsidRPr="004037BD" w:rsidRDefault="002C5D5F" w:rsidP="002C5D5F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3C69281D" w14:textId="77777777" w:rsidR="002C5D5F" w:rsidRPr="004037BD" w:rsidRDefault="002C5D5F" w:rsidP="002C5D5F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934B608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621FD74E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0F7FC498" w14:textId="77777777" w:rsidR="002C5D5F" w:rsidRPr="004037B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修改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33A5B3B7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5407房貸協辦人員等級維護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76EC4BAB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25DFC1B8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7A93B2A9" w14:textId="77777777" w:rsidR="002C5D5F" w:rsidRPr="004037B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拷貝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0F39E9BF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5407房貸協辦人員等級維護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3BC8EAAD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1B57B912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141785A4" w14:textId="77777777" w:rsidR="002C5D5F" w:rsidRPr="004037B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刪除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656E973A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5407房貸協辦人員等級維護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5EAC842E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4C8CFFFD" w14:textId="77777777" w:rsidTr="002C5D5F">
        <w:trPr>
          <w:trHeight w:val="276"/>
          <w:jc w:val="center"/>
        </w:trPr>
        <w:tc>
          <w:tcPr>
            <w:tcW w:w="2833" w:type="dxa"/>
            <w:gridSpan w:val="2"/>
          </w:tcPr>
          <w:p w14:paraId="0F63B1A5" w14:textId="77777777" w:rsidR="002C5D5F" w:rsidRPr="004037BD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[</w:t>
            </w:r>
            <w:r w:rsidR="005015E8" w:rsidRPr="004037BD">
              <w:rPr>
                <w:rFonts w:ascii="標楷體" w:eastAsia="標楷體" w:hAnsi="標楷體" w:hint="eastAsia"/>
              </w:rPr>
              <w:t>歷程</w:t>
            </w:r>
            <w:r w:rsidRPr="004037BD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7EA2D311" w14:textId="083C07E8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="00305047" w:rsidRPr="004037BD">
              <w:rPr>
                <w:rFonts w:ascii="標楷體" w:eastAsia="標楷體" w:hAnsi="標楷體" w:hint="eastAsia"/>
              </w:rPr>
              <w:t>L5</w:t>
            </w:r>
            <w:r w:rsidR="00305047" w:rsidRPr="004037BD">
              <w:rPr>
                <w:rFonts w:ascii="標楷體" w:eastAsia="標楷體" w:hAnsi="標楷體"/>
              </w:rPr>
              <w:t>407</w:t>
            </w:r>
            <w:r w:rsidR="005015E8" w:rsidRPr="004037BD">
              <w:rPr>
                <w:rFonts w:ascii="標楷體" w:eastAsia="標楷體" w:hAnsi="標楷體" w:hint="eastAsia"/>
                <w:sz w:val="20"/>
                <w:szCs w:val="20"/>
              </w:rPr>
              <w:t>協辦人員等級明細資料查詢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478821FF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1310F6E2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58456A45" w14:textId="77777777" w:rsidR="002C5D5F" w:rsidRPr="004037BD" w:rsidRDefault="00BA2F92" w:rsidP="002C5D5F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3969" w:type="dxa"/>
          </w:tcPr>
          <w:p w14:paraId="7A0ABF57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95B6A7D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6A379A8A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0CDBFBCB" w14:textId="0207F2CD" w:rsidR="002C5D5F" w:rsidRPr="004037BD" w:rsidRDefault="00BA2F92" w:rsidP="002C5D5F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lang w:eastAsia="x-none"/>
              </w:rPr>
              <w:t>員工</w:t>
            </w:r>
            <w:r w:rsidR="00305047" w:rsidRPr="004037B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6E575D5B" w14:textId="05FA59B3" w:rsidR="002C5D5F" w:rsidRPr="004037BD" w:rsidRDefault="00305047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28A55842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0FE77AE3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723093AB" w14:textId="77777777" w:rsidR="002C5D5F" w:rsidRPr="004037BD" w:rsidRDefault="00BA2F92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3969" w:type="dxa"/>
          </w:tcPr>
          <w:p w14:paraId="4C9E0AC5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661006F3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6574F95C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3E620B71" w14:textId="77777777" w:rsidR="002C5D5F" w:rsidRPr="004037BD" w:rsidRDefault="00BA2F92" w:rsidP="002C5D5F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單位中文</w:t>
            </w:r>
          </w:p>
        </w:tc>
        <w:tc>
          <w:tcPr>
            <w:tcW w:w="3969" w:type="dxa"/>
          </w:tcPr>
          <w:p w14:paraId="525DB1A3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6F748DE8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4037BD" w14:paraId="27C5DFA4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538F36D5" w14:textId="77777777" w:rsidR="002C5D5F" w:rsidRPr="004037BD" w:rsidRDefault="00BA2F92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3969" w:type="dxa"/>
          </w:tcPr>
          <w:p w14:paraId="38375F3F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3F4DD3DF" w14:textId="77777777" w:rsidR="002C5D5F" w:rsidRPr="004037BD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4037BD" w14:paraId="5AAB3045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6D2150F2" w14:textId="77777777" w:rsidR="00BA2F92" w:rsidRPr="004037BD" w:rsidRDefault="00BA2F92" w:rsidP="00BA2F9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區部中文</w:t>
            </w:r>
          </w:p>
        </w:tc>
        <w:tc>
          <w:tcPr>
            <w:tcW w:w="3969" w:type="dxa"/>
          </w:tcPr>
          <w:p w14:paraId="322B40DC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406415F5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4037BD" w14:paraId="62F43D4A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74679FDB" w14:textId="77777777" w:rsidR="00BA2F92" w:rsidRPr="004037BD" w:rsidRDefault="00BA2F92" w:rsidP="00BA2F9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3969" w:type="dxa"/>
          </w:tcPr>
          <w:p w14:paraId="466C77C3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4A3B608F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4037BD" w14:paraId="623C8383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4EE03CF0" w14:textId="77777777" w:rsidR="00BA2F92" w:rsidRPr="004037BD" w:rsidRDefault="00BA2F92" w:rsidP="00BA2F92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3969" w:type="dxa"/>
          </w:tcPr>
          <w:p w14:paraId="0B8EA319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2693" w:type="dxa"/>
          </w:tcPr>
          <w:p w14:paraId="7A13BCBC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4037BD" w14:paraId="4D227AD8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468E2550" w14:textId="77777777" w:rsidR="00BA2F92" w:rsidRPr="004037BD" w:rsidRDefault="00BA2F92" w:rsidP="00BA2F9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3969" w:type="dxa"/>
          </w:tcPr>
          <w:p w14:paraId="563A370B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25E77B1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AA1A96" w:rsidRPr="004037BD" w14:paraId="12A33A81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04829855" w14:textId="59A02DAE" w:rsidR="00AA1A96" w:rsidRPr="004037BD" w:rsidRDefault="00AA1A96" w:rsidP="00BA2F9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停效日期</w:t>
            </w:r>
          </w:p>
        </w:tc>
        <w:tc>
          <w:tcPr>
            <w:tcW w:w="3969" w:type="dxa"/>
          </w:tcPr>
          <w:p w14:paraId="211A9879" w14:textId="52BE4D5F" w:rsidR="00AA1A96" w:rsidRPr="004037BD" w:rsidRDefault="00AA1A96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4581827" w14:textId="77777777" w:rsidR="00AA1A96" w:rsidRPr="004037BD" w:rsidRDefault="00AA1A96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4037BD" w14:paraId="33B5DB0D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3ECF9D7D" w14:textId="77777777" w:rsidR="00BA2F92" w:rsidRPr="004037BD" w:rsidRDefault="00BA2F92" w:rsidP="00BA2F9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3969" w:type="dxa"/>
          </w:tcPr>
          <w:p w14:paraId="3DD9A944" w14:textId="77777777" w:rsidR="00BA2F92" w:rsidRPr="004037BD" w:rsidRDefault="00F770E0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23F5BE9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4037BD" w14:paraId="6AD1D333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62A160A8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3969" w:type="dxa"/>
          </w:tcPr>
          <w:p w14:paraId="6405EC30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242E180" w14:textId="77777777" w:rsidR="00BA2F92" w:rsidRPr="004037BD" w:rsidRDefault="00BA2F92" w:rsidP="002C5D5F">
            <w:pPr>
              <w:rPr>
                <w:rFonts w:ascii="標楷體" w:eastAsia="標楷體" w:hAnsi="標楷體"/>
              </w:rPr>
            </w:pPr>
          </w:p>
        </w:tc>
      </w:tr>
    </w:tbl>
    <w:p w14:paraId="7D87F099" w14:textId="77777777" w:rsidR="00B30FC5" w:rsidRPr="004037BD" w:rsidRDefault="00B30FC5" w:rsidP="00F81500">
      <w:pPr>
        <w:rPr>
          <w:rFonts w:ascii="標楷體" w:eastAsia="標楷體" w:hAnsi="標楷體"/>
        </w:rPr>
      </w:pPr>
    </w:p>
    <w:p w14:paraId="5CF519CC" w14:textId="77777777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t>L</w:t>
      </w:r>
      <w:r w:rsidR="005D56DB" w:rsidRPr="004037BD">
        <w:rPr>
          <w:rFonts w:ascii="標楷體" w:hAnsi="標楷體"/>
        </w:rPr>
        <w:t>5407</w:t>
      </w:r>
      <w:r w:rsidRPr="004037BD">
        <w:rPr>
          <w:rFonts w:ascii="標楷體" w:hAnsi="標楷體" w:hint="eastAsia"/>
        </w:rPr>
        <w:t>房貸協辦人員等級維護</w:t>
      </w:r>
    </w:p>
    <w:p w14:paraId="41EB9029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6651318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641B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32A78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協辦人員等級維護</w:t>
            </w:r>
          </w:p>
        </w:tc>
      </w:tr>
      <w:tr w:rsidR="00B30FC5" w:rsidRPr="004037BD" w14:paraId="304B6F55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E521F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5D7F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7DA8B7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ADDBA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191E36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546FA351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16BC0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F8AE0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7EEFE786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D94280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D90DC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  <w:p w14:paraId="67F3617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ab/>
            </w:r>
          </w:p>
        </w:tc>
      </w:tr>
      <w:tr w:rsidR="00B30FC5" w:rsidRPr="004037BD" w14:paraId="208D102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920E3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75A3A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430BE365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27586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538B17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增加[協辦等級]歷程的查詢功能。</w:t>
            </w:r>
          </w:p>
        </w:tc>
      </w:tr>
      <w:tr w:rsidR="00B30FC5" w:rsidRPr="004037BD" w14:paraId="343348D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1F8537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465B8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E7EAD1C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4CC3E3D0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120777D6" w14:textId="77777777" w:rsidR="00B30FC5" w:rsidRPr="004037BD" w:rsidRDefault="00B30FC5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入畫面：</w:t>
      </w:r>
    </w:p>
    <w:p w14:paraId="438CF4FB" w14:textId="6A6C137A" w:rsidR="00B30FC5" w:rsidRPr="004037BD" w:rsidRDefault="004D0BE0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t xml:space="preserve"> </w:t>
      </w: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60511B1F" wp14:editId="50D7716F">
            <wp:extent cx="6479540" cy="3308350"/>
            <wp:effectExtent l="0" t="0" r="0" b="6350"/>
            <wp:docPr id="107" name="圖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F096B" w14:textId="77777777" w:rsidR="00B30FC5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535"/>
        <w:gridCol w:w="1296"/>
        <w:gridCol w:w="874"/>
        <w:gridCol w:w="1094"/>
        <w:gridCol w:w="653"/>
        <w:gridCol w:w="680"/>
        <w:gridCol w:w="3573"/>
      </w:tblGrid>
      <w:tr w:rsidR="00BA2F92" w:rsidRPr="004037BD" w14:paraId="73B4F68C" w14:textId="77777777" w:rsidTr="00BA2F92">
        <w:trPr>
          <w:trHeight w:val="388"/>
          <w:jc w:val="center"/>
        </w:trPr>
        <w:tc>
          <w:tcPr>
            <w:tcW w:w="493" w:type="dxa"/>
            <w:vMerge w:val="restart"/>
          </w:tcPr>
          <w:p w14:paraId="1D39053F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81" w:type="dxa"/>
            <w:vMerge w:val="restart"/>
          </w:tcPr>
          <w:p w14:paraId="2F8AFE48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88" w:type="dxa"/>
            <w:gridSpan w:val="5"/>
          </w:tcPr>
          <w:p w14:paraId="0249D312" w14:textId="77777777" w:rsidR="00BA2F92" w:rsidRPr="004037BD" w:rsidRDefault="00BA2F92" w:rsidP="00BA2F9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29" w:type="dxa"/>
            <w:vMerge w:val="restart"/>
          </w:tcPr>
          <w:p w14:paraId="653314E1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A2F92" w:rsidRPr="004037BD" w14:paraId="42666850" w14:textId="77777777" w:rsidTr="00BA2F92">
        <w:trPr>
          <w:trHeight w:val="244"/>
          <w:jc w:val="center"/>
        </w:trPr>
        <w:tc>
          <w:tcPr>
            <w:tcW w:w="493" w:type="dxa"/>
            <w:vMerge/>
          </w:tcPr>
          <w:p w14:paraId="00633E8B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81" w:type="dxa"/>
            <w:vMerge/>
          </w:tcPr>
          <w:p w14:paraId="7A62FA56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3" w:type="dxa"/>
          </w:tcPr>
          <w:p w14:paraId="422ABD04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1" w:type="dxa"/>
          </w:tcPr>
          <w:p w14:paraId="7CA20968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0" w:type="dxa"/>
          </w:tcPr>
          <w:p w14:paraId="6F4FDB81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0" w:type="dxa"/>
          </w:tcPr>
          <w:p w14:paraId="65A4E676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4" w:type="dxa"/>
          </w:tcPr>
          <w:p w14:paraId="022A2DCA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29" w:type="dxa"/>
            <w:vMerge/>
          </w:tcPr>
          <w:p w14:paraId="272B4798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</w:tr>
      <w:tr w:rsidR="00BA2F92" w:rsidRPr="004037BD" w14:paraId="4188B0B5" w14:textId="77777777" w:rsidTr="00BA2F92">
        <w:trPr>
          <w:trHeight w:val="291"/>
          <w:jc w:val="center"/>
        </w:trPr>
        <w:tc>
          <w:tcPr>
            <w:tcW w:w="493" w:type="dxa"/>
          </w:tcPr>
          <w:p w14:paraId="6DBCAA96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1" w:type="dxa"/>
          </w:tcPr>
          <w:p w14:paraId="79E94169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3" w:type="dxa"/>
          </w:tcPr>
          <w:p w14:paraId="047F6258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1" w:type="dxa"/>
          </w:tcPr>
          <w:p w14:paraId="25EC6D90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7A33EB80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34DE8490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579053EA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56F01C69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547ED145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新增</w:t>
            </w:r>
          </w:p>
          <w:p w14:paraId="202F17D7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修改</w:t>
            </w:r>
          </w:p>
          <w:p w14:paraId="49B2496E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刪除</w:t>
            </w:r>
          </w:p>
          <w:p w14:paraId="57B7CEE3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BA2F92" w:rsidRPr="004037BD" w14:paraId="778D7867" w14:textId="77777777" w:rsidTr="00BA2F92">
        <w:trPr>
          <w:trHeight w:val="291"/>
          <w:jc w:val="center"/>
        </w:trPr>
        <w:tc>
          <w:tcPr>
            <w:tcW w:w="493" w:type="dxa"/>
          </w:tcPr>
          <w:p w14:paraId="33EFEC37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81" w:type="dxa"/>
          </w:tcPr>
          <w:p w14:paraId="1645D95E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903" w:type="dxa"/>
          </w:tcPr>
          <w:p w14:paraId="10B0A765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1" w:type="dxa"/>
          </w:tcPr>
          <w:p w14:paraId="641282AA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352B9DB5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54DFC72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BDA9D7E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0CD8E330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77905804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a.員工代號錯誤</w:t>
            </w:r>
          </w:p>
        </w:tc>
      </w:tr>
      <w:tr w:rsidR="00BA2F92" w:rsidRPr="004037BD" w14:paraId="1BD579F3" w14:textId="77777777" w:rsidTr="00BA2F92">
        <w:trPr>
          <w:trHeight w:val="291"/>
          <w:jc w:val="center"/>
        </w:trPr>
        <w:tc>
          <w:tcPr>
            <w:tcW w:w="493" w:type="dxa"/>
          </w:tcPr>
          <w:p w14:paraId="0950F770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1" w:type="dxa"/>
          </w:tcPr>
          <w:p w14:paraId="02314C72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903" w:type="dxa"/>
          </w:tcPr>
          <w:p w14:paraId="384E7334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1" w:type="dxa"/>
          </w:tcPr>
          <w:p w14:paraId="34A657CD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C833002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7FD5A313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41DE14E6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7FD4A546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BA2F92" w:rsidRPr="004037BD" w14:paraId="146DAB68" w14:textId="77777777" w:rsidTr="00BA2F92">
        <w:trPr>
          <w:trHeight w:val="291"/>
          <w:jc w:val="center"/>
        </w:trPr>
        <w:tc>
          <w:tcPr>
            <w:tcW w:w="493" w:type="dxa"/>
          </w:tcPr>
          <w:p w14:paraId="67B41B25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81" w:type="dxa"/>
          </w:tcPr>
          <w:p w14:paraId="0382394E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駐區代號</w:t>
            </w:r>
          </w:p>
        </w:tc>
        <w:tc>
          <w:tcPr>
            <w:tcW w:w="903" w:type="dxa"/>
          </w:tcPr>
          <w:p w14:paraId="35DD172A" w14:textId="77777777" w:rsidR="00BA2F92" w:rsidRPr="004037BD" w:rsidRDefault="00F770E0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1" w:type="dxa"/>
          </w:tcPr>
          <w:p w14:paraId="7DCE7813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74E17E97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09C25348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F019E56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7C243762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BA2F92" w:rsidRPr="004037BD" w14:paraId="4DD23C08" w14:textId="77777777" w:rsidTr="00BA2F92">
        <w:trPr>
          <w:trHeight w:val="291"/>
          <w:jc w:val="center"/>
        </w:trPr>
        <w:tc>
          <w:tcPr>
            <w:tcW w:w="493" w:type="dxa"/>
          </w:tcPr>
          <w:p w14:paraId="4E55718C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81" w:type="dxa"/>
          </w:tcPr>
          <w:p w14:paraId="3EF1ED9D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903" w:type="dxa"/>
          </w:tcPr>
          <w:p w14:paraId="62356D22" w14:textId="77777777" w:rsidR="00BA2F92" w:rsidRPr="004037BD" w:rsidRDefault="00F770E0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1" w:type="dxa"/>
          </w:tcPr>
          <w:p w14:paraId="36A8AE08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00294C57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4B625A81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1736E9D9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30B5E9AC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BA2F92" w:rsidRPr="004037BD" w14:paraId="267948B2" w14:textId="77777777" w:rsidTr="00BA2F92">
        <w:trPr>
          <w:trHeight w:val="291"/>
          <w:jc w:val="center"/>
        </w:trPr>
        <w:tc>
          <w:tcPr>
            <w:tcW w:w="493" w:type="dxa"/>
          </w:tcPr>
          <w:p w14:paraId="1555E2DD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81" w:type="dxa"/>
          </w:tcPr>
          <w:p w14:paraId="1AECF79A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903" w:type="dxa"/>
          </w:tcPr>
          <w:p w14:paraId="0FE39515" w14:textId="77777777" w:rsidR="00BA2F92" w:rsidRPr="004037BD" w:rsidRDefault="00F770E0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1" w:type="dxa"/>
          </w:tcPr>
          <w:p w14:paraId="28DAFAB5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73D0AE71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27C12A33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387CB7D3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23A4F691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0A93D526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初級</w:t>
            </w:r>
          </w:p>
          <w:p w14:paraId="6464B652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中級</w:t>
            </w:r>
          </w:p>
          <w:p w14:paraId="06B34561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 高級</w:t>
            </w:r>
          </w:p>
        </w:tc>
      </w:tr>
      <w:tr w:rsidR="00BA2F92" w:rsidRPr="004037BD" w14:paraId="6AA9DE3E" w14:textId="77777777" w:rsidTr="00BA2F92">
        <w:trPr>
          <w:trHeight w:val="291"/>
          <w:jc w:val="center"/>
        </w:trPr>
        <w:tc>
          <w:tcPr>
            <w:tcW w:w="493" w:type="dxa"/>
          </w:tcPr>
          <w:p w14:paraId="15E69FD2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81" w:type="dxa"/>
          </w:tcPr>
          <w:p w14:paraId="4B8DF5E2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903" w:type="dxa"/>
          </w:tcPr>
          <w:p w14:paraId="201EBA97" w14:textId="77777777" w:rsidR="00BA2F92" w:rsidRPr="004037BD" w:rsidRDefault="00F770E0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1" w:type="dxa"/>
          </w:tcPr>
          <w:p w14:paraId="55E90460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759C8B0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7A7504C4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644C491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4735E822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7A174B1F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a.等級生效日不可為零</w:t>
            </w:r>
          </w:p>
        </w:tc>
      </w:tr>
      <w:tr w:rsidR="004D0BE0" w:rsidRPr="004037BD" w14:paraId="57ADB9A2" w14:textId="77777777" w:rsidTr="00BA2F92">
        <w:trPr>
          <w:trHeight w:val="291"/>
          <w:jc w:val="center"/>
        </w:trPr>
        <w:tc>
          <w:tcPr>
            <w:tcW w:w="493" w:type="dxa"/>
          </w:tcPr>
          <w:p w14:paraId="4DE4CDF3" w14:textId="3DB75723" w:rsidR="004D0BE0" w:rsidRPr="004037BD" w:rsidRDefault="004D0BE0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1" w:type="dxa"/>
          </w:tcPr>
          <w:p w14:paraId="5DBDB58C" w14:textId="61083A0E" w:rsidR="004D0BE0" w:rsidRPr="004037BD" w:rsidRDefault="004D0BE0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停效日期</w:t>
            </w:r>
          </w:p>
        </w:tc>
        <w:tc>
          <w:tcPr>
            <w:tcW w:w="903" w:type="dxa"/>
          </w:tcPr>
          <w:p w14:paraId="51EAA6A2" w14:textId="7A7705A2" w:rsidR="004D0BE0" w:rsidRPr="004037BD" w:rsidRDefault="004D0BE0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1" w:type="dxa"/>
          </w:tcPr>
          <w:p w14:paraId="32076879" w14:textId="77777777" w:rsidR="004D0BE0" w:rsidRPr="004037BD" w:rsidRDefault="004D0BE0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13FB8B4" w14:textId="77777777" w:rsidR="004D0BE0" w:rsidRPr="004037BD" w:rsidRDefault="004D0BE0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49DCDEB" w14:textId="77777777" w:rsidR="004D0BE0" w:rsidRPr="004037BD" w:rsidRDefault="004D0BE0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14F1AC3B" w14:textId="77777777" w:rsidR="004D0BE0" w:rsidRPr="004037BD" w:rsidRDefault="004D0BE0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16691094" w14:textId="3D140E31" w:rsidR="004D0BE0" w:rsidRPr="004037BD" w:rsidRDefault="004D0BE0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 w:hint="eastAsia"/>
              </w:rPr>
              <w:t>修改時可輸入，其他不必輸入</w:t>
            </w:r>
          </w:p>
        </w:tc>
      </w:tr>
      <w:tr w:rsidR="00BA2F92" w:rsidRPr="004037BD" w14:paraId="109E2038" w14:textId="77777777" w:rsidTr="00BA2F92">
        <w:trPr>
          <w:trHeight w:val="291"/>
          <w:jc w:val="center"/>
        </w:trPr>
        <w:tc>
          <w:tcPr>
            <w:tcW w:w="493" w:type="dxa"/>
          </w:tcPr>
          <w:p w14:paraId="11BFE5A4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681" w:type="dxa"/>
          </w:tcPr>
          <w:p w14:paraId="09D97463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903" w:type="dxa"/>
          </w:tcPr>
          <w:p w14:paraId="7652A917" w14:textId="77777777" w:rsidR="00BA2F92" w:rsidRPr="004037BD" w:rsidRDefault="00F770E0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31" w:type="dxa"/>
          </w:tcPr>
          <w:p w14:paraId="5C2DE139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72629F0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E23BB0C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BCB938C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4BE85A0B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2BD33F53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i.限定輸入Y or spaces</w:t>
            </w:r>
          </w:p>
          <w:p w14:paraId="62311922" w14:textId="77777777" w:rsidR="00BA2F92" w:rsidRPr="004037BD" w:rsidRDefault="00BA2F92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Y: 通過</w:t>
            </w:r>
          </w:p>
        </w:tc>
      </w:tr>
    </w:tbl>
    <w:p w14:paraId="1D46C948" w14:textId="77777777" w:rsidR="00822A93" w:rsidRPr="004037BD" w:rsidRDefault="00822A93" w:rsidP="00B30FC5">
      <w:pPr>
        <w:rPr>
          <w:rFonts w:ascii="標楷體" w:eastAsia="標楷體" w:hAnsi="標楷體"/>
        </w:rPr>
      </w:pPr>
    </w:p>
    <w:p w14:paraId="3FA486D4" w14:textId="77777777" w:rsidR="00B30FC5" w:rsidRPr="004037BD" w:rsidRDefault="00822A93" w:rsidP="00822A9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25D54B48" w14:textId="6BCBB825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EC356C" w:rsidRPr="004037BD">
        <w:rPr>
          <w:rFonts w:ascii="標楷體" w:hAnsi="標楷體"/>
        </w:rPr>
        <w:t>5</w:t>
      </w:r>
      <w:r w:rsidR="00E507A6" w:rsidRPr="004037BD">
        <w:rPr>
          <w:rFonts w:ascii="標楷體" w:hAnsi="標楷體" w:hint="eastAsia"/>
          <w:lang w:eastAsia="zh-TW"/>
        </w:rPr>
        <w:t>9</w:t>
      </w:r>
      <w:r w:rsidR="00EC356C" w:rsidRPr="004037BD">
        <w:rPr>
          <w:rFonts w:ascii="標楷體" w:hAnsi="標楷體"/>
        </w:rPr>
        <w:t>08</w:t>
      </w:r>
      <w:r w:rsidRPr="004037BD">
        <w:rPr>
          <w:rFonts w:ascii="標楷體" w:hAnsi="標楷體" w:hint="eastAsia"/>
          <w:lang w:eastAsia="zh-TW"/>
        </w:rPr>
        <w:t>房貸專員撥款筆數統計表</w:t>
      </w:r>
    </w:p>
    <w:p w14:paraId="02B5E1F3" w14:textId="77777777" w:rsidR="00B30FC5" w:rsidRPr="004037BD" w:rsidRDefault="00B30FC5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5B1296BE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A9E41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13FA0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統計作業－房貸專員撥款筆數統計表</w:t>
            </w:r>
          </w:p>
        </w:tc>
      </w:tr>
      <w:tr w:rsidR="00B30FC5" w:rsidRPr="004037BD" w14:paraId="13E20F50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DEB02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9DB2D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6E14242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722E8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0C3C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17A77EE2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BBCB1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B83A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4CFE4BDA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BB6152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9149A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  <w:p w14:paraId="3AC259D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ab/>
            </w:r>
          </w:p>
        </w:tc>
      </w:tr>
      <w:tr w:rsidR="00B30FC5" w:rsidRPr="004037BD" w14:paraId="5CB469C7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0B87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A2B2D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3491CDBF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4AD88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626A39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2ADC693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8EE556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0102F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64BD63EE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50AF9274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7A9242AE" w14:textId="77777777" w:rsidR="00B30FC5" w:rsidRPr="004037BD" w:rsidRDefault="00B30FC5" w:rsidP="00DC7571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入畫面：</w:t>
      </w:r>
    </w:p>
    <w:p w14:paraId="5815058B" w14:textId="3C11FD23" w:rsidR="00FA234D" w:rsidRPr="004037BD" w:rsidRDefault="00E507A6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7389A946" wp14:editId="3527F3F4">
            <wp:extent cx="6479540" cy="2352040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29AE9" w14:textId="77777777" w:rsidR="00B30FC5" w:rsidRPr="004037BD" w:rsidRDefault="00B30FC5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</w:t>
      </w:r>
    </w:p>
    <w:p w14:paraId="627DA852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09AF3D2A" w14:textId="77777777" w:rsidR="00B30FC5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33"/>
        <w:gridCol w:w="905"/>
        <w:gridCol w:w="912"/>
        <w:gridCol w:w="1152"/>
        <w:gridCol w:w="670"/>
        <w:gridCol w:w="689"/>
        <w:gridCol w:w="3740"/>
      </w:tblGrid>
      <w:tr w:rsidR="00822A93" w:rsidRPr="004037BD" w14:paraId="2E78BD2A" w14:textId="77777777" w:rsidTr="00822A93">
        <w:trPr>
          <w:trHeight w:val="388"/>
          <w:jc w:val="center"/>
        </w:trPr>
        <w:tc>
          <w:tcPr>
            <w:tcW w:w="494" w:type="dxa"/>
            <w:vMerge w:val="restart"/>
          </w:tcPr>
          <w:p w14:paraId="22CA32E6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1" w:type="dxa"/>
            <w:vMerge w:val="restart"/>
          </w:tcPr>
          <w:p w14:paraId="420F75B3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5" w:type="dxa"/>
            <w:gridSpan w:val="5"/>
          </w:tcPr>
          <w:p w14:paraId="66232D31" w14:textId="77777777" w:rsidR="00822A93" w:rsidRPr="004037B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1" w:type="dxa"/>
            <w:vMerge w:val="restart"/>
          </w:tcPr>
          <w:p w14:paraId="6E89907B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4037BD" w14:paraId="1D38C684" w14:textId="77777777" w:rsidTr="00822A93">
        <w:trPr>
          <w:trHeight w:val="244"/>
          <w:jc w:val="center"/>
        </w:trPr>
        <w:tc>
          <w:tcPr>
            <w:tcW w:w="494" w:type="dxa"/>
            <w:vMerge/>
          </w:tcPr>
          <w:p w14:paraId="68FDBF1C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91" w:type="dxa"/>
            <w:vMerge/>
          </w:tcPr>
          <w:p w14:paraId="6999809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40E8195F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2322218A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6F6D5E4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1C7D8DC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7AD759F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1" w:type="dxa"/>
            <w:vMerge/>
          </w:tcPr>
          <w:p w14:paraId="32A27394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4037BD" w14:paraId="7CD1DFA7" w14:textId="77777777" w:rsidTr="00822A93">
        <w:trPr>
          <w:trHeight w:val="291"/>
          <w:jc w:val="center"/>
        </w:trPr>
        <w:tc>
          <w:tcPr>
            <w:tcW w:w="494" w:type="dxa"/>
          </w:tcPr>
          <w:p w14:paraId="26246FF3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1" w:type="dxa"/>
          </w:tcPr>
          <w:p w14:paraId="5EE7876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909" w:type="dxa"/>
          </w:tcPr>
          <w:p w14:paraId="734186BA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33DA7C64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E2D4A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C05F493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2B846B5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01" w:type="dxa"/>
          </w:tcPr>
          <w:p w14:paraId="1215D9F2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6B56D262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a.起始值不可大於訖止值</w:t>
            </w:r>
          </w:p>
        </w:tc>
      </w:tr>
    </w:tbl>
    <w:p w14:paraId="1A7DF2CC" w14:textId="77777777" w:rsidR="00B30FC5" w:rsidRPr="004037BD" w:rsidRDefault="00B30FC5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CD82997" w14:textId="3D05C1D0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EC356C" w:rsidRPr="004037BD">
        <w:rPr>
          <w:rFonts w:ascii="標楷體" w:hAnsi="標楷體"/>
        </w:rPr>
        <w:t>5</w:t>
      </w:r>
      <w:r w:rsidR="00E507A6" w:rsidRPr="004037BD">
        <w:rPr>
          <w:rFonts w:ascii="標楷體" w:hAnsi="標楷體" w:hint="eastAsia"/>
          <w:lang w:eastAsia="zh-TW"/>
        </w:rPr>
        <w:t>9</w:t>
      </w:r>
      <w:r w:rsidR="00EC356C" w:rsidRPr="004037BD">
        <w:rPr>
          <w:rFonts w:ascii="標楷體" w:hAnsi="標楷體"/>
        </w:rPr>
        <w:t>09</w:t>
      </w:r>
      <w:r w:rsidRPr="004037BD">
        <w:rPr>
          <w:rFonts w:ascii="標楷體" w:hAnsi="標楷體" w:hint="eastAsia"/>
          <w:lang w:eastAsia="zh-TW"/>
        </w:rPr>
        <w:t>案件品質排行表</w:t>
      </w:r>
      <w:r w:rsidRPr="004037BD">
        <w:rPr>
          <w:rFonts w:ascii="標楷體" w:hAnsi="標楷體" w:hint="eastAsia"/>
        </w:rPr>
        <w:t>(列印)</w:t>
      </w:r>
    </w:p>
    <w:p w14:paraId="3BC06983" w14:textId="77777777" w:rsidR="00B30FC5" w:rsidRPr="004037BD" w:rsidRDefault="00B30FC5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1002086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9C908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62090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統計作業－案件品質排行表(列印)</w:t>
            </w:r>
          </w:p>
        </w:tc>
      </w:tr>
      <w:tr w:rsidR="00B30FC5" w:rsidRPr="004037BD" w14:paraId="6B41DAA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09E2C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D3046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223B0C5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6EF23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5014C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269FCD5C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50F7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401CD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300C7787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6070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998C9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  <w:p w14:paraId="0EB4256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ab/>
            </w:r>
          </w:p>
        </w:tc>
      </w:tr>
      <w:tr w:rsidR="00B30FC5" w:rsidRPr="004037BD" w14:paraId="1750CF14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5240F8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935C8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3757DEDA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502A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409C7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51910FC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0D1694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280D40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4517936C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347F6450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16380EE2" w14:textId="77777777" w:rsidR="00B30FC5" w:rsidRPr="004037BD" w:rsidRDefault="00B30FC5" w:rsidP="00DC7571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入畫面：</w:t>
      </w:r>
    </w:p>
    <w:p w14:paraId="7F9FA1F4" w14:textId="4C6081DF" w:rsidR="00B30FC5" w:rsidRPr="004037BD" w:rsidRDefault="00E507A6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0A954C15" wp14:editId="73AF4CDD">
            <wp:extent cx="6479540" cy="2567940"/>
            <wp:effectExtent l="0" t="0" r="0" b="381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51423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05B25E5B" w14:textId="77777777" w:rsidR="00B30FC5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"/>
        <w:gridCol w:w="1556"/>
        <w:gridCol w:w="1296"/>
        <w:gridCol w:w="882"/>
        <w:gridCol w:w="1106"/>
        <w:gridCol w:w="656"/>
        <w:gridCol w:w="682"/>
        <w:gridCol w:w="3525"/>
      </w:tblGrid>
      <w:tr w:rsidR="00822A93" w:rsidRPr="004037BD" w14:paraId="5F8E3238" w14:textId="77777777" w:rsidTr="00822A93">
        <w:trPr>
          <w:trHeight w:val="388"/>
          <w:jc w:val="center"/>
        </w:trPr>
        <w:tc>
          <w:tcPr>
            <w:tcW w:w="494" w:type="dxa"/>
            <w:vMerge w:val="restart"/>
          </w:tcPr>
          <w:p w14:paraId="26DA8228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1" w:type="dxa"/>
            <w:vMerge w:val="restart"/>
          </w:tcPr>
          <w:p w14:paraId="27BFFBB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5" w:type="dxa"/>
            <w:gridSpan w:val="5"/>
          </w:tcPr>
          <w:p w14:paraId="0B297F3E" w14:textId="77777777" w:rsidR="00822A93" w:rsidRPr="004037B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1" w:type="dxa"/>
            <w:vMerge w:val="restart"/>
          </w:tcPr>
          <w:p w14:paraId="5203317C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4037BD" w14:paraId="405F5130" w14:textId="77777777" w:rsidTr="00822A93">
        <w:trPr>
          <w:trHeight w:val="244"/>
          <w:jc w:val="center"/>
        </w:trPr>
        <w:tc>
          <w:tcPr>
            <w:tcW w:w="494" w:type="dxa"/>
            <w:vMerge/>
          </w:tcPr>
          <w:p w14:paraId="6D2975D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91" w:type="dxa"/>
            <w:vMerge/>
          </w:tcPr>
          <w:p w14:paraId="6A99CD35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296254E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3C5F016C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23C6633A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0CD97D7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0EB000F3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1" w:type="dxa"/>
            <w:vMerge/>
          </w:tcPr>
          <w:p w14:paraId="11212A45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4037BD" w14:paraId="107AE999" w14:textId="77777777" w:rsidTr="00822A93">
        <w:trPr>
          <w:trHeight w:val="291"/>
          <w:jc w:val="center"/>
        </w:trPr>
        <w:tc>
          <w:tcPr>
            <w:tcW w:w="494" w:type="dxa"/>
          </w:tcPr>
          <w:p w14:paraId="23BA7A27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1" w:type="dxa"/>
          </w:tcPr>
          <w:p w14:paraId="43ECEA3B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截止日期</w:t>
            </w:r>
          </w:p>
        </w:tc>
        <w:tc>
          <w:tcPr>
            <w:tcW w:w="909" w:type="dxa"/>
          </w:tcPr>
          <w:p w14:paraId="72E2BEE2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4" w:type="dxa"/>
          </w:tcPr>
          <w:p w14:paraId="7FC1E20D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86" w:type="dxa"/>
          </w:tcPr>
          <w:p w14:paraId="4C0A19F6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A92DB58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2EF584C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01" w:type="dxa"/>
          </w:tcPr>
          <w:p w14:paraId="1BF49167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56604981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46F0B92C" w14:textId="77777777" w:rsidR="00B30FC5" w:rsidRPr="004037BD" w:rsidRDefault="00B30FC5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BFCA8A0" w14:textId="00578F01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  <w:lang w:eastAsia="zh-TW"/>
        </w:rPr>
        <w:lastRenderedPageBreak/>
        <w:t>L</w:t>
      </w:r>
      <w:r w:rsidR="00EC356C" w:rsidRPr="004037BD">
        <w:rPr>
          <w:rFonts w:ascii="標楷體" w:hAnsi="標楷體"/>
          <w:lang w:eastAsia="zh-TW"/>
        </w:rPr>
        <w:t>5</w:t>
      </w:r>
      <w:r w:rsidR="00E507A6" w:rsidRPr="004037BD">
        <w:rPr>
          <w:rFonts w:ascii="標楷體" w:hAnsi="標楷體" w:hint="eastAsia"/>
          <w:lang w:eastAsia="zh-TW"/>
        </w:rPr>
        <w:t>9</w:t>
      </w:r>
      <w:r w:rsidR="00EC356C" w:rsidRPr="004037BD">
        <w:rPr>
          <w:rFonts w:ascii="標楷體" w:hAnsi="標楷體"/>
          <w:lang w:eastAsia="zh-TW"/>
        </w:rPr>
        <w:t>10</w:t>
      </w:r>
      <w:r w:rsidRPr="004037BD">
        <w:rPr>
          <w:rFonts w:ascii="標楷體" w:hAnsi="標楷體" w:hint="eastAsia"/>
        </w:rPr>
        <w:t>新撥款利率案件資料產生</w:t>
      </w:r>
    </w:p>
    <w:p w14:paraId="46DDBB38" w14:textId="77777777" w:rsidR="00B30FC5" w:rsidRPr="004037BD" w:rsidRDefault="00B30FC5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4BAB96D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643CE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81DA96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統計作業－新撥款利率案件資料產生</w:t>
            </w:r>
          </w:p>
        </w:tc>
      </w:tr>
      <w:tr w:rsidR="00B30FC5" w:rsidRPr="004037BD" w14:paraId="496399C2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C5A02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EA66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011C9B70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0E927A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16147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57BB4165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83C89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43752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4CDDC28E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89C3A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1E436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  <w:p w14:paraId="700D64B7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ab/>
            </w:r>
          </w:p>
        </w:tc>
      </w:tr>
      <w:tr w:rsidR="00B30FC5" w:rsidRPr="004037BD" w14:paraId="6BBB8C3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7DA80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3608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74992D57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FFCE8A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A3379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267758E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6D625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6331BA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4B9B6A51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244A86AF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5A1DB892" w14:textId="7659B534" w:rsidR="00B30FC5" w:rsidRPr="004037BD" w:rsidRDefault="00E507A6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3BECDD47" wp14:editId="3C2351CC">
            <wp:extent cx="6479540" cy="288480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EA071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1A9DDC01" w14:textId="77777777" w:rsidR="00B30FC5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2"/>
        <w:gridCol w:w="1542"/>
        <w:gridCol w:w="1296"/>
        <w:gridCol w:w="877"/>
        <w:gridCol w:w="1098"/>
        <w:gridCol w:w="654"/>
        <w:gridCol w:w="680"/>
        <w:gridCol w:w="3485"/>
      </w:tblGrid>
      <w:tr w:rsidR="00822A93" w:rsidRPr="004037BD" w14:paraId="02D70C2E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350DDABF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6F8D96B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25DB052E" w14:textId="77777777" w:rsidR="00822A93" w:rsidRPr="004037B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5E62795F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4037BD" w14:paraId="6E8E8844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0EFAEBF3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4B3A7556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1CB44D98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4C118288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56C96BBA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0836B3FD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35A3963A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5FC6F414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4037BD" w14:paraId="2077C2A5" w14:textId="77777777" w:rsidTr="00822A93">
        <w:trPr>
          <w:trHeight w:val="291"/>
          <w:jc w:val="center"/>
        </w:trPr>
        <w:tc>
          <w:tcPr>
            <w:tcW w:w="576" w:type="dxa"/>
          </w:tcPr>
          <w:p w14:paraId="6D0E9335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633257DB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年月日起</w:t>
            </w:r>
          </w:p>
        </w:tc>
        <w:tc>
          <w:tcPr>
            <w:tcW w:w="901" w:type="dxa"/>
          </w:tcPr>
          <w:p w14:paraId="1D61534A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39C4F27C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系統帳務年初</w:t>
            </w:r>
          </w:p>
        </w:tc>
        <w:tc>
          <w:tcPr>
            <w:tcW w:w="1177" w:type="dxa"/>
          </w:tcPr>
          <w:p w14:paraId="53974627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6D6B2E77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43E28570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6425FD6A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22A93" w:rsidRPr="004037BD" w14:paraId="7BBB0E8D" w14:textId="77777777" w:rsidTr="00822A93">
        <w:trPr>
          <w:trHeight w:val="291"/>
          <w:jc w:val="center"/>
        </w:trPr>
        <w:tc>
          <w:tcPr>
            <w:tcW w:w="576" w:type="dxa"/>
          </w:tcPr>
          <w:p w14:paraId="2D730670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1676" w:type="dxa"/>
          </w:tcPr>
          <w:p w14:paraId="30CAD00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年月日迄</w:t>
            </w:r>
          </w:p>
        </w:tc>
        <w:tc>
          <w:tcPr>
            <w:tcW w:w="901" w:type="dxa"/>
          </w:tcPr>
          <w:p w14:paraId="6F9A7D9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14D20CA3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系統帳務</w:t>
            </w:r>
            <w:r w:rsidRPr="004037BD">
              <w:rPr>
                <w:rFonts w:ascii="標楷體" w:eastAsia="標楷體" w:hAnsi="標楷體" w:hint="eastAsia"/>
              </w:rPr>
              <w:lastRenderedPageBreak/>
              <w:t>日期</w:t>
            </w:r>
          </w:p>
        </w:tc>
        <w:tc>
          <w:tcPr>
            <w:tcW w:w="1177" w:type="dxa"/>
          </w:tcPr>
          <w:p w14:paraId="593B94F7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5DCEBA12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5EC5256B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4C3974C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年月日迄 &gt;= 年月日起</w:t>
            </w:r>
          </w:p>
          <w:p w14:paraId="5340E5C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522A3793" w14:textId="77777777" w:rsidR="00DE40DE" w:rsidRPr="004037BD" w:rsidRDefault="00DE40DE" w:rsidP="00B30FC5">
      <w:pPr>
        <w:rPr>
          <w:rFonts w:ascii="標楷體" w:eastAsia="標楷體" w:hAnsi="標楷體"/>
        </w:rPr>
      </w:pPr>
    </w:p>
    <w:p w14:paraId="38A2E216" w14:textId="77777777" w:rsidR="00DE40DE" w:rsidRPr="004037BD" w:rsidRDefault="00DE40DE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BC83E1B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2C038307" w14:textId="43AC8FB8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t>L</w:t>
      </w:r>
      <w:r w:rsidR="00EC356C" w:rsidRPr="004037BD">
        <w:rPr>
          <w:rFonts w:ascii="標楷體" w:hAnsi="標楷體"/>
        </w:rPr>
        <w:t>5</w:t>
      </w:r>
      <w:r w:rsidR="00E507A6" w:rsidRPr="004037BD">
        <w:rPr>
          <w:rFonts w:ascii="標楷體" w:hAnsi="標楷體" w:hint="eastAsia"/>
          <w:lang w:eastAsia="zh-TW"/>
        </w:rPr>
        <w:t>9</w:t>
      </w:r>
      <w:r w:rsidR="00EC356C" w:rsidRPr="004037BD">
        <w:rPr>
          <w:rFonts w:ascii="標楷體" w:hAnsi="標楷體"/>
        </w:rPr>
        <w:t>11</w:t>
      </w:r>
      <w:r w:rsidRPr="004037BD">
        <w:rPr>
          <w:rFonts w:ascii="標楷體" w:hAnsi="標楷體" w:hint="eastAsia"/>
          <w:lang w:eastAsia="zh-TW"/>
        </w:rPr>
        <w:t>撥款件貸款成數統計資料產生</w:t>
      </w:r>
    </w:p>
    <w:p w14:paraId="1DC668A1" w14:textId="77777777" w:rsidR="00B30FC5" w:rsidRPr="004037BD" w:rsidRDefault="00B30FC5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5B357659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A8AE18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2BC51A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統計作業－撥款件貸款成數統計資料產生</w:t>
            </w:r>
          </w:p>
        </w:tc>
      </w:tr>
      <w:tr w:rsidR="00B30FC5" w:rsidRPr="004037BD" w14:paraId="688AFC0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A107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79BA5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045D7DD8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398B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7A90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71DEA1D3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B16F55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8DBA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3A7CBBD4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322E7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8EA625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  <w:p w14:paraId="4188DC6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ab/>
            </w:r>
          </w:p>
        </w:tc>
      </w:tr>
      <w:tr w:rsidR="00B30FC5" w:rsidRPr="004037BD" w14:paraId="24FE820F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E8E6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FB54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0E17F119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D04A4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F1F14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7BC00BB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913B7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C61FD4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118F3817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3E678985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251391E1" w14:textId="77777777" w:rsidR="00B30FC5" w:rsidRPr="004037BD" w:rsidRDefault="00B30FC5" w:rsidP="0091695D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入畫面：</w:t>
      </w:r>
    </w:p>
    <w:p w14:paraId="7AD0210D" w14:textId="4CA7E20E" w:rsidR="00B30FC5" w:rsidRPr="004037BD" w:rsidRDefault="00E507A6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1E7A46D3" wp14:editId="623B1ED8">
            <wp:extent cx="6479540" cy="2934970"/>
            <wp:effectExtent l="0" t="0" r="0" b="0"/>
            <wp:docPr id="78" name="圖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3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0F865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5D95FA27" w14:textId="77777777" w:rsidR="00B30FC5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2"/>
        <w:gridCol w:w="1542"/>
        <w:gridCol w:w="1296"/>
        <w:gridCol w:w="877"/>
        <w:gridCol w:w="1098"/>
        <w:gridCol w:w="654"/>
        <w:gridCol w:w="680"/>
        <w:gridCol w:w="3485"/>
      </w:tblGrid>
      <w:tr w:rsidR="00822A93" w:rsidRPr="004037BD" w14:paraId="2834D7D8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5DAAA499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76797A23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2D4F9AE2" w14:textId="77777777" w:rsidR="00822A93" w:rsidRPr="004037B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61F5A7D7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4037BD" w14:paraId="1F300584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0E495329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2E080FA2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064C7520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3E35F3BD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36D46C75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0E519355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6A8DDAA6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5F0A0A0A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4037BD" w14:paraId="15A88447" w14:textId="77777777" w:rsidTr="00822A93">
        <w:trPr>
          <w:trHeight w:val="291"/>
          <w:jc w:val="center"/>
        </w:trPr>
        <w:tc>
          <w:tcPr>
            <w:tcW w:w="576" w:type="dxa"/>
          </w:tcPr>
          <w:p w14:paraId="1050514D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744BC139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年月日起</w:t>
            </w:r>
          </w:p>
        </w:tc>
        <w:tc>
          <w:tcPr>
            <w:tcW w:w="901" w:type="dxa"/>
          </w:tcPr>
          <w:p w14:paraId="1940A823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607F0714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系統帳務</w:t>
            </w:r>
            <w:r w:rsidRPr="004037BD">
              <w:rPr>
                <w:rFonts w:ascii="標楷體" w:eastAsia="標楷體" w:hAnsi="標楷體" w:hint="eastAsia"/>
              </w:rPr>
              <w:lastRenderedPageBreak/>
              <w:t>年初</w:t>
            </w:r>
          </w:p>
        </w:tc>
        <w:tc>
          <w:tcPr>
            <w:tcW w:w="1177" w:type="dxa"/>
          </w:tcPr>
          <w:p w14:paraId="043F653C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0F1B4F8B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5C7496F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6958FB2B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22A93" w:rsidRPr="004037BD" w14:paraId="0523D293" w14:textId="77777777" w:rsidTr="00822A93">
        <w:trPr>
          <w:trHeight w:val="291"/>
          <w:jc w:val="center"/>
        </w:trPr>
        <w:tc>
          <w:tcPr>
            <w:tcW w:w="576" w:type="dxa"/>
          </w:tcPr>
          <w:p w14:paraId="7CE76198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1676" w:type="dxa"/>
          </w:tcPr>
          <w:p w14:paraId="53980133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年月日迄</w:t>
            </w:r>
          </w:p>
        </w:tc>
        <w:tc>
          <w:tcPr>
            <w:tcW w:w="901" w:type="dxa"/>
          </w:tcPr>
          <w:p w14:paraId="0972DA79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1633F860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77" w:type="dxa"/>
          </w:tcPr>
          <w:p w14:paraId="62CC38FD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4FB3320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8922004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08E2F028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4A52130A" w14:textId="77777777" w:rsidR="00B30FC5" w:rsidRPr="004037BD" w:rsidRDefault="00B30FC5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49B144F8" w14:textId="1FE4A6FF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EC356C" w:rsidRPr="004037BD">
        <w:rPr>
          <w:rFonts w:ascii="標楷體" w:hAnsi="標楷體"/>
        </w:rPr>
        <w:t>5</w:t>
      </w:r>
      <w:r w:rsidR="00E507A6" w:rsidRPr="004037BD">
        <w:rPr>
          <w:rFonts w:ascii="標楷體" w:hAnsi="標楷體" w:hint="eastAsia"/>
          <w:lang w:eastAsia="zh-TW"/>
        </w:rPr>
        <w:t>9</w:t>
      </w:r>
      <w:r w:rsidR="00EC356C" w:rsidRPr="004037BD">
        <w:rPr>
          <w:rFonts w:ascii="標楷體" w:hAnsi="標楷體"/>
        </w:rPr>
        <w:t>12</w:t>
      </w:r>
      <w:r w:rsidRPr="004037BD">
        <w:rPr>
          <w:rFonts w:ascii="標楷體" w:hAnsi="標楷體" w:hint="eastAsia"/>
          <w:lang w:eastAsia="zh-TW"/>
        </w:rPr>
        <w:t>新光銀銀扣案件資料產生</w:t>
      </w:r>
    </w:p>
    <w:p w14:paraId="30AFABDF" w14:textId="77777777" w:rsidR="00B30FC5" w:rsidRPr="004037BD" w:rsidRDefault="00B30FC5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4C4D1A9F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61525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9FD22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統計作業－新光銀銀扣案件資料產生</w:t>
            </w:r>
          </w:p>
        </w:tc>
      </w:tr>
      <w:tr w:rsidR="00B30FC5" w:rsidRPr="004037BD" w14:paraId="4D8C55B8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032F69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EAD55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4D6A73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C14465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99448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2EC6FB9E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EA9EE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DDD1D0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33EF202D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FBB2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ACCB4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  <w:p w14:paraId="61FFF88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ab/>
            </w:r>
          </w:p>
        </w:tc>
      </w:tr>
      <w:tr w:rsidR="00B30FC5" w:rsidRPr="004037BD" w14:paraId="5817EE65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B227D9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AFB74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48283FD6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218856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78177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2E1CEAB0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25E34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8C581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664247A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6AD81B2F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7F97C31F" w14:textId="77777777" w:rsidR="00B30FC5" w:rsidRPr="004037BD" w:rsidRDefault="00B30FC5" w:rsidP="0091695D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入畫面：</w:t>
      </w:r>
    </w:p>
    <w:p w14:paraId="7C256F93" w14:textId="78F79214" w:rsidR="00B30FC5" w:rsidRPr="004037BD" w:rsidRDefault="00E507A6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12685360" wp14:editId="33298173">
            <wp:extent cx="6479540" cy="3021330"/>
            <wp:effectExtent l="0" t="0" r="0" b="762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2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64939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14A3DC10" w14:textId="77777777" w:rsidR="00B30FC5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2"/>
        <w:gridCol w:w="1542"/>
        <w:gridCol w:w="1296"/>
        <w:gridCol w:w="877"/>
        <w:gridCol w:w="1098"/>
        <w:gridCol w:w="654"/>
        <w:gridCol w:w="680"/>
        <w:gridCol w:w="3485"/>
      </w:tblGrid>
      <w:tr w:rsidR="00822A93" w:rsidRPr="004037BD" w14:paraId="28283A38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6D3E08CF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7FE4D379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0891C6EA" w14:textId="77777777" w:rsidR="00822A93" w:rsidRPr="004037BD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5B88BF85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4037BD" w14:paraId="6EF3030A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2A4E3536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155C1B4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09904C24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7FC5BB85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5FB7D13B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29E29E46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75DEB519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7BD67FD5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4037BD" w14:paraId="34E43D18" w14:textId="77777777" w:rsidTr="00822A93">
        <w:trPr>
          <w:trHeight w:val="291"/>
          <w:jc w:val="center"/>
        </w:trPr>
        <w:tc>
          <w:tcPr>
            <w:tcW w:w="576" w:type="dxa"/>
          </w:tcPr>
          <w:p w14:paraId="7BC88FCA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58412DA5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起</w:t>
            </w:r>
          </w:p>
        </w:tc>
        <w:tc>
          <w:tcPr>
            <w:tcW w:w="901" w:type="dxa"/>
          </w:tcPr>
          <w:p w14:paraId="5780F71F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0995347C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系統帳務年初</w:t>
            </w:r>
          </w:p>
        </w:tc>
        <w:tc>
          <w:tcPr>
            <w:tcW w:w="1177" w:type="dxa"/>
          </w:tcPr>
          <w:p w14:paraId="3C0B32D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14A9577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F8E2EE7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4CAA1B40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22A93" w:rsidRPr="004037BD" w14:paraId="5E8454E3" w14:textId="77777777" w:rsidTr="00822A93">
        <w:trPr>
          <w:trHeight w:val="291"/>
          <w:jc w:val="center"/>
        </w:trPr>
        <w:tc>
          <w:tcPr>
            <w:tcW w:w="576" w:type="dxa"/>
          </w:tcPr>
          <w:p w14:paraId="33088934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-2</w:t>
            </w:r>
          </w:p>
        </w:tc>
        <w:tc>
          <w:tcPr>
            <w:tcW w:w="1676" w:type="dxa"/>
          </w:tcPr>
          <w:p w14:paraId="69844E4E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迄</w:t>
            </w:r>
          </w:p>
        </w:tc>
        <w:tc>
          <w:tcPr>
            <w:tcW w:w="901" w:type="dxa"/>
          </w:tcPr>
          <w:p w14:paraId="13BCEBF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51B43BB7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系統帳務日期</w:t>
            </w:r>
          </w:p>
        </w:tc>
        <w:tc>
          <w:tcPr>
            <w:tcW w:w="1177" w:type="dxa"/>
          </w:tcPr>
          <w:p w14:paraId="0A63BA0B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2EE4F451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07D835F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0A2592FB" w14:textId="77777777" w:rsidR="00822A93" w:rsidRPr="004037BD" w:rsidRDefault="00822A93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</w:tbl>
    <w:p w14:paraId="15B98107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46903F41" w14:textId="39D6AB22" w:rsidR="007446F3" w:rsidRPr="004037BD" w:rsidRDefault="007446F3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t>L</w:t>
      </w:r>
      <w:r w:rsidRPr="004037BD">
        <w:rPr>
          <w:rFonts w:ascii="標楷體" w:hAnsi="標楷體"/>
        </w:rPr>
        <w:t>5950</w:t>
      </w:r>
      <w:r w:rsidRPr="004037BD">
        <w:rPr>
          <w:rFonts w:ascii="標楷體" w:hAnsi="標楷體" w:hint="eastAsia"/>
          <w:lang w:eastAsia="zh-TW"/>
        </w:rPr>
        <w:t>業績案件計件代碼明細資料查詢</w:t>
      </w:r>
      <w:r w:rsidR="00111CF1" w:rsidRPr="004037BD">
        <w:rPr>
          <w:rFonts w:ascii="標楷體" w:hAnsi="標楷體" w:hint="eastAsia"/>
          <w:lang w:eastAsia="zh-TW"/>
        </w:rPr>
        <w:t>(拿掉???)</w:t>
      </w:r>
    </w:p>
    <w:p w14:paraId="26D77AD4" w14:textId="77777777" w:rsidR="007446F3" w:rsidRPr="004037BD" w:rsidRDefault="007446F3" w:rsidP="007446F3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446F3" w:rsidRPr="004037BD" w14:paraId="5E26D0E1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8FE52B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576768" w14:textId="4DECB53E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調整作業-業績案件計件代碼明細資料查詢</w:t>
            </w:r>
          </w:p>
        </w:tc>
      </w:tr>
      <w:tr w:rsidR="007446F3" w:rsidRPr="004037BD" w14:paraId="0007FE5A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82840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9CD0EE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37510B55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B56589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05245E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1E9DAB6A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2C85E9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1A00CE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2350C6A0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C5CD6A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660F0F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  <w:p w14:paraId="325C8B17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ab/>
            </w:r>
          </w:p>
        </w:tc>
      </w:tr>
      <w:tr w:rsidR="007446F3" w:rsidRPr="004037BD" w14:paraId="2E872736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E0B6B9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EC5CE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58D7B6B5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7FF03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FED900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該戶為[已處理]後，則不允許再做變更</w:t>
            </w:r>
          </w:p>
        </w:tc>
      </w:tr>
      <w:tr w:rsidR="007446F3" w:rsidRPr="004037BD" w14:paraId="1C7D8318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891232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BFD34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</w:tbl>
    <w:p w14:paraId="161AE2F9" w14:textId="77777777" w:rsidR="007446F3" w:rsidRPr="004037BD" w:rsidRDefault="007446F3" w:rsidP="007446F3">
      <w:pPr>
        <w:rPr>
          <w:rFonts w:ascii="標楷體" w:eastAsia="標楷體" w:hAnsi="標楷體"/>
        </w:rPr>
      </w:pPr>
    </w:p>
    <w:p w14:paraId="2082273A" w14:textId="77777777" w:rsidR="007446F3" w:rsidRPr="004037BD" w:rsidRDefault="007446F3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3C279B76" w14:textId="77777777" w:rsidR="007446F3" w:rsidRPr="004037BD" w:rsidRDefault="007446F3" w:rsidP="007446F3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入畫面：</w:t>
      </w:r>
    </w:p>
    <w:p w14:paraId="5683CAF8" w14:textId="709DD5EF" w:rsidR="007446F3" w:rsidRPr="004037BD" w:rsidRDefault="007446F3" w:rsidP="007446F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416EC023" wp14:editId="50CDCC7D">
            <wp:extent cx="6483350" cy="2152650"/>
            <wp:effectExtent l="0" t="0" r="0" b="0"/>
            <wp:docPr id="2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E626A" w14:textId="77777777" w:rsidR="007446F3" w:rsidRPr="004037BD" w:rsidRDefault="007446F3" w:rsidP="007446F3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出畫面：</w:t>
      </w:r>
    </w:p>
    <w:p w14:paraId="57E23993" w14:textId="77777777" w:rsidR="007446F3" w:rsidRPr="004037BD" w:rsidRDefault="007446F3" w:rsidP="007446F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022AC615" wp14:editId="3DFDD1F8">
            <wp:extent cx="6477000" cy="2590800"/>
            <wp:effectExtent l="0" t="0" r="0" b="0"/>
            <wp:docPr id="2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037BD">
        <w:rPr>
          <w:rFonts w:ascii="標楷體" w:eastAsia="標楷體" w:hAnsi="標楷體"/>
        </w:rPr>
        <w:t>…</w:t>
      </w:r>
    </w:p>
    <w:p w14:paraId="1CC797AB" w14:textId="77777777" w:rsidR="007446F3" w:rsidRPr="004037BD" w:rsidRDefault="007446F3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55"/>
        <w:gridCol w:w="963"/>
        <w:gridCol w:w="1056"/>
        <w:gridCol w:w="1133"/>
        <w:gridCol w:w="674"/>
        <w:gridCol w:w="689"/>
        <w:gridCol w:w="3468"/>
      </w:tblGrid>
      <w:tr w:rsidR="007446F3" w:rsidRPr="004037BD" w14:paraId="50328BA0" w14:textId="77777777" w:rsidTr="00ED3A87">
        <w:trPr>
          <w:trHeight w:val="388"/>
          <w:jc w:val="center"/>
        </w:trPr>
        <w:tc>
          <w:tcPr>
            <w:tcW w:w="456" w:type="dxa"/>
            <w:vMerge w:val="restart"/>
          </w:tcPr>
          <w:p w14:paraId="301237B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10" w:type="dxa"/>
            <w:vMerge w:val="restart"/>
          </w:tcPr>
          <w:p w14:paraId="45F1257A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64" w:type="dxa"/>
            <w:gridSpan w:val="5"/>
          </w:tcPr>
          <w:p w14:paraId="4F378EAA" w14:textId="77777777" w:rsidR="007446F3" w:rsidRPr="004037BD" w:rsidRDefault="007446F3" w:rsidP="00ED3A87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90" w:type="dxa"/>
            <w:vMerge w:val="restart"/>
          </w:tcPr>
          <w:p w14:paraId="2168E554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446F3" w:rsidRPr="004037BD" w14:paraId="1540C14C" w14:textId="77777777" w:rsidTr="00ED3A87">
        <w:trPr>
          <w:trHeight w:val="244"/>
          <w:jc w:val="center"/>
        </w:trPr>
        <w:tc>
          <w:tcPr>
            <w:tcW w:w="456" w:type="dxa"/>
            <w:vMerge/>
          </w:tcPr>
          <w:p w14:paraId="3E23573C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1810" w:type="dxa"/>
            <w:vMerge/>
          </w:tcPr>
          <w:p w14:paraId="6CD67807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AC79F92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5741AE21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62" w:type="dxa"/>
          </w:tcPr>
          <w:p w14:paraId="0DC21F34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6B33C0F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4" w:type="dxa"/>
          </w:tcPr>
          <w:p w14:paraId="3B7FA578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90" w:type="dxa"/>
            <w:vMerge/>
          </w:tcPr>
          <w:p w14:paraId="2AFBB44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290BC976" w14:textId="77777777" w:rsidTr="00ED3A87">
        <w:trPr>
          <w:trHeight w:val="244"/>
          <w:jc w:val="center"/>
        </w:trPr>
        <w:tc>
          <w:tcPr>
            <w:tcW w:w="456" w:type="dxa"/>
          </w:tcPr>
          <w:p w14:paraId="7044337C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10" w:type="dxa"/>
          </w:tcPr>
          <w:p w14:paraId="037802B4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69" w:type="dxa"/>
          </w:tcPr>
          <w:p w14:paraId="2E0C612C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2BF8AE27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000000</w:t>
            </w:r>
          </w:p>
        </w:tc>
        <w:tc>
          <w:tcPr>
            <w:tcW w:w="1162" w:type="dxa"/>
          </w:tcPr>
          <w:p w14:paraId="7E3DC77C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31ADE87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58D7ABE5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64EA5BA3" w14:textId="77777777" w:rsidR="007446F3" w:rsidRPr="004037BD" w:rsidRDefault="007446F3" w:rsidP="00ED3A8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按</w:t>
            </w:r>
            <w:r w:rsidRPr="004037BD">
              <w:rPr>
                <w:rFonts w:ascii="標楷體" w:eastAsia="標楷體" w:hAnsi="標楷體" w:hint="eastAsia"/>
                <w:b/>
              </w:rPr>
              <w:t>[瀏覽]</w:t>
            </w: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>[顧客明細資料查詢]</w:t>
            </w:r>
          </w:p>
          <w:p w14:paraId="0DCA6831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7446F3" w:rsidRPr="004037BD" w14:paraId="3D2A0411" w14:textId="77777777" w:rsidTr="00ED3A87">
        <w:trPr>
          <w:trHeight w:val="291"/>
          <w:jc w:val="center"/>
        </w:trPr>
        <w:tc>
          <w:tcPr>
            <w:tcW w:w="456" w:type="dxa"/>
          </w:tcPr>
          <w:p w14:paraId="443C8D68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10" w:type="dxa"/>
          </w:tcPr>
          <w:p w14:paraId="6209AAF1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69" w:type="dxa"/>
          </w:tcPr>
          <w:p w14:paraId="27EFC96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350F2753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2" w:type="dxa"/>
          </w:tcPr>
          <w:p w14:paraId="216474FE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5E905F2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795EE4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4DE3F490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7446F3" w:rsidRPr="004037BD" w14:paraId="333C7A1B" w14:textId="77777777" w:rsidTr="00ED3A87">
        <w:trPr>
          <w:trHeight w:val="291"/>
          <w:jc w:val="center"/>
        </w:trPr>
        <w:tc>
          <w:tcPr>
            <w:tcW w:w="456" w:type="dxa"/>
          </w:tcPr>
          <w:p w14:paraId="0FEACC28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10" w:type="dxa"/>
          </w:tcPr>
          <w:p w14:paraId="3DA6D50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69" w:type="dxa"/>
          </w:tcPr>
          <w:p w14:paraId="4448283E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1F3CA82B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2" w:type="dxa"/>
          </w:tcPr>
          <w:p w14:paraId="750C44B2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2B46103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0CFAB624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092A34E9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</w:tbl>
    <w:p w14:paraId="32251EC6" w14:textId="77777777" w:rsidR="007446F3" w:rsidRPr="004037BD" w:rsidRDefault="007446F3" w:rsidP="007446F3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7446F3" w:rsidRPr="004037BD" w14:paraId="32E39CBF" w14:textId="77777777" w:rsidTr="00ED3A87">
        <w:trPr>
          <w:trHeight w:val="388"/>
          <w:jc w:val="center"/>
        </w:trPr>
        <w:tc>
          <w:tcPr>
            <w:tcW w:w="696" w:type="dxa"/>
            <w:vMerge w:val="restart"/>
          </w:tcPr>
          <w:p w14:paraId="551A57E9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EAB7882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33AFE86" w14:textId="77777777" w:rsidR="007446F3" w:rsidRPr="004037BD" w:rsidRDefault="007446F3" w:rsidP="00ED3A87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94338B7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446F3" w:rsidRPr="004037BD" w14:paraId="1FB241E3" w14:textId="77777777" w:rsidTr="00ED3A87">
        <w:trPr>
          <w:trHeight w:val="244"/>
          <w:jc w:val="center"/>
        </w:trPr>
        <w:tc>
          <w:tcPr>
            <w:tcW w:w="696" w:type="dxa"/>
            <w:vMerge/>
          </w:tcPr>
          <w:p w14:paraId="6101242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3D5B58F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8A2CEF2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8E9E2E5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32C0C36B" w14:textId="77777777" w:rsidTr="00ED3A87">
        <w:trPr>
          <w:trHeight w:val="244"/>
          <w:jc w:val="center"/>
        </w:trPr>
        <w:tc>
          <w:tcPr>
            <w:tcW w:w="696" w:type="dxa"/>
          </w:tcPr>
          <w:p w14:paraId="14965B03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2137" w:type="dxa"/>
          </w:tcPr>
          <w:p w14:paraId="672E48BF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75A9AC3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9418CBC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2301DBC5" w14:textId="77777777" w:rsidTr="00ED3A87">
        <w:trPr>
          <w:trHeight w:val="244"/>
          <w:jc w:val="center"/>
        </w:trPr>
        <w:tc>
          <w:tcPr>
            <w:tcW w:w="696" w:type="dxa"/>
          </w:tcPr>
          <w:p w14:paraId="28159F69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2137" w:type="dxa"/>
          </w:tcPr>
          <w:p w14:paraId="60915A2E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433D8B26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B1014FC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45F5979F" w14:textId="77777777" w:rsidTr="00ED3A87">
        <w:trPr>
          <w:trHeight w:val="244"/>
          <w:jc w:val="center"/>
        </w:trPr>
        <w:tc>
          <w:tcPr>
            <w:tcW w:w="696" w:type="dxa"/>
          </w:tcPr>
          <w:p w14:paraId="1958CE57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3</w:t>
            </w:r>
          </w:p>
        </w:tc>
        <w:tc>
          <w:tcPr>
            <w:tcW w:w="2137" w:type="dxa"/>
          </w:tcPr>
          <w:p w14:paraId="7EF094C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6E897B53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B4D0CED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4E204863" w14:textId="77777777" w:rsidTr="00ED3A87">
        <w:trPr>
          <w:trHeight w:val="291"/>
          <w:jc w:val="center"/>
        </w:trPr>
        <w:tc>
          <w:tcPr>
            <w:tcW w:w="9495" w:type="dxa"/>
            <w:gridSpan w:val="4"/>
          </w:tcPr>
          <w:p w14:paraId="79C67916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51C1BA38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4785E07F" w14:textId="77777777" w:rsidR="007446F3" w:rsidRPr="004037BD" w:rsidRDefault="007446F3" w:rsidP="00ED3A87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6023C81" w14:textId="77777777" w:rsidR="007446F3" w:rsidRPr="004037BD" w:rsidRDefault="007446F3" w:rsidP="00ED3A87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ED80EEF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2269B083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1011D68E" w14:textId="77777777" w:rsidR="007446F3" w:rsidRPr="004037BD" w:rsidRDefault="007446F3" w:rsidP="00ED3A8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1760C1C2" w14:textId="77777777" w:rsidR="007446F3" w:rsidRPr="004037BD" w:rsidRDefault="007446F3" w:rsidP="00ED3A8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 xml:space="preserve"> [</w:t>
            </w:r>
            <w:r w:rsidRPr="004037BD">
              <w:rPr>
                <w:rFonts w:ascii="標楷體" w:eastAsia="標楷體" w:hAnsi="標楷體" w:hint="eastAsia"/>
              </w:rPr>
              <w:t>L5501</w:t>
            </w:r>
            <w:r w:rsidRPr="004037BD">
              <w:rPr>
                <w:rFonts w:ascii="標楷體" w:eastAsia="標楷體" w:hAnsi="標楷體" w:hint="eastAsia"/>
                <w:b/>
              </w:rPr>
              <w:t>業績案件計件代碼維護-修改]</w:t>
            </w:r>
          </w:p>
          <w:p w14:paraId="75F5DD7B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743EA5C0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4302CE5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4BA54B82" w14:textId="77777777" w:rsidR="007446F3" w:rsidRPr="004037BD" w:rsidRDefault="007446F3" w:rsidP="00ED3A8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1F4EA3BA" w14:textId="77777777" w:rsidR="007446F3" w:rsidRPr="004037BD" w:rsidRDefault="007446F3" w:rsidP="00ED3A8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L5501</w:t>
            </w:r>
            <w:r w:rsidRPr="004037BD">
              <w:rPr>
                <w:rFonts w:ascii="標楷體" w:eastAsia="標楷體" w:hAnsi="標楷體" w:hint="eastAsia"/>
                <w:b/>
              </w:rPr>
              <w:t>業績案件計件代碼維護-新增]</w:t>
            </w:r>
          </w:p>
        </w:tc>
        <w:tc>
          <w:tcPr>
            <w:tcW w:w="2693" w:type="dxa"/>
          </w:tcPr>
          <w:p w14:paraId="26EBE6D2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345FBEBB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DB3E24F" w14:textId="77777777" w:rsidR="007446F3" w:rsidRPr="004037BD" w:rsidRDefault="007446F3" w:rsidP="00ED3A8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刪除]</w:t>
            </w:r>
          </w:p>
        </w:tc>
        <w:tc>
          <w:tcPr>
            <w:tcW w:w="3969" w:type="dxa"/>
          </w:tcPr>
          <w:p w14:paraId="58FDDBB2" w14:textId="77777777" w:rsidR="007446F3" w:rsidRPr="004037BD" w:rsidRDefault="007446F3" w:rsidP="00ED3A8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L5501</w:t>
            </w:r>
            <w:r w:rsidRPr="004037BD">
              <w:rPr>
                <w:rFonts w:ascii="標楷體" w:eastAsia="標楷體" w:hAnsi="標楷體" w:hint="eastAsia"/>
                <w:b/>
              </w:rPr>
              <w:t>業績案件計件代碼維護-刪除]</w:t>
            </w:r>
          </w:p>
          <w:p w14:paraId="1DE22431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07932E31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7C48101D" w14:textId="77777777" w:rsidTr="00ED3A87">
        <w:trPr>
          <w:trHeight w:val="276"/>
          <w:jc w:val="center"/>
        </w:trPr>
        <w:tc>
          <w:tcPr>
            <w:tcW w:w="2833" w:type="dxa"/>
            <w:gridSpan w:val="2"/>
          </w:tcPr>
          <w:p w14:paraId="5824D6DC" w14:textId="77777777" w:rsidR="007446F3" w:rsidRPr="004037BD" w:rsidRDefault="007446F3" w:rsidP="00ED3A87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1853A857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L5501</w:t>
            </w:r>
            <w:r w:rsidRPr="004037BD">
              <w:rPr>
                <w:rFonts w:ascii="標楷體" w:eastAsia="標楷體" w:hAnsi="標楷體" w:hint="eastAsia"/>
                <w:b/>
              </w:rPr>
              <w:t>業績案件計件代碼維護</w:t>
            </w:r>
            <w:r w:rsidRPr="004037BD">
              <w:rPr>
                <w:rFonts w:ascii="標楷體" w:eastAsia="標楷體" w:hAnsi="標楷體" w:hint="eastAsia"/>
                <w:b/>
              </w:rPr>
              <w:lastRenderedPageBreak/>
              <w:t>-查詢]</w:t>
            </w:r>
          </w:p>
        </w:tc>
        <w:tc>
          <w:tcPr>
            <w:tcW w:w="2693" w:type="dxa"/>
          </w:tcPr>
          <w:p w14:paraId="5C6DD317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37B294D2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739F24EA" w14:textId="77777777" w:rsidR="007446F3" w:rsidRPr="004037B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3B5812EE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CDAF9EC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6B57A7BC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9041E12" w14:textId="77777777" w:rsidR="007446F3" w:rsidRPr="004037B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E0273F4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F272233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465E30DA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1CCAD3C1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2C2A61B7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0F371B5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6465A51B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684FE07" w14:textId="77777777" w:rsidR="007446F3" w:rsidRPr="004037B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57121C6C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6CD938D1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2F4F1CFE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A7BEE54" w14:textId="77777777" w:rsidR="007446F3" w:rsidRPr="004037B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業績金額(額度)</w:t>
            </w:r>
          </w:p>
        </w:tc>
        <w:tc>
          <w:tcPr>
            <w:tcW w:w="3969" w:type="dxa"/>
          </w:tcPr>
          <w:p w14:paraId="6F72C71B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14D58A9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  <w:tr w:rsidR="007446F3" w:rsidRPr="004037BD" w14:paraId="24504E3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09180EB3" w14:textId="77777777" w:rsidR="007446F3" w:rsidRPr="004037BD" w:rsidRDefault="007446F3" w:rsidP="00ED3A87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批次</w:t>
            </w:r>
          </w:p>
        </w:tc>
        <w:tc>
          <w:tcPr>
            <w:tcW w:w="3969" w:type="dxa"/>
          </w:tcPr>
          <w:p w14:paraId="7AF89502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2D795F78" w14:textId="77777777" w:rsidR="007446F3" w:rsidRPr="004037BD" w:rsidRDefault="007446F3" w:rsidP="00ED3A87">
            <w:pPr>
              <w:rPr>
                <w:rFonts w:ascii="標楷體" w:eastAsia="標楷體" w:hAnsi="標楷體"/>
              </w:rPr>
            </w:pPr>
          </w:p>
        </w:tc>
      </w:tr>
    </w:tbl>
    <w:p w14:paraId="37D67D96" w14:textId="77777777" w:rsidR="007446F3" w:rsidRPr="004037BD" w:rsidRDefault="007446F3" w:rsidP="007446F3">
      <w:pPr>
        <w:rPr>
          <w:rFonts w:ascii="標楷體" w:eastAsia="標楷體" w:hAnsi="標楷體"/>
        </w:rPr>
      </w:pPr>
    </w:p>
    <w:p w14:paraId="3A9CADE6" w14:textId="77777777" w:rsidR="007446F3" w:rsidRPr="004037BD" w:rsidRDefault="007446F3" w:rsidP="007446F3">
      <w:pPr>
        <w:rPr>
          <w:rFonts w:ascii="標楷體" w:eastAsia="標楷體" w:hAnsi="標楷體"/>
        </w:rPr>
      </w:pPr>
    </w:p>
    <w:p w14:paraId="27C81232" w14:textId="77777777" w:rsidR="007446F3" w:rsidRPr="004037BD" w:rsidRDefault="007446F3" w:rsidP="007446F3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21AB64A" w14:textId="32C1B751" w:rsidR="00D54977" w:rsidRPr="004037BD" w:rsidRDefault="00683804" w:rsidP="006E714B">
      <w:pPr>
        <w:numPr>
          <w:ilvl w:val="2"/>
          <w:numId w:val="7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/>
          <w:sz w:val="32"/>
          <w:szCs w:val="20"/>
          <w:lang w:val="x-none"/>
        </w:rPr>
        <w:lastRenderedPageBreak/>
        <w:t>L5500</w:t>
      </w:r>
      <w:r w:rsidRPr="004037BD">
        <w:rPr>
          <w:rFonts w:ascii="標楷體" w:eastAsia="標楷體" w:hAnsi="標楷體" w:hint="eastAsia"/>
          <w:sz w:val="32"/>
          <w:szCs w:val="20"/>
          <w:lang w:val="x-none"/>
        </w:rPr>
        <w:t>工作日業績結算</w:t>
      </w:r>
      <w:r w:rsidR="00D748AC" w:rsidRPr="004037BD">
        <w:rPr>
          <w:rFonts w:ascii="標楷體" w:eastAsia="標楷體" w:hAnsi="標楷體" w:hint="eastAsia"/>
          <w:sz w:val="32"/>
          <w:szCs w:val="20"/>
          <w:lang w:val="x-none"/>
        </w:rPr>
        <w:t xml:space="preserve"> ***</w:t>
      </w:r>
    </w:p>
    <w:p w14:paraId="160965AC" w14:textId="77777777" w:rsidR="00CE28F8" w:rsidRPr="004037BD" w:rsidRDefault="00CE28F8" w:rsidP="00CE28F8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28F8" w:rsidRPr="004037BD" w14:paraId="3A5BD5BE" w14:textId="77777777" w:rsidTr="0033589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8E286B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13570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介紹人業績處理清單</w:t>
            </w:r>
          </w:p>
        </w:tc>
      </w:tr>
      <w:tr w:rsidR="00CE28F8" w:rsidRPr="004037BD" w14:paraId="293AC95A" w14:textId="77777777" w:rsidTr="0033589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23A6F9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98D34" w14:textId="604B66B8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把資料上傳至內網時。</w:t>
            </w:r>
          </w:p>
        </w:tc>
      </w:tr>
      <w:tr w:rsidR="00CE28F8" w:rsidRPr="004037BD" w14:paraId="0A94BD01" w14:textId="77777777" w:rsidTr="0033589E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4B43C8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99711A" w14:textId="0A6890B5" w:rsidR="00CE28F8" w:rsidRPr="004037BD" w:rsidRDefault="00CE28F8" w:rsidP="008A2AC0">
            <w:pPr>
              <w:pStyle w:val="af9"/>
              <w:numPr>
                <w:ilvl w:val="0"/>
                <w:numId w:val="9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、獎勵金作業-工作日業績結算。</w:t>
            </w:r>
          </w:p>
        </w:tc>
      </w:tr>
      <w:tr w:rsidR="00CE28F8" w:rsidRPr="004037BD" w14:paraId="760957A9" w14:textId="77777777" w:rsidTr="0033589E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237894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D5757E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</w:p>
        </w:tc>
      </w:tr>
      <w:tr w:rsidR="00CE28F8" w:rsidRPr="004037BD" w14:paraId="53BD0BBC" w14:textId="77777777" w:rsidTr="0033589E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74D605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35FC0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</w:p>
        </w:tc>
      </w:tr>
      <w:tr w:rsidR="00CE28F8" w:rsidRPr="004037BD" w14:paraId="646E52B4" w14:textId="77777777" w:rsidTr="0033589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7813F9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A307C8" w14:textId="505ED4AA" w:rsidR="00CE28F8" w:rsidRPr="004037BD" w:rsidRDefault="00BB1366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將業績相關資料UPDATE與INSERT至Hl等6個資料庫內</w:t>
            </w:r>
          </w:p>
        </w:tc>
      </w:tr>
      <w:tr w:rsidR="00CE28F8" w:rsidRPr="004037BD" w14:paraId="64448EF1" w14:textId="77777777" w:rsidTr="0033589E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67B56E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F6771E" w14:textId="62206963" w:rsidR="00CE28F8" w:rsidRPr="004037BD" w:rsidRDefault="00CE28F8" w:rsidP="00CE28F8">
            <w:pPr>
              <w:rPr>
                <w:rFonts w:ascii="標楷體" w:eastAsia="標楷體" w:hAnsi="標楷體"/>
              </w:rPr>
            </w:pPr>
          </w:p>
        </w:tc>
      </w:tr>
      <w:tr w:rsidR="00CE28F8" w:rsidRPr="004037BD" w14:paraId="2CA2B951" w14:textId="77777777" w:rsidTr="0033589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2C939C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279C45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</w:p>
        </w:tc>
      </w:tr>
    </w:tbl>
    <w:p w14:paraId="79AC1F61" w14:textId="77777777" w:rsidR="00CE28F8" w:rsidRPr="004037BD" w:rsidRDefault="00CE28F8" w:rsidP="00CE28F8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E28F8" w:rsidRPr="004037BD" w14:paraId="5EDB8702" w14:textId="77777777" w:rsidTr="0033589E">
        <w:tc>
          <w:tcPr>
            <w:tcW w:w="851" w:type="dxa"/>
            <w:shd w:val="clear" w:color="auto" w:fill="D9D9D9" w:themeFill="background1" w:themeFillShade="D9"/>
          </w:tcPr>
          <w:p w14:paraId="5B3CCCF7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68FFBF8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CC22393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E28F8" w:rsidRPr="004037BD" w14:paraId="6E1B0C72" w14:textId="77777777" w:rsidTr="0033589E">
        <w:tc>
          <w:tcPr>
            <w:tcW w:w="851" w:type="dxa"/>
          </w:tcPr>
          <w:p w14:paraId="26D731F1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</w:tcPr>
          <w:p w14:paraId="28A3B8B4" w14:textId="77777777" w:rsidR="00CE28F8" w:rsidRPr="004037BD" w:rsidRDefault="00CE28F8" w:rsidP="0033589E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2BF1962D" w14:textId="77777777" w:rsidR="00CE28F8" w:rsidRPr="004037BD" w:rsidRDefault="00CE28F8" w:rsidP="0033589E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CE28F8" w:rsidRPr="004037BD" w14:paraId="6AB15DEA" w14:textId="77777777" w:rsidTr="0033589E">
        <w:tc>
          <w:tcPr>
            <w:tcW w:w="851" w:type="dxa"/>
          </w:tcPr>
          <w:p w14:paraId="1EB951ED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</w:tcPr>
          <w:p w14:paraId="4688A2C6" w14:textId="77777777" w:rsidR="00CE28F8" w:rsidRPr="004037BD" w:rsidRDefault="00CE28F8" w:rsidP="001118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P</w:t>
            </w:r>
            <w:r w:rsidRPr="004037BD">
              <w:rPr>
                <w:rFonts w:ascii="標楷體" w:eastAsia="標楷體" w:hAnsi="標楷體"/>
              </w:rPr>
              <w:t>fBsDetail</w:t>
            </w:r>
          </w:p>
        </w:tc>
        <w:tc>
          <w:tcPr>
            <w:tcW w:w="3828" w:type="dxa"/>
          </w:tcPr>
          <w:p w14:paraId="02D9702F" w14:textId="77777777" w:rsidR="00CE28F8" w:rsidRPr="004037BD" w:rsidRDefault="00CE28F8" w:rsidP="0033589E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  <w:tr w:rsidR="001118E0" w:rsidRPr="004037BD" w14:paraId="2E49A44A" w14:textId="77777777" w:rsidTr="0033589E">
        <w:tc>
          <w:tcPr>
            <w:tcW w:w="851" w:type="dxa"/>
          </w:tcPr>
          <w:p w14:paraId="4999FF75" w14:textId="0546E5E7" w:rsidR="001118E0" w:rsidRPr="004037BD" w:rsidRDefault="001118E0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3EA17A0" w14:textId="02CC23BF" w:rsidR="001118E0" w:rsidRPr="004037BD" w:rsidRDefault="001118E0" w:rsidP="001118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Deparment</w:t>
            </w:r>
          </w:p>
        </w:tc>
        <w:tc>
          <w:tcPr>
            <w:tcW w:w="3828" w:type="dxa"/>
          </w:tcPr>
          <w:p w14:paraId="36993316" w14:textId="07571064" w:rsidR="001118E0" w:rsidRPr="004037BD" w:rsidRDefault="001118E0" w:rsidP="0033589E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單位、區部、部室業績目標檔</w:t>
            </w:r>
          </w:p>
        </w:tc>
      </w:tr>
      <w:tr w:rsidR="001118E0" w:rsidRPr="004037BD" w14:paraId="63AC0F33" w14:textId="77777777" w:rsidTr="0033589E">
        <w:tc>
          <w:tcPr>
            <w:tcW w:w="851" w:type="dxa"/>
          </w:tcPr>
          <w:p w14:paraId="168FCA55" w14:textId="2A8E8DC9" w:rsidR="001118E0" w:rsidRPr="004037BD" w:rsidRDefault="001118E0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2551D68D" w14:textId="161D115D" w:rsidR="001118E0" w:rsidRPr="004037BD" w:rsidRDefault="001118E0" w:rsidP="001118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4FA0B77D" w14:textId="64F08A74" w:rsidR="001118E0" w:rsidRPr="004037BD" w:rsidRDefault="001118E0" w:rsidP="0033589E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客戶資料主檔</w:t>
            </w:r>
          </w:p>
        </w:tc>
      </w:tr>
      <w:tr w:rsidR="001118E0" w:rsidRPr="004037BD" w14:paraId="7F60DE42" w14:textId="77777777" w:rsidTr="0033589E">
        <w:tc>
          <w:tcPr>
            <w:tcW w:w="851" w:type="dxa"/>
          </w:tcPr>
          <w:p w14:paraId="04222515" w14:textId="6495E8F1" w:rsidR="001118E0" w:rsidRPr="004037BD" w:rsidRDefault="001118E0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2CF54D67" w14:textId="13A8FE7C" w:rsidR="001118E0" w:rsidRPr="004037BD" w:rsidRDefault="001118E0" w:rsidP="001118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Officer</w:t>
            </w:r>
          </w:p>
        </w:tc>
        <w:tc>
          <w:tcPr>
            <w:tcW w:w="3828" w:type="dxa"/>
          </w:tcPr>
          <w:p w14:paraId="59A739CA" w14:textId="232D36E8" w:rsidR="001118E0" w:rsidRPr="004037BD" w:rsidRDefault="001118E0" w:rsidP="0033589E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目標檔</w:t>
            </w:r>
          </w:p>
        </w:tc>
      </w:tr>
      <w:tr w:rsidR="00575680" w:rsidRPr="004037BD" w14:paraId="3374839D" w14:textId="77777777" w:rsidTr="0033589E">
        <w:tc>
          <w:tcPr>
            <w:tcW w:w="851" w:type="dxa"/>
          </w:tcPr>
          <w:p w14:paraId="39BAA82E" w14:textId="180F9057" w:rsidR="00575680" w:rsidRPr="004037BD" w:rsidRDefault="00575680" w:rsidP="005756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48D2C31A" w14:textId="33CDADE8" w:rsidR="00575680" w:rsidRPr="004037BD" w:rsidRDefault="00575680" w:rsidP="005756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PfReward</w:t>
            </w:r>
          </w:p>
        </w:tc>
        <w:tc>
          <w:tcPr>
            <w:tcW w:w="3828" w:type="dxa"/>
          </w:tcPr>
          <w:p w14:paraId="5893A6D8" w14:textId="554919C9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</w:rPr>
              <w:t>介紹、協辦獎金計算檔</w:t>
            </w:r>
          </w:p>
        </w:tc>
      </w:tr>
      <w:tr w:rsidR="00575680" w:rsidRPr="004037BD" w14:paraId="6EA17216" w14:textId="77777777" w:rsidTr="00003617">
        <w:tc>
          <w:tcPr>
            <w:tcW w:w="851" w:type="dxa"/>
          </w:tcPr>
          <w:p w14:paraId="54540B29" w14:textId="282127FB" w:rsidR="00575680" w:rsidRPr="004037BD" w:rsidRDefault="00575680" w:rsidP="005756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vAlign w:val="center"/>
          </w:tcPr>
          <w:p w14:paraId="373CF677" w14:textId="503B44F3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HlThreeLaqhcp</w:t>
            </w:r>
          </w:p>
        </w:tc>
        <w:tc>
          <w:tcPr>
            <w:tcW w:w="3828" w:type="dxa"/>
            <w:vAlign w:val="center"/>
          </w:tcPr>
          <w:p w14:paraId="38C81384" w14:textId="0CD110B2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排行邏輯檔</w:t>
            </w:r>
          </w:p>
        </w:tc>
      </w:tr>
      <w:tr w:rsidR="00575680" w:rsidRPr="004037BD" w14:paraId="52507C1B" w14:textId="77777777" w:rsidTr="00003617">
        <w:tc>
          <w:tcPr>
            <w:tcW w:w="851" w:type="dxa"/>
          </w:tcPr>
          <w:p w14:paraId="667703B4" w14:textId="1B07A1E0" w:rsidR="00575680" w:rsidRPr="004037BD" w:rsidRDefault="00575680" w:rsidP="005756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vAlign w:val="center"/>
          </w:tcPr>
          <w:p w14:paraId="7ED5F132" w14:textId="4B7A3E27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HlThreeDetail</w:t>
            </w:r>
          </w:p>
        </w:tc>
        <w:tc>
          <w:tcPr>
            <w:tcW w:w="3828" w:type="dxa"/>
            <w:vAlign w:val="center"/>
          </w:tcPr>
          <w:p w14:paraId="7092FF13" w14:textId="2BAF2E91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換算業績網頁查詢檔</w:t>
            </w:r>
          </w:p>
        </w:tc>
      </w:tr>
      <w:tr w:rsidR="00575680" w:rsidRPr="004037BD" w14:paraId="680F6EE0" w14:textId="77777777" w:rsidTr="00003617">
        <w:tc>
          <w:tcPr>
            <w:tcW w:w="851" w:type="dxa"/>
          </w:tcPr>
          <w:p w14:paraId="7F70DDF8" w14:textId="0ED9D21D" w:rsidR="00575680" w:rsidRPr="004037BD" w:rsidRDefault="00575680" w:rsidP="005756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vAlign w:val="center"/>
          </w:tcPr>
          <w:p w14:paraId="280065F6" w14:textId="7A9A46B1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HlEmpLnYg5Pt</w:t>
            </w:r>
          </w:p>
        </w:tc>
        <w:tc>
          <w:tcPr>
            <w:tcW w:w="3828" w:type="dxa"/>
            <w:vAlign w:val="center"/>
          </w:tcPr>
          <w:p w14:paraId="32545361" w14:textId="0B96E239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員工目標檔案</w:t>
            </w:r>
          </w:p>
        </w:tc>
      </w:tr>
      <w:tr w:rsidR="00575680" w:rsidRPr="004037BD" w14:paraId="25E2015C" w14:textId="77777777" w:rsidTr="00003617">
        <w:tc>
          <w:tcPr>
            <w:tcW w:w="851" w:type="dxa"/>
          </w:tcPr>
          <w:p w14:paraId="3E1F9B82" w14:textId="555E5DCD" w:rsidR="00575680" w:rsidRPr="004037BD" w:rsidRDefault="00575680" w:rsidP="005756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Pr="004037BD">
              <w:rPr>
                <w:rFonts w:ascii="標楷體" w:eastAsia="標楷體" w:hAnsi="標楷體"/>
              </w:rPr>
              <w:t>0</w:t>
            </w:r>
          </w:p>
        </w:tc>
        <w:tc>
          <w:tcPr>
            <w:tcW w:w="3118" w:type="dxa"/>
            <w:vAlign w:val="center"/>
          </w:tcPr>
          <w:p w14:paraId="5D9D9BBF" w14:textId="36716A2B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HlCusData</w:t>
            </w:r>
          </w:p>
        </w:tc>
        <w:tc>
          <w:tcPr>
            <w:tcW w:w="3828" w:type="dxa"/>
            <w:vAlign w:val="center"/>
          </w:tcPr>
          <w:p w14:paraId="026CE035" w14:textId="3802B5B5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借款人資料</w:t>
            </w:r>
          </w:p>
        </w:tc>
      </w:tr>
      <w:tr w:rsidR="00575680" w:rsidRPr="004037BD" w14:paraId="061C106C" w14:textId="77777777" w:rsidTr="00003617">
        <w:tc>
          <w:tcPr>
            <w:tcW w:w="851" w:type="dxa"/>
          </w:tcPr>
          <w:p w14:paraId="04C92DFF" w14:textId="20417550" w:rsidR="00575680" w:rsidRPr="004037BD" w:rsidRDefault="00575680" w:rsidP="005756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vAlign w:val="center"/>
          </w:tcPr>
          <w:p w14:paraId="34F634E1" w14:textId="5B01C289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HlAreaLnYg6Pt</w:t>
            </w:r>
          </w:p>
        </w:tc>
        <w:tc>
          <w:tcPr>
            <w:tcW w:w="3828" w:type="dxa"/>
            <w:vAlign w:val="center"/>
          </w:tcPr>
          <w:p w14:paraId="645759C7" w14:textId="6D90DD2E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匯出用HlAreaLnYg6Pt</w:t>
            </w:r>
          </w:p>
        </w:tc>
      </w:tr>
      <w:tr w:rsidR="00575680" w:rsidRPr="004037BD" w14:paraId="3557DE36" w14:textId="77777777" w:rsidTr="00003617">
        <w:tc>
          <w:tcPr>
            <w:tcW w:w="851" w:type="dxa"/>
          </w:tcPr>
          <w:p w14:paraId="2EC7DF86" w14:textId="431524E3" w:rsidR="00575680" w:rsidRPr="004037BD" w:rsidRDefault="00575680" w:rsidP="005756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vAlign w:val="center"/>
          </w:tcPr>
          <w:p w14:paraId="44D6DAF7" w14:textId="69821EA0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HlAreaData</w:t>
            </w:r>
          </w:p>
        </w:tc>
        <w:tc>
          <w:tcPr>
            <w:tcW w:w="3828" w:type="dxa"/>
            <w:vAlign w:val="center"/>
          </w:tcPr>
          <w:p w14:paraId="019B13EB" w14:textId="3FDDD623" w:rsidR="00575680" w:rsidRPr="004037BD" w:rsidRDefault="00575680" w:rsidP="00575680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區域資料主檔 </w:t>
            </w:r>
          </w:p>
        </w:tc>
      </w:tr>
    </w:tbl>
    <w:p w14:paraId="69D7D0C5" w14:textId="5082E0B8" w:rsidR="00575680" w:rsidRPr="004037BD" w:rsidRDefault="00575680" w:rsidP="00575680">
      <w:pPr>
        <w:ind w:left="1440" w:firstLine="480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object w:dxaOrig="1520" w:dyaOrig="1033" w14:anchorId="47F3D5F9">
          <v:shape id="_x0000_i1033" type="#_x0000_t75" style="width:76.2pt;height:51.6pt" o:ole="">
            <v:imagedata r:id="rId73" o:title=""/>
          </v:shape>
          <o:OLEObject Type="Embed" ProgID="Excel.Sheet.12" ShapeID="_x0000_i1033" DrawAspect="Icon" ObjectID="_1682521820" r:id="rId74"/>
        </w:object>
      </w:r>
    </w:p>
    <w:p w14:paraId="6702D258" w14:textId="65B1FD03" w:rsidR="00CE28F8" w:rsidRPr="004037BD" w:rsidRDefault="00575680" w:rsidP="00575680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4E5B5DC" w14:textId="77777777" w:rsidR="00CE28F8" w:rsidRPr="004037BD" w:rsidRDefault="00CE28F8" w:rsidP="00CE28F8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lastRenderedPageBreak/>
        <w:t>UI畫面</w:t>
      </w:r>
    </w:p>
    <w:p w14:paraId="6B7E77A2" w14:textId="232DB8AF" w:rsidR="00CE28F8" w:rsidRPr="004037BD" w:rsidRDefault="00CE28F8" w:rsidP="00CE28F8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2C12D683" wp14:editId="69AD2464">
            <wp:extent cx="6479540" cy="2218055"/>
            <wp:effectExtent l="0" t="0" r="0" b="0"/>
            <wp:docPr id="87" name="圖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B0290" w14:textId="77777777" w:rsidR="00CE28F8" w:rsidRPr="004037BD" w:rsidRDefault="00CE28F8" w:rsidP="00CE28F8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CE28F8" w:rsidRPr="004037BD" w14:paraId="1DB165A8" w14:textId="77777777" w:rsidTr="0033589E">
        <w:tc>
          <w:tcPr>
            <w:tcW w:w="851" w:type="dxa"/>
            <w:shd w:val="clear" w:color="auto" w:fill="D9D9D9" w:themeFill="background1" w:themeFillShade="D9"/>
          </w:tcPr>
          <w:p w14:paraId="431E0815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228E930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2686D54B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E28F8" w:rsidRPr="004037BD" w14:paraId="04B93DE4" w14:textId="77777777" w:rsidTr="0033589E">
        <w:tc>
          <w:tcPr>
            <w:tcW w:w="851" w:type="dxa"/>
          </w:tcPr>
          <w:p w14:paraId="3995957B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3A94530B" w14:textId="2317C941" w:rsidR="00CE28F8" w:rsidRPr="004037BD" w:rsidRDefault="00CE28F8" w:rsidP="0033589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6742B226" w14:textId="0680B830" w:rsidR="00CE28F8" w:rsidRPr="004037BD" w:rsidRDefault="00CE28F8" w:rsidP="0033589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執行此交易</w:t>
            </w:r>
          </w:p>
        </w:tc>
      </w:tr>
      <w:tr w:rsidR="00CE28F8" w:rsidRPr="004037BD" w14:paraId="585B07FE" w14:textId="77777777" w:rsidTr="0033589E">
        <w:tc>
          <w:tcPr>
            <w:tcW w:w="851" w:type="dxa"/>
          </w:tcPr>
          <w:p w14:paraId="5187FE63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6936FC65" w14:textId="77777777" w:rsidR="00CE28F8" w:rsidRPr="004037BD" w:rsidRDefault="00CE28F8" w:rsidP="0033589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7D7DA620" w14:textId="77777777" w:rsidR="00CE28F8" w:rsidRPr="004037BD" w:rsidRDefault="00CE28F8" w:rsidP="0033589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E28F8" w:rsidRPr="004037BD" w14:paraId="485CC728" w14:textId="77777777" w:rsidTr="0033589E">
        <w:tc>
          <w:tcPr>
            <w:tcW w:w="851" w:type="dxa"/>
          </w:tcPr>
          <w:p w14:paraId="374E8A8B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5B25C638" w14:textId="366F226B" w:rsidR="00CE28F8" w:rsidRPr="004037BD" w:rsidRDefault="00CE28F8" w:rsidP="0033589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5332365F" w14:textId="2356C1C8" w:rsidR="00CE28F8" w:rsidRPr="004037BD" w:rsidRDefault="00CE28F8" w:rsidP="0033589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再次執行本交易</w:t>
            </w:r>
          </w:p>
        </w:tc>
      </w:tr>
    </w:tbl>
    <w:p w14:paraId="2A5131E8" w14:textId="77777777" w:rsidR="00CE28F8" w:rsidRPr="004037BD" w:rsidRDefault="00CE28F8" w:rsidP="00CE28F8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501"/>
        <w:gridCol w:w="2089"/>
        <w:gridCol w:w="920"/>
        <w:gridCol w:w="1003"/>
        <w:gridCol w:w="631"/>
        <w:gridCol w:w="668"/>
        <w:gridCol w:w="2926"/>
      </w:tblGrid>
      <w:tr w:rsidR="00CE28F8" w:rsidRPr="004037BD" w14:paraId="27842BCE" w14:textId="77777777" w:rsidTr="0033589E">
        <w:trPr>
          <w:trHeight w:val="388"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07F46C19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41" w:type="dxa"/>
            <w:vMerge w:val="restart"/>
            <w:shd w:val="clear" w:color="auto" w:fill="D9D9D9" w:themeFill="background1" w:themeFillShade="D9"/>
          </w:tcPr>
          <w:p w14:paraId="46E3B441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05" w:type="dxa"/>
            <w:gridSpan w:val="5"/>
            <w:shd w:val="clear" w:color="auto" w:fill="D9D9D9" w:themeFill="background1" w:themeFillShade="D9"/>
          </w:tcPr>
          <w:p w14:paraId="2886EBCB" w14:textId="77777777" w:rsidR="00CE28F8" w:rsidRPr="004037BD" w:rsidRDefault="00CE28F8" w:rsidP="0033589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18" w:type="dxa"/>
            <w:vMerge w:val="restart"/>
            <w:shd w:val="clear" w:color="auto" w:fill="D9D9D9" w:themeFill="background1" w:themeFillShade="D9"/>
          </w:tcPr>
          <w:p w14:paraId="5B109DD7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E28F8" w:rsidRPr="004037BD" w14:paraId="2DB3E3CF" w14:textId="77777777" w:rsidTr="0033589E">
        <w:trPr>
          <w:trHeight w:val="244"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14914A7E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vMerge/>
            <w:shd w:val="clear" w:color="auto" w:fill="D9D9D9" w:themeFill="background1" w:themeFillShade="D9"/>
          </w:tcPr>
          <w:p w14:paraId="24E37048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</w:p>
        </w:tc>
        <w:tc>
          <w:tcPr>
            <w:tcW w:w="2136" w:type="dxa"/>
            <w:shd w:val="clear" w:color="auto" w:fill="D9D9D9" w:themeFill="background1" w:themeFillShade="D9"/>
          </w:tcPr>
          <w:p w14:paraId="44574FF3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7" w:type="dxa"/>
            <w:shd w:val="clear" w:color="auto" w:fill="D9D9D9" w:themeFill="background1" w:themeFillShade="D9"/>
          </w:tcPr>
          <w:p w14:paraId="64A2F64A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23" w:type="dxa"/>
            <w:shd w:val="clear" w:color="auto" w:fill="D9D9D9" w:themeFill="background1" w:themeFillShade="D9"/>
          </w:tcPr>
          <w:p w14:paraId="5ACF6CFE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8" w:type="dxa"/>
            <w:shd w:val="clear" w:color="auto" w:fill="D9D9D9" w:themeFill="background1" w:themeFillShade="D9"/>
          </w:tcPr>
          <w:p w14:paraId="62952CA1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71" w:type="dxa"/>
            <w:shd w:val="clear" w:color="auto" w:fill="D9D9D9" w:themeFill="background1" w:themeFillShade="D9"/>
          </w:tcPr>
          <w:p w14:paraId="0FDE0CF5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18" w:type="dxa"/>
            <w:vMerge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4A3DF21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</w:p>
        </w:tc>
      </w:tr>
      <w:tr w:rsidR="00CE28F8" w:rsidRPr="004037BD" w14:paraId="303BD74F" w14:textId="77777777" w:rsidTr="0033589E">
        <w:trPr>
          <w:trHeight w:val="244"/>
          <w:jc w:val="center"/>
        </w:trPr>
        <w:tc>
          <w:tcPr>
            <w:tcW w:w="456" w:type="dxa"/>
          </w:tcPr>
          <w:p w14:paraId="69374879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1" w:type="dxa"/>
          </w:tcPr>
          <w:p w14:paraId="08E446B7" w14:textId="5CB30172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工作日</w:t>
            </w:r>
          </w:p>
        </w:tc>
        <w:tc>
          <w:tcPr>
            <w:tcW w:w="2136" w:type="dxa"/>
          </w:tcPr>
          <w:p w14:paraId="38799E84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7" w:type="dxa"/>
          </w:tcPr>
          <w:p w14:paraId="2CC30519" w14:textId="6188C7EA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23" w:type="dxa"/>
          </w:tcPr>
          <w:p w14:paraId="50A74D13" w14:textId="77777777" w:rsidR="00CE28F8" w:rsidRPr="004037BD" w:rsidRDefault="00CE28F8" w:rsidP="0033589E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3D44A632" w14:textId="77902948" w:rsidR="00CE28F8" w:rsidRPr="004037BD" w:rsidRDefault="00CE28F8" w:rsidP="0033589E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DA8B345" w14:textId="231615EE" w:rsidR="00CE28F8" w:rsidRPr="004037BD" w:rsidRDefault="00CE28F8" w:rsidP="003358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18" w:type="dxa"/>
            <w:tcBorders>
              <w:bottom w:val="single" w:sz="4" w:space="0" w:color="auto"/>
            </w:tcBorders>
          </w:tcPr>
          <w:p w14:paraId="1BF20F26" w14:textId="0A26DF15" w:rsidR="00CE28F8" w:rsidRPr="004037BD" w:rsidRDefault="00CE28F8" w:rsidP="0033589E">
            <w:pPr>
              <w:rPr>
                <w:rFonts w:ascii="標楷體" w:eastAsia="標楷體" w:hAnsi="標楷體"/>
              </w:rPr>
            </w:pPr>
          </w:p>
        </w:tc>
      </w:tr>
    </w:tbl>
    <w:p w14:paraId="77DF59F3" w14:textId="77777777" w:rsidR="00CE28F8" w:rsidRPr="004037BD" w:rsidRDefault="00CE28F8" w:rsidP="00CE28F8">
      <w:pPr>
        <w:rPr>
          <w:rFonts w:ascii="標楷體" w:eastAsia="標楷體" w:hAnsi="標楷體"/>
        </w:rPr>
      </w:pPr>
    </w:p>
    <w:p w14:paraId="45612B72" w14:textId="3F334FC5" w:rsidR="00CE28F8" w:rsidRPr="004037BD" w:rsidRDefault="00CE28F8" w:rsidP="00CE28F8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2E87FD21" w14:textId="1199A5BF" w:rsidR="00CE28F8" w:rsidRPr="004037BD" w:rsidRDefault="00CE28F8" w:rsidP="00CE28F8">
      <w:pPr>
        <w:pStyle w:val="16"/>
        <w:ind w:left="1418"/>
      </w:pPr>
      <w:r w:rsidRPr="004037BD">
        <w:rPr>
          <w:rFonts w:hint="eastAsia"/>
        </w:rPr>
        <w:t>無</w:t>
      </w:r>
    </w:p>
    <w:p w14:paraId="3BCC92F9" w14:textId="2DB7A863" w:rsidR="00CE28F8" w:rsidRPr="004037BD" w:rsidRDefault="00CE28F8" w:rsidP="00CE28F8">
      <w:pPr>
        <w:widowControl/>
        <w:rPr>
          <w:rFonts w:ascii="標楷體" w:eastAsia="標楷體" w:hAnsi="標楷體"/>
        </w:rPr>
      </w:pPr>
    </w:p>
    <w:p w14:paraId="57C147CB" w14:textId="77777777" w:rsidR="00CE28F8" w:rsidRPr="004037BD" w:rsidRDefault="00CE28F8" w:rsidP="00CE28F8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hint="eastAsia"/>
          <w:sz w:val="26"/>
        </w:rPr>
        <w:t>輸出畫面資料說明</w:t>
      </w:r>
    </w:p>
    <w:p w14:paraId="277F9F0D" w14:textId="7FFA829E" w:rsidR="00D748AC" w:rsidRPr="004037BD" w:rsidRDefault="00CE28F8" w:rsidP="00CE28F8">
      <w:p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hint="eastAsia"/>
          <w:sz w:val="26"/>
        </w:rPr>
        <w:t>無</w:t>
      </w:r>
    </w:p>
    <w:p w14:paraId="477AB8E4" w14:textId="1C3B3C29" w:rsidR="001A0211" w:rsidRPr="004037BD" w:rsidRDefault="001A0211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0897A6FD" w14:textId="58795FBF" w:rsidR="0040066E" w:rsidRPr="004037BD" w:rsidRDefault="0040066E" w:rsidP="006E714B">
      <w:pPr>
        <w:numPr>
          <w:ilvl w:val="2"/>
          <w:numId w:val="7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L</w:t>
      </w:r>
      <w:r w:rsidRPr="004037BD">
        <w:rPr>
          <w:rFonts w:ascii="標楷體" w:eastAsia="標楷體" w:hAnsi="標楷體"/>
          <w:sz w:val="32"/>
          <w:szCs w:val="20"/>
          <w:lang w:val="x-none" w:eastAsia="x-none"/>
        </w:rPr>
        <w:t>5051</w:t>
      </w:r>
      <w:r w:rsidR="00E646A9"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t>房貸</w:t>
      </w:r>
      <w:r w:rsidR="006D4337" w:rsidRPr="004037BD">
        <w:rPr>
          <w:rFonts w:ascii="標楷體" w:eastAsia="標楷體" w:hAnsi="標楷體" w:hint="eastAsia"/>
          <w:sz w:val="32"/>
          <w:szCs w:val="20"/>
          <w:lang w:val="x-none"/>
        </w:rPr>
        <w:t>介紹人業績</w:t>
      </w:r>
      <w:r w:rsidR="00111CF1" w:rsidRPr="004037BD">
        <w:rPr>
          <w:rFonts w:ascii="標楷體" w:eastAsia="標楷體" w:hAnsi="標楷體" w:hint="eastAsia"/>
          <w:sz w:val="32"/>
          <w:szCs w:val="20"/>
          <w:lang w:val="x-none"/>
        </w:rPr>
        <w:t>處理清單</w:t>
      </w:r>
      <w:r w:rsidR="001A0211" w:rsidRPr="004037BD">
        <w:rPr>
          <w:rFonts w:ascii="標楷體" w:eastAsia="標楷體" w:hAnsi="標楷體" w:hint="eastAsia"/>
          <w:sz w:val="32"/>
          <w:szCs w:val="20"/>
          <w:lang w:val="x-none"/>
        </w:rPr>
        <w:t xml:space="preserve"> </w:t>
      </w:r>
      <w:r w:rsidR="001A0211" w:rsidRPr="004037BD">
        <w:rPr>
          <w:rFonts w:ascii="標楷體" w:eastAsia="標楷體" w:hAnsi="標楷體"/>
          <w:sz w:val="32"/>
          <w:szCs w:val="20"/>
          <w:lang w:val="x-none"/>
        </w:rPr>
        <w:t>***</w:t>
      </w:r>
    </w:p>
    <w:p w14:paraId="3CEDE94A" w14:textId="77777777" w:rsidR="0040066E" w:rsidRPr="004037BD" w:rsidRDefault="0040066E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bookmarkStart w:id="14" w:name="_Hlk71047378"/>
      <w:r w:rsidRPr="004037BD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0066E" w:rsidRPr="004037BD" w14:paraId="30F866DC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B8A43" w14:textId="77777777" w:rsidR="0040066E" w:rsidRPr="004037BD" w:rsidRDefault="0040066E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93DFAA" w14:textId="06BEBE95" w:rsidR="0040066E" w:rsidRPr="004037BD" w:rsidRDefault="0080507B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介紹人業績處理清單</w:t>
            </w:r>
          </w:p>
        </w:tc>
      </w:tr>
      <w:tr w:rsidR="0040066E" w:rsidRPr="004037BD" w14:paraId="26797097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EC131" w14:textId="77777777" w:rsidR="0040066E" w:rsidRPr="004037BD" w:rsidRDefault="0040066E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964247" w14:textId="25F9999E" w:rsidR="0040066E" w:rsidRPr="004037BD" w:rsidRDefault="00DE210A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閱</w:t>
            </w:r>
            <w:r w:rsidR="00403D73" w:rsidRPr="004037BD">
              <w:rPr>
                <w:rFonts w:ascii="標楷體" w:eastAsia="標楷體" w:hAnsi="標楷體" w:hint="eastAsia"/>
              </w:rPr>
              <w:t>【L5951房貸介紹人業績</w:t>
            </w:r>
            <w:r w:rsidR="004B77F5" w:rsidRPr="004037BD">
              <w:rPr>
                <w:rFonts w:ascii="標楷體" w:eastAsia="標楷體" w:hAnsi="標楷體" w:hint="eastAsia"/>
              </w:rPr>
              <w:t>明細查詢</w:t>
            </w:r>
            <w:r w:rsidR="00403D73" w:rsidRPr="004037BD">
              <w:rPr>
                <w:rFonts w:ascii="標楷體" w:eastAsia="標楷體" w:hAnsi="標楷體" w:hint="eastAsia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後，需修正資料，來此查詢相關資料。</w:t>
            </w:r>
          </w:p>
        </w:tc>
      </w:tr>
      <w:tr w:rsidR="0040066E" w:rsidRPr="004037BD" w14:paraId="7883AEB3" w14:textId="77777777" w:rsidTr="00911834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E11FAF" w14:textId="77777777" w:rsidR="0040066E" w:rsidRPr="004037BD" w:rsidRDefault="0040066E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094B7B" w14:textId="726E8C9E" w:rsidR="0040066E" w:rsidRPr="004037BD" w:rsidRDefault="00DE210A" w:rsidP="008A2AC0">
            <w:pPr>
              <w:pStyle w:val="af9"/>
              <w:numPr>
                <w:ilvl w:val="0"/>
                <w:numId w:val="12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、獎勵金作業-</w:t>
            </w:r>
            <w:r w:rsidR="00AE25F5" w:rsidRPr="004037BD">
              <w:rPr>
                <w:rFonts w:ascii="標楷體" w:eastAsia="標楷體" w:hAnsi="標楷體" w:hint="eastAsia"/>
              </w:rPr>
              <w:t>介紹人</w:t>
            </w:r>
            <w:r w:rsidRPr="004037BD">
              <w:rPr>
                <w:rFonts w:ascii="標楷體" w:eastAsia="標楷體" w:hAnsi="標楷體" w:hint="eastAsia"/>
              </w:rPr>
              <w:t>業績明細查詢。</w:t>
            </w:r>
          </w:p>
          <w:p w14:paraId="274DCE0B" w14:textId="259BF312" w:rsidR="00351115" w:rsidRPr="004037BD" w:rsidRDefault="00A96BE5" w:rsidP="008A2AC0">
            <w:pPr>
              <w:pStyle w:val="af9"/>
              <w:numPr>
                <w:ilvl w:val="0"/>
                <w:numId w:val="12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輸入條件，輸出資料</w:t>
            </w:r>
          </w:p>
          <w:p w14:paraId="6EE650D0" w14:textId="77777777" w:rsidR="00351115" w:rsidRPr="004037BD" w:rsidRDefault="00351115" w:rsidP="008A2AC0">
            <w:pPr>
              <w:pStyle w:val="af9"/>
              <w:numPr>
                <w:ilvl w:val="1"/>
                <w:numId w:val="129"/>
              </w:numPr>
              <w:ind w:leftChars="0" w:left="106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(CustNo)-額度(FacmNo) =輸入條件「戶號-額度」</w:t>
            </w:r>
          </w:p>
          <w:p w14:paraId="26893359" w14:textId="4788AA23" w:rsidR="00351115" w:rsidRPr="004037BD" w:rsidRDefault="00351115" w:rsidP="008A2AC0">
            <w:pPr>
              <w:pStyle w:val="af9"/>
              <w:numPr>
                <w:ilvl w:val="1"/>
                <w:numId w:val="129"/>
              </w:numPr>
              <w:ind w:leftChars="0" w:left="106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(</w:t>
            </w:r>
            <w:r w:rsidRPr="004037BD">
              <w:rPr>
                <w:rFonts w:ascii="標楷體" w:eastAsia="標楷體" w:hAnsi="標楷體"/>
              </w:rPr>
              <w:t>DrawdownDate</w:t>
            </w:r>
            <w:r w:rsidRPr="004037BD">
              <w:rPr>
                <w:rFonts w:ascii="標楷體" w:eastAsia="標楷體" w:hAnsi="標楷體" w:hint="eastAsia"/>
              </w:rPr>
              <w:t>) Between 輸入條件「撥款日期起訖」</w:t>
            </w:r>
          </w:p>
        </w:tc>
      </w:tr>
      <w:tr w:rsidR="0040066E" w:rsidRPr="004037BD" w14:paraId="2C71A87E" w14:textId="77777777" w:rsidTr="00911834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D21344" w14:textId="77777777" w:rsidR="0040066E" w:rsidRPr="004037BD" w:rsidRDefault="0040066E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3A1CDB" w14:textId="77777777" w:rsidR="0040066E" w:rsidRPr="004037BD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4037BD" w14:paraId="31608DFB" w14:textId="77777777" w:rsidTr="00911834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59C6B0" w14:textId="77777777" w:rsidR="0040066E" w:rsidRPr="004037BD" w:rsidRDefault="0040066E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2401A9" w14:textId="5EA210AD" w:rsidR="0040066E" w:rsidRPr="004037BD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4037BD" w14:paraId="1D6A78EA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33AB00" w14:textId="77777777" w:rsidR="0040066E" w:rsidRPr="004037BD" w:rsidRDefault="0040066E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341084" w14:textId="6B733536" w:rsidR="0040066E" w:rsidRPr="004037BD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4037BD" w14:paraId="19CACFD5" w14:textId="77777777" w:rsidTr="00911834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AD5E22" w14:textId="77777777" w:rsidR="0040066E" w:rsidRPr="004037BD" w:rsidRDefault="0040066E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C31D4C" w14:textId="77777777" w:rsidR="002224F2" w:rsidRPr="004037BD" w:rsidRDefault="002224F2" w:rsidP="008A2AC0">
            <w:pPr>
              <w:pStyle w:val="af9"/>
              <w:numPr>
                <w:ilvl w:val="0"/>
                <w:numId w:val="13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ab/>
              <w:t>該筆資料“可否修正(Pf</w:t>
            </w:r>
            <w:r w:rsidRPr="004037BD">
              <w:rPr>
                <w:rFonts w:ascii="標楷體" w:eastAsia="標楷體" w:hAnsi="標楷體"/>
              </w:rPr>
              <w:t>ItDetail.</w:t>
            </w:r>
            <w:r w:rsidRPr="004037BD">
              <w:rPr>
                <w:rFonts w:ascii="標楷體" w:eastAsia="標楷體" w:hAnsi="標楷體" w:hint="eastAsia"/>
              </w:rPr>
              <w:t>DataType)=1”時，則不允許異動與刪除。</w:t>
            </w:r>
          </w:p>
          <w:p w14:paraId="4E4B8588" w14:textId="77777777" w:rsidR="002224F2" w:rsidRPr="004037BD" w:rsidRDefault="002224F2" w:rsidP="008A2AC0">
            <w:pPr>
              <w:pStyle w:val="af9"/>
              <w:numPr>
                <w:ilvl w:val="0"/>
                <w:numId w:val="13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【L5951</w:t>
            </w:r>
            <w:r w:rsidR="00290CC6" w:rsidRPr="004037BD">
              <w:rPr>
                <w:rFonts w:ascii="標楷體" w:eastAsia="標楷體" w:hAnsi="標楷體" w:hint="eastAsia"/>
              </w:rPr>
              <w:t>房貸介紹人業績明細查詢</w:t>
            </w:r>
            <w:r w:rsidRPr="004037BD">
              <w:rPr>
                <w:rFonts w:ascii="標楷體" w:eastAsia="標楷體" w:hAnsi="標楷體" w:hint="eastAsia"/>
              </w:rPr>
              <w:t>】擁有的欄位，本交易都要含有。</w:t>
            </w:r>
          </w:p>
          <w:p w14:paraId="4E010FDF" w14:textId="7F90782A" w:rsidR="000147AE" w:rsidRPr="004037BD" w:rsidRDefault="000147AE" w:rsidP="008A2AC0">
            <w:pPr>
              <w:pStyle w:val="af9"/>
              <w:numPr>
                <w:ilvl w:val="0"/>
                <w:numId w:val="13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排序方式:戶號(ASC)</w:t>
            </w:r>
            <w:r w:rsidRPr="004037BD">
              <w:rPr>
                <w:rFonts w:ascii="標楷體" w:eastAsia="標楷體" w:hAnsi="標楷體"/>
              </w:rPr>
              <w:t>,</w:t>
            </w:r>
            <w:r w:rsidRPr="004037BD">
              <w:rPr>
                <w:rFonts w:ascii="標楷體" w:eastAsia="標楷體" w:hAnsi="標楷體" w:hint="eastAsia"/>
              </w:rPr>
              <w:t>額度(ASC),撥款序號(ASC)</w:t>
            </w:r>
          </w:p>
        </w:tc>
      </w:tr>
      <w:tr w:rsidR="0040066E" w:rsidRPr="004037BD" w14:paraId="16D763BF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3CE7C" w14:textId="77777777" w:rsidR="0040066E" w:rsidRPr="004037BD" w:rsidRDefault="0040066E" w:rsidP="0040066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5360E" w14:textId="18D827E3" w:rsidR="0040066E" w:rsidRPr="004037BD" w:rsidRDefault="0040066E" w:rsidP="0040066E">
            <w:pPr>
              <w:rPr>
                <w:rFonts w:ascii="標楷體" w:eastAsia="標楷體" w:hAnsi="標楷體"/>
              </w:rPr>
            </w:pPr>
          </w:p>
        </w:tc>
      </w:tr>
    </w:tbl>
    <w:p w14:paraId="0F721B02" w14:textId="77777777" w:rsidR="00CE3032" w:rsidRPr="004037BD" w:rsidRDefault="00CE3032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E3032" w:rsidRPr="004037BD" w14:paraId="6B1565FE" w14:textId="77777777" w:rsidTr="00CE3032">
        <w:tc>
          <w:tcPr>
            <w:tcW w:w="851" w:type="dxa"/>
            <w:shd w:val="clear" w:color="auto" w:fill="D9D9D9" w:themeFill="background1" w:themeFillShade="D9"/>
          </w:tcPr>
          <w:p w14:paraId="2782CE9B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03CD098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81B5194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E3032" w:rsidRPr="004037BD" w14:paraId="37D5FCF7" w14:textId="77777777" w:rsidTr="00CE3032">
        <w:tc>
          <w:tcPr>
            <w:tcW w:w="851" w:type="dxa"/>
          </w:tcPr>
          <w:p w14:paraId="47F70CAA" w14:textId="623E17F3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</w:tcPr>
          <w:p w14:paraId="6BADA4A8" w14:textId="77777777" w:rsidR="00CE3032" w:rsidRPr="004037BD" w:rsidRDefault="00CE3032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7F92A522" w14:textId="77777777" w:rsidR="00CE3032" w:rsidRPr="004037BD" w:rsidRDefault="00CE3032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CE3032" w:rsidRPr="004037BD" w14:paraId="466937D7" w14:textId="77777777" w:rsidTr="00CE3032">
        <w:tc>
          <w:tcPr>
            <w:tcW w:w="851" w:type="dxa"/>
          </w:tcPr>
          <w:p w14:paraId="27567410" w14:textId="13E2C052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</w:tcPr>
          <w:p w14:paraId="3AAF459B" w14:textId="77777777" w:rsidR="00CE3032" w:rsidRPr="004037BD" w:rsidRDefault="00CE3032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</w:t>
            </w:r>
            <w:r w:rsidRPr="004037B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710E2332" w14:textId="77777777" w:rsidR="00CE3032" w:rsidRPr="004037BD" w:rsidRDefault="00CE3032" w:rsidP="00CE303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601A53C0" w14:textId="77777777" w:rsidR="0040066E" w:rsidRPr="004037BD" w:rsidRDefault="0040066E" w:rsidP="0040066E">
      <w:pPr>
        <w:rPr>
          <w:rFonts w:ascii="標楷體" w:eastAsia="標楷體" w:hAnsi="標楷體"/>
        </w:rPr>
      </w:pPr>
    </w:p>
    <w:p w14:paraId="6D0BE3E2" w14:textId="77777777" w:rsidR="0040066E" w:rsidRPr="004037BD" w:rsidRDefault="0040066E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UI畫面</w:t>
      </w:r>
    </w:p>
    <w:p w14:paraId="34981269" w14:textId="5B857292" w:rsidR="00492718" w:rsidRPr="004037BD" w:rsidRDefault="001A0211" w:rsidP="0040066E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298922EF" wp14:editId="2F6C11CC">
            <wp:extent cx="6479540" cy="1533525"/>
            <wp:effectExtent l="0" t="0" r="0" b="9525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C0883" w14:textId="596A4E49" w:rsidR="00D54977" w:rsidRPr="004037BD" w:rsidRDefault="00D54977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5DF8E62" w14:textId="77777777" w:rsidR="002224F2" w:rsidRPr="004037BD" w:rsidRDefault="002224F2" w:rsidP="006E714B">
      <w:pPr>
        <w:pStyle w:val="16"/>
        <w:numPr>
          <w:ilvl w:val="0"/>
          <w:numId w:val="8"/>
        </w:numPr>
        <w:ind w:left="1418"/>
      </w:pPr>
      <w:r w:rsidRPr="004037BD">
        <w:lastRenderedPageBreak/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2224F2" w:rsidRPr="004037BD" w14:paraId="7CB706DA" w14:textId="77777777" w:rsidTr="00CE3032">
        <w:tc>
          <w:tcPr>
            <w:tcW w:w="851" w:type="dxa"/>
            <w:shd w:val="clear" w:color="auto" w:fill="D9D9D9" w:themeFill="background1" w:themeFillShade="D9"/>
          </w:tcPr>
          <w:p w14:paraId="5C6615D9" w14:textId="77777777" w:rsidR="002224F2" w:rsidRPr="004037BD" w:rsidRDefault="002224F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3611447" w14:textId="77777777" w:rsidR="002224F2" w:rsidRPr="004037BD" w:rsidRDefault="002224F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4E53B797" w14:textId="77777777" w:rsidR="002224F2" w:rsidRPr="004037BD" w:rsidRDefault="002224F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224F2" w:rsidRPr="004037BD" w14:paraId="29F49469" w14:textId="77777777" w:rsidTr="00CE3032">
        <w:tc>
          <w:tcPr>
            <w:tcW w:w="851" w:type="dxa"/>
          </w:tcPr>
          <w:p w14:paraId="148EC1B9" w14:textId="77777777" w:rsidR="002224F2" w:rsidRPr="004037BD" w:rsidRDefault="002224F2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43AA98AB" w14:textId="77777777" w:rsidR="002224F2" w:rsidRPr="004037BD" w:rsidRDefault="002224F2" w:rsidP="00CE303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02AFB663" w14:textId="77777777" w:rsidR="002224F2" w:rsidRPr="004037BD" w:rsidRDefault="002224F2" w:rsidP="00CE303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2224F2" w:rsidRPr="004037BD" w14:paraId="39EAC5A9" w14:textId="77777777" w:rsidTr="00CE3032">
        <w:tc>
          <w:tcPr>
            <w:tcW w:w="851" w:type="dxa"/>
          </w:tcPr>
          <w:p w14:paraId="26EE4C93" w14:textId="77777777" w:rsidR="002224F2" w:rsidRPr="004037BD" w:rsidRDefault="002224F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1EFC7860" w14:textId="77777777" w:rsidR="002224F2" w:rsidRPr="004037BD" w:rsidRDefault="002224F2" w:rsidP="00CE303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56A2AD9A" w14:textId="77777777" w:rsidR="002224F2" w:rsidRPr="004037BD" w:rsidRDefault="002224F2" w:rsidP="00CE303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224F2" w:rsidRPr="004037BD" w14:paraId="11349901" w14:textId="77777777" w:rsidTr="00CE3032">
        <w:tc>
          <w:tcPr>
            <w:tcW w:w="851" w:type="dxa"/>
          </w:tcPr>
          <w:p w14:paraId="7EADC0A1" w14:textId="77777777" w:rsidR="002224F2" w:rsidRPr="004037BD" w:rsidRDefault="002224F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6AC3D154" w14:textId="77777777" w:rsidR="002224F2" w:rsidRPr="004037BD" w:rsidRDefault="002224F2" w:rsidP="00CE303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037BD">
              <w:rPr>
                <w:rFonts w:ascii="標楷體" w:eastAsia="標楷體" w:hAnsi="標楷體" w:hint="eastAsia"/>
              </w:rPr>
              <w:t>藏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754272A2" w14:textId="77777777" w:rsidR="002224F2" w:rsidRPr="004037BD" w:rsidRDefault="002224F2" w:rsidP="00CE303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037BD">
              <w:rPr>
                <w:rFonts w:ascii="標楷體" w:eastAsia="標楷體" w:hAnsi="標楷體" w:hint="eastAsia"/>
              </w:rPr>
              <w:t>藏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76DAA1E" w14:textId="77777777" w:rsidR="00D54977" w:rsidRPr="004037BD" w:rsidRDefault="00D54977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495"/>
        <w:gridCol w:w="2080"/>
        <w:gridCol w:w="917"/>
        <w:gridCol w:w="999"/>
        <w:gridCol w:w="630"/>
        <w:gridCol w:w="667"/>
        <w:gridCol w:w="2950"/>
      </w:tblGrid>
      <w:tr w:rsidR="00D54977" w:rsidRPr="004037BD" w14:paraId="32A456E1" w14:textId="77777777" w:rsidTr="0090329B">
        <w:trPr>
          <w:trHeight w:val="388"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55241F62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41" w:type="dxa"/>
            <w:vMerge w:val="restart"/>
            <w:shd w:val="clear" w:color="auto" w:fill="D9D9D9" w:themeFill="background1" w:themeFillShade="D9"/>
          </w:tcPr>
          <w:p w14:paraId="65D4CE50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05" w:type="dxa"/>
            <w:gridSpan w:val="5"/>
            <w:shd w:val="clear" w:color="auto" w:fill="D9D9D9" w:themeFill="background1" w:themeFillShade="D9"/>
          </w:tcPr>
          <w:p w14:paraId="2FFBB97E" w14:textId="77777777" w:rsidR="00D54977" w:rsidRPr="004037BD" w:rsidRDefault="00D54977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18" w:type="dxa"/>
            <w:vMerge w:val="restart"/>
            <w:shd w:val="clear" w:color="auto" w:fill="D9D9D9" w:themeFill="background1" w:themeFillShade="D9"/>
          </w:tcPr>
          <w:p w14:paraId="6707D5DC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54977" w:rsidRPr="004037BD" w14:paraId="15E6E30B" w14:textId="77777777" w:rsidTr="0090329B">
        <w:trPr>
          <w:trHeight w:val="244"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65A5B62D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vMerge/>
            <w:shd w:val="clear" w:color="auto" w:fill="D9D9D9" w:themeFill="background1" w:themeFillShade="D9"/>
          </w:tcPr>
          <w:p w14:paraId="214ABE48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</w:p>
        </w:tc>
        <w:tc>
          <w:tcPr>
            <w:tcW w:w="2136" w:type="dxa"/>
            <w:shd w:val="clear" w:color="auto" w:fill="D9D9D9" w:themeFill="background1" w:themeFillShade="D9"/>
          </w:tcPr>
          <w:p w14:paraId="4B729324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7" w:type="dxa"/>
            <w:shd w:val="clear" w:color="auto" w:fill="D9D9D9" w:themeFill="background1" w:themeFillShade="D9"/>
          </w:tcPr>
          <w:p w14:paraId="0583B4C2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23" w:type="dxa"/>
            <w:shd w:val="clear" w:color="auto" w:fill="D9D9D9" w:themeFill="background1" w:themeFillShade="D9"/>
          </w:tcPr>
          <w:p w14:paraId="28BA2070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8" w:type="dxa"/>
            <w:shd w:val="clear" w:color="auto" w:fill="D9D9D9" w:themeFill="background1" w:themeFillShade="D9"/>
          </w:tcPr>
          <w:p w14:paraId="077B37BE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71" w:type="dxa"/>
            <w:shd w:val="clear" w:color="auto" w:fill="D9D9D9" w:themeFill="background1" w:themeFillShade="D9"/>
          </w:tcPr>
          <w:p w14:paraId="1D161957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18" w:type="dxa"/>
            <w:vMerge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3D6E39D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</w:p>
        </w:tc>
      </w:tr>
      <w:tr w:rsidR="00D54977" w:rsidRPr="004037BD" w14:paraId="5D90BFE3" w14:textId="77777777" w:rsidTr="00CE3032">
        <w:trPr>
          <w:trHeight w:val="244"/>
          <w:jc w:val="center"/>
        </w:trPr>
        <w:tc>
          <w:tcPr>
            <w:tcW w:w="456" w:type="dxa"/>
          </w:tcPr>
          <w:p w14:paraId="55A0CAC7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1" w:type="dxa"/>
          </w:tcPr>
          <w:p w14:paraId="14900D76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136" w:type="dxa"/>
          </w:tcPr>
          <w:p w14:paraId="7561212F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7" w:type="dxa"/>
          </w:tcPr>
          <w:p w14:paraId="2A43068E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685F4070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2937F423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1" w:type="dxa"/>
          </w:tcPr>
          <w:p w14:paraId="629DA852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18" w:type="dxa"/>
            <w:tcBorders>
              <w:bottom w:val="single" w:sz="4" w:space="0" w:color="auto"/>
            </w:tcBorders>
          </w:tcPr>
          <w:p w14:paraId="554F482D" w14:textId="2A821EB9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="001A0211"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</w:rPr>
              <w:t>且不可為0</w:t>
            </w:r>
          </w:p>
        </w:tc>
      </w:tr>
      <w:tr w:rsidR="00D54977" w:rsidRPr="004037BD" w14:paraId="44CFE41A" w14:textId="77777777" w:rsidTr="00CE3032">
        <w:trPr>
          <w:trHeight w:val="244"/>
          <w:jc w:val="center"/>
        </w:trPr>
        <w:tc>
          <w:tcPr>
            <w:tcW w:w="456" w:type="dxa"/>
          </w:tcPr>
          <w:p w14:paraId="151E43A1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41" w:type="dxa"/>
          </w:tcPr>
          <w:p w14:paraId="45153B00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2136" w:type="dxa"/>
          </w:tcPr>
          <w:p w14:paraId="5A853BBA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3)</w:t>
            </w:r>
          </w:p>
        </w:tc>
        <w:tc>
          <w:tcPr>
            <w:tcW w:w="937" w:type="dxa"/>
          </w:tcPr>
          <w:p w14:paraId="44512869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788815D0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17B9CC51" w14:textId="56343DFB" w:rsidR="00D54977" w:rsidRPr="004037BD" w:rsidRDefault="00D54977" w:rsidP="00CE3032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4DE00DBA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18" w:type="dxa"/>
            <w:tcBorders>
              <w:top w:val="single" w:sz="4" w:space="0" w:color="auto"/>
            </w:tcBorders>
          </w:tcPr>
          <w:p w14:paraId="277B6B4B" w14:textId="77777777" w:rsidR="00D54977" w:rsidRPr="004037BD" w:rsidRDefault="00D54977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為0表示查全部額度</w:t>
            </w:r>
          </w:p>
        </w:tc>
      </w:tr>
      <w:tr w:rsidR="001A0211" w:rsidRPr="004037BD" w14:paraId="5E82574F" w14:textId="77777777" w:rsidTr="00CE3032">
        <w:trPr>
          <w:trHeight w:val="244"/>
          <w:jc w:val="center"/>
        </w:trPr>
        <w:tc>
          <w:tcPr>
            <w:tcW w:w="456" w:type="dxa"/>
          </w:tcPr>
          <w:p w14:paraId="766E9AB3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41" w:type="dxa"/>
          </w:tcPr>
          <w:p w14:paraId="0C31BC64" w14:textId="717C640E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起</w:t>
            </w:r>
          </w:p>
        </w:tc>
        <w:tc>
          <w:tcPr>
            <w:tcW w:w="2136" w:type="dxa"/>
          </w:tcPr>
          <w:p w14:paraId="6B150970" w14:textId="359E1189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937" w:type="dxa"/>
          </w:tcPr>
          <w:p w14:paraId="211807F9" w14:textId="0C13888B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23" w:type="dxa"/>
          </w:tcPr>
          <w:p w14:paraId="31F69FB8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5D5A1B87" w14:textId="3AA1ACEF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64DEE108" w14:textId="2967843A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018" w:type="dxa"/>
          </w:tcPr>
          <w:p w14:paraId="283D9B7A" w14:textId="3EE8721E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7D529F00" w14:textId="77777777" w:rsidTr="00CE3032">
        <w:trPr>
          <w:trHeight w:val="244"/>
          <w:jc w:val="center"/>
        </w:trPr>
        <w:tc>
          <w:tcPr>
            <w:tcW w:w="456" w:type="dxa"/>
          </w:tcPr>
          <w:p w14:paraId="1B969FEB" w14:textId="022F5B20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41" w:type="dxa"/>
          </w:tcPr>
          <w:p w14:paraId="7C81C3DF" w14:textId="3315E8F9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</w:t>
            </w:r>
            <w:r w:rsidRPr="004037BD">
              <w:rPr>
                <w:rFonts w:ascii="標楷體" w:eastAsia="標楷體" w:hAnsi="標楷體" w:hint="eastAsia"/>
              </w:rPr>
              <w:t>訖</w:t>
            </w:r>
          </w:p>
        </w:tc>
        <w:tc>
          <w:tcPr>
            <w:tcW w:w="2136" w:type="dxa"/>
          </w:tcPr>
          <w:p w14:paraId="1944497C" w14:textId="6A97646C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937" w:type="dxa"/>
          </w:tcPr>
          <w:p w14:paraId="6BC3DD1B" w14:textId="4CF47B3B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23" w:type="dxa"/>
          </w:tcPr>
          <w:p w14:paraId="54064473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0F7CE27F" w14:textId="6560A66C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4509D922" w14:textId="5C49B4D9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018" w:type="dxa"/>
          </w:tcPr>
          <w:p w14:paraId="25DBD3A1" w14:textId="41EB3589" w:rsidR="001A0211" w:rsidRPr="004037BD" w:rsidRDefault="001A0211" w:rsidP="008A2AC0">
            <w:pPr>
              <w:pStyle w:val="af9"/>
              <w:numPr>
                <w:ilvl w:val="0"/>
                <w:numId w:val="13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日不得小於起日，錯誤訊息</w:t>
            </w:r>
            <w:r w:rsidRPr="004037BD">
              <w:rPr>
                <w:rFonts w:ascii="標楷體" w:eastAsia="標楷體" w:hAnsi="標楷體"/>
              </w:rPr>
              <w:t>:[業績日期起日不得大於</w:t>
            </w:r>
            <w:r w:rsidRPr="004037BD">
              <w:rPr>
                <w:rFonts w:ascii="標楷體" w:eastAsia="標楷體" w:hAnsi="標楷體" w:hint="eastAsia"/>
              </w:rPr>
              <w:t>訖日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</w:tr>
    </w:tbl>
    <w:p w14:paraId="00B28B5E" w14:textId="77777777" w:rsidR="0040066E" w:rsidRPr="004037BD" w:rsidRDefault="0040066E" w:rsidP="0040066E">
      <w:pPr>
        <w:rPr>
          <w:rFonts w:ascii="標楷體" w:eastAsia="標楷體" w:hAnsi="標楷體"/>
        </w:rPr>
      </w:pPr>
    </w:p>
    <w:p w14:paraId="769473C6" w14:textId="743FAF94" w:rsidR="0040066E" w:rsidRPr="004037BD" w:rsidRDefault="0040066E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382A6C04" w14:textId="7BAF7720" w:rsidR="00492718" w:rsidRPr="004037BD" w:rsidRDefault="00D54977" w:rsidP="00D54977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25BC9278" wp14:editId="485936BD">
            <wp:extent cx="6479540" cy="513080"/>
            <wp:effectExtent l="0" t="0" r="0" b="127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A027C" w14:textId="053D8F5C" w:rsidR="00D54977" w:rsidRPr="004037BD" w:rsidRDefault="00D54977" w:rsidP="00D54977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續</w:t>
      </w:r>
    </w:p>
    <w:p w14:paraId="4246BA90" w14:textId="2A407E38" w:rsidR="00D54977" w:rsidRPr="004037BD" w:rsidRDefault="00D54977" w:rsidP="00D54977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7AD9C804" wp14:editId="22BCD5FD">
            <wp:extent cx="6479540" cy="301625"/>
            <wp:effectExtent l="0" t="0" r="0" b="3175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5DC2" w14:textId="77777777" w:rsidR="00492718" w:rsidRPr="004037BD" w:rsidRDefault="00492718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3F059A6" w14:textId="4418A68D" w:rsidR="001A0211" w:rsidRPr="004037BD" w:rsidRDefault="0040066E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hint="eastAsia"/>
          <w:sz w:val="26"/>
        </w:rPr>
        <w:lastRenderedPageBreak/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28"/>
        <w:gridCol w:w="1075"/>
        <w:gridCol w:w="1853"/>
        <w:gridCol w:w="2976"/>
        <w:gridCol w:w="3562"/>
      </w:tblGrid>
      <w:tr w:rsidR="001A0211" w:rsidRPr="004037BD" w14:paraId="1E39D672" w14:textId="77777777" w:rsidTr="00CE3032">
        <w:tc>
          <w:tcPr>
            <w:tcW w:w="756" w:type="dxa"/>
            <w:shd w:val="clear" w:color="auto" w:fill="D9D9D9" w:themeFill="background1" w:themeFillShade="D9"/>
          </w:tcPr>
          <w:bookmarkEnd w:id="14"/>
          <w:p w14:paraId="26AC0F25" w14:textId="77777777" w:rsidR="001A0211" w:rsidRPr="004037BD" w:rsidRDefault="001A0211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36" w:type="dxa"/>
            <w:shd w:val="clear" w:color="auto" w:fill="D9D9D9" w:themeFill="background1" w:themeFillShade="D9"/>
          </w:tcPr>
          <w:p w14:paraId="31CDD01D" w14:textId="77777777" w:rsidR="001A0211" w:rsidRPr="004037BD" w:rsidRDefault="001A0211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3FB5C1ED" w14:textId="77777777" w:rsidR="001A0211" w:rsidRPr="004037BD" w:rsidRDefault="001A0211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3ADD6F53" w14:textId="77777777" w:rsidR="001A0211" w:rsidRPr="004037BD" w:rsidRDefault="001A0211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5C048EE7" w14:textId="77777777" w:rsidR="001A0211" w:rsidRPr="004037BD" w:rsidRDefault="001A0211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2976" w:type="dxa"/>
            <w:shd w:val="clear" w:color="auto" w:fill="D9D9D9" w:themeFill="background1" w:themeFillShade="D9"/>
          </w:tcPr>
          <w:p w14:paraId="35EB2642" w14:textId="77777777" w:rsidR="001A0211" w:rsidRPr="004037BD" w:rsidRDefault="001A0211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72" w:type="dxa"/>
            <w:shd w:val="clear" w:color="auto" w:fill="D9D9D9" w:themeFill="background1" w:themeFillShade="D9"/>
          </w:tcPr>
          <w:p w14:paraId="192792DD" w14:textId="77777777" w:rsidR="001A0211" w:rsidRPr="004037BD" w:rsidRDefault="001A0211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A0211" w:rsidRPr="004037BD" w14:paraId="7DDEED14" w14:textId="77777777" w:rsidTr="00CE3032">
        <w:tc>
          <w:tcPr>
            <w:tcW w:w="756" w:type="dxa"/>
            <w:vAlign w:val="center"/>
          </w:tcPr>
          <w:p w14:paraId="2BE482B2" w14:textId="77777777" w:rsidR="001A0211" w:rsidRPr="004037BD" w:rsidRDefault="001A0211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136" w:type="dxa"/>
            <w:vAlign w:val="bottom"/>
          </w:tcPr>
          <w:p w14:paraId="7876B1BD" w14:textId="45074179" w:rsidR="001A0211" w:rsidRPr="004037BD" w:rsidRDefault="001A0211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980" w:type="dxa"/>
            <w:vAlign w:val="center"/>
          </w:tcPr>
          <w:p w14:paraId="7C8DA002" w14:textId="3A13EBD3" w:rsidR="001A0211" w:rsidRPr="004037BD" w:rsidRDefault="001A0211" w:rsidP="00CE303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vAlign w:val="center"/>
          </w:tcPr>
          <w:p w14:paraId="604072C6" w14:textId="60A6C02C" w:rsidR="001A0211" w:rsidRPr="004037BD" w:rsidRDefault="001A0211" w:rsidP="00CE3032">
            <w:pPr>
              <w:rPr>
                <w:rFonts w:ascii="標楷體" w:eastAsia="標楷體" w:hAnsi="標楷體"/>
              </w:rPr>
            </w:pPr>
          </w:p>
        </w:tc>
        <w:tc>
          <w:tcPr>
            <w:tcW w:w="3572" w:type="dxa"/>
            <w:vAlign w:val="center"/>
          </w:tcPr>
          <w:p w14:paraId="5B4CDE13" w14:textId="77777777" w:rsidR="001A0211" w:rsidRPr="004037BD" w:rsidRDefault="001A0211" w:rsidP="008A2AC0">
            <w:pPr>
              <w:pStyle w:val="af9"/>
              <w:numPr>
                <w:ilvl w:val="0"/>
                <w:numId w:val="9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當筆</w:t>
            </w:r>
            <w:r w:rsidR="0090329B" w:rsidRPr="004037BD">
              <w:rPr>
                <w:rFonts w:ascii="標楷體" w:eastAsia="標楷體" w:hAnsi="標楷體" w:hint="eastAsia"/>
              </w:rPr>
              <w:t>介紹人業績</w:t>
            </w:r>
            <w:r w:rsidRPr="004037BD">
              <w:rPr>
                <w:rFonts w:ascii="標楷體" w:eastAsia="標楷體" w:hAnsi="標楷體" w:hint="eastAsia"/>
              </w:rPr>
              <w:t>資料,連結至【L550</w:t>
            </w:r>
            <w:r w:rsidR="0090329B" w:rsidRPr="004037BD">
              <w:rPr>
                <w:rFonts w:ascii="標楷體" w:eastAsia="標楷體" w:hAnsi="標楷體"/>
              </w:rPr>
              <w:t>1</w:t>
            </w:r>
            <w:r w:rsidRPr="004037BD">
              <w:rPr>
                <w:rFonts w:ascii="標楷體" w:eastAsia="標楷體" w:hAnsi="標楷體" w:hint="eastAsia"/>
              </w:rPr>
              <w:t>介紹人</w:t>
            </w:r>
            <w:r w:rsidR="0090329B" w:rsidRPr="004037BD">
              <w:rPr>
                <w:rFonts w:ascii="標楷體" w:eastAsia="標楷體" w:hAnsi="標楷體" w:hint="eastAsia"/>
              </w:rPr>
              <w:t>業績案件維護</w:t>
            </w:r>
            <w:r w:rsidRPr="004037BD">
              <w:rPr>
                <w:rFonts w:ascii="標楷體" w:eastAsia="標楷體" w:hAnsi="標楷體" w:hint="eastAsia"/>
              </w:rPr>
              <w:t>】，</w:t>
            </w:r>
            <w:r w:rsidR="0090329B" w:rsidRPr="004037BD">
              <w:rPr>
                <w:rFonts w:ascii="標楷體" w:eastAsia="標楷體" w:hAnsi="標楷體" w:hint="eastAsia"/>
              </w:rPr>
              <w:t>修改</w:t>
            </w:r>
            <w:r w:rsidRPr="004037BD">
              <w:rPr>
                <w:rFonts w:ascii="標楷體" w:eastAsia="標楷體" w:hAnsi="標楷體" w:hint="eastAsia"/>
              </w:rPr>
              <w:t>資料。</w:t>
            </w:r>
          </w:p>
          <w:p w14:paraId="237FEE1F" w14:textId="2B4150C4" w:rsidR="00074436" w:rsidRPr="004037BD" w:rsidRDefault="00074436" w:rsidP="008A2AC0">
            <w:pPr>
              <w:pStyle w:val="af9"/>
              <w:numPr>
                <w:ilvl w:val="0"/>
                <w:numId w:val="9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否修正(Pf</w:t>
            </w:r>
            <w:r w:rsidRPr="004037BD">
              <w:rPr>
                <w:rFonts w:ascii="標楷體" w:eastAsia="標楷體" w:hAnsi="標楷體"/>
              </w:rPr>
              <w:t>ItDetail.</w:t>
            </w:r>
            <w:r w:rsidRPr="004037BD">
              <w:rPr>
                <w:rFonts w:ascii="標楷體" w:eastAsia="標楷體" w:hAnsi="標楷體" w:hint="eastAsia"/>
              </w:rPr>
              <w:t>DataType)=1時，隱藏此按鈕</w:t>
            </w:r>
          </w:p>
        </w:tc>
      </w:tr>
      <w:tr w:rsidR="001A0211" w:rsidRPr="004037BD" w14:paraId="450FC728" w14:textId="77777777" w:rsidTr="00CE3032">
        <w:tc>
          <w:tcPr>
            <w:tcW w:w="756" w:type="dxa"/>
            <w:vAlign w:val="center"/>
          </w:tcPr>
          <w:p w14:paraId="51D13128" w14:textId="28AE4604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36" w:type="dxa"/>
            <w:vAlign w:val="bottom"/>
          </w:tcPr>
          <w:p w14:paraId="6157A2E5" w14:textId="723FBF91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A112373" w14:textId="12A51EEE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市別</w:t>
            </w:r>
          </w:p>
        </w:tc>
        <w:tc>
          <w:tcPr>
            <w:tcW w:w="2976" w:type="dxa"/>
            <w:vAlign w:val="center"/>
          </w:tcPr>
          <w:p w14:paraId="7E89E111" w14:textId="63A050AC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Officer.DepItem</w:t>
            </w:r>
          </w:p>
        </w:tc>
        <w:tc>
          <w:tcPr>
            <w:tcW w:w="3572" w:type="dxa"/>
            <w:vAlign w:val="center"/>
          </w:tcPr>
          <w:p w14:paraId="0A8C57C5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26C1DBEF" w14:textId="77777777" w:rsidTr="00CE3032">
        <w:tc>
          <w:tcPr>
            <w:tcW w:w="756" w:type="dxa"/>
            <w:vAlign w:val="center"/>
          </w:tcPr>
          <w:p w14:paraId="6C3A25F4" w14:textId="402B8777" w:rsidR="001A0211" w:rsidRPr="004037BD" w:rsidRDefault="001A0211" w:rsidP="001A0211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1136" w:type="dxa"/>
            <w:vAlign w:val="bottom"/>
          </w:tcPr>
          <w:p w14:paraId="0DCEEE11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68FAF5B" w14:textId="77777777" w:rsidR="001A0211" w:rsidRPr="004037BD" w:rsidRDefault="001A0211" w:rsidP="001A0211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</w:t>
            </w:r>
          </w:p>
        </w:tc>
        <w:tc>
          <w:tcPr>
            <w:tcW w:w="2976" w:type="dxa"/>
            <w:vAlign w:val="center"/>
          </w:tcPr>
          <w:p w14:paraId="61472434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BsOfficer</w:t>
            </w:r>
          </w:p>
        </w:tc>
        <w:tc>
          <w:tcPr>
            <w:tcW w:w="3572" w:type="dxa"/>
            <w:vAlign w:val="center"/>
          </w:tcPr>
          <w:p w14:paraId="0144B92F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BsDetail.BsOfficer</w:t>
            </w:r>
          </w:p>
          <w:p w14:paraId="4480EED4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2157220C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CdEmp.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1A0211" w:rsidRPr="004037BD" w14:paraId="75B6B941" w14:textId="77777777" w:rsidTr="00CE3032">
        <w:tc>
          <w:tcPr>
            <w:tcW w:w="756" w:type="dxa"/>
            <w:vAlign w:val="center"/>
          </w:tcPr>
          <w:p w14:paraId="761F34CA" w14:textId="40467EE0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1136" w:type="dxa"/>
            <w:vAlign w:val="center"/>
          </w:tcPr>
          <w:p w14:paraId="263928D6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9E07287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vAlign w:val="center"/>
          </w:tcPr>
          <w:p w14:paraId="3296AE9D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CustNo</w:t>
            </w:r>
          </w:p>
        </w:tc>
        <w:tc>
          <w:tcPr>
            <w:tcW w:w="3572" w:type="dxa"/>
            <w:vAlign w:val="center"/>
          </w:tcPr>
          <w:p w14:paraId="59B58364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CustNo</w:t>
            </w:r>
          </w:p>
          <w:p w14:paraId="237E82AC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ustMain.CustNo</w:t>
            </w:r>
            <w:r w:rsidRPr="004037BD">
              <w:rPr>
                <w:rFonts w:ascii="標楷體" w:eastAsia="標楷體" w:hAnsi="標楷體" w:hint="eastAsia"/>
              </w:rPr>
              <w:t>(戶號)</w:t>
            </w:r>
          </w:p>
          <w:p w14:paraId="4767D72D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CustMain.CustName</w:t>
            </w:r>
            <w:r w:rsidRPr="004037BD">
              <w:rPr>
                <w:rFonts w:ascii="標楷體" w:eastAsia="標楷體" w:hAnsi="標楷體" w:hint="eastAsia"/>
              </w:rPr>
              <w:t>(戶名)</w:t>
            </w:r>
          </w:p>
        </w:tc>
      </w:tr>
      <w:tr w:rsidR="001A0211" w:rsidRPr="004037BD" w14:paraId="6FAF7C03" w14:textId="77777777" w:rsidTr="00CE3032">
        <w:tc>
          <w:tcPr>
            <w:tcW w:w="756" w:type="dxa"/>
            <w:vAlign w:val="center"/>
          </w:tcPr>
          <w:p w14:paraId="7DEDDFA1" w14:textId="6443F05D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5</w:t>
            </w:r>
          </w:p>
        </w:tc>
        <w:tc>
          <w:tcPr>
            <w:tcW w:w="1136" w:type="dxa"/>
            <w:vAlign w:val="bottom"/>
          </w:tcPr>
          <w:p w14:paraId="29A92EC8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A747BE8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vAlign w:val="center"/>
          </w:tcPr>
          <w:p w14:paraId="41C25789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CustNo</w:t>
            </w:r>
          </w:p>
        </w:tc>
        <w:tc>
          <w:tcPr>
            <w:tcW w:w="3572" w:type="dxa"/>
            <w:vAlign w:val="center"/>
          </w:tcPr>
          <w:p w14:paraId="57A4FDF5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0C280A31" w14:textId="77777777" w:rsidTr="00CE3032">
        <w:tc>
          <w:tcPr>
            <w:tcW w:w="756" w:type="dxa"/>
            <w:vAlign w:val="center"/>
          </w:tcPr>
          <w:p w14:paraId="3A358164" w14:textId="63C0CCCE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1136" w:type="dxa"/>
            <w:vAlign w:val="bottom"/>
          </w:tcPr>
          <w:p w14:paraId="31B1AE5F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87B5293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額度</w:t>
            </w:r>
          </w:p>
        </w:tc>
        <w:tc>
          <w:tcPr>
            <w:tcW w:w="2976" w:type="dxa"/>
            <w:vAlign w:val="center"/>
          </w:tcPr>
          <w:p w14:paraId="7E1B7FA1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FacmNo</w:t>
            </w:r>
          </w:p>
        </w:tc>
        <w:tc>
          <w:tcPr>
            <w:tcW w:w="3572" w:type="dxa"/>
            <w:vAlign w:val="center"/>
          </w:tcPr>
          <w:p w14:paraId="7FFC4676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7A8EA548" w14:textId="77777777" w:rsidTr="00CE3032">
        <w:tc>
          <w:tcPr>
            <w:tcW w:w="756" w:type="dxa"/>
            <w:vAlign w:val="center"/>
          </w:tcPr>
          <w:p w14:paraId="771BADDF" w14:textId="58F50D3C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7</w:t>
            </w:r>
          </w:p>
        </w:tc>
        <w:tc>
          <w:tcPr>
            <w:tcW w:w="1136" w:type="dxa"/>
            <w:vAlign w:val="bottom"/>
          </w:tcPr>
          <w:p w14:paraId="7BEA4D6D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6A953E5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</w:t>
            </w:r>
          </w:p>
        </w:tc>
        <w:tc>
          <w:tcPr>
            <w:tcW w:w="2976" w:type="dxa"/>
            <w:vAlign w:val="center"/>
          </w:tcPr>
          <w:p w14:paraId="0904576E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BormNo</w:t>
            </w:r>
          </w:p>
        </w:tc>
        <w:tc>
          <w:tcPr>
            <w:tcW w:w="3572" w:type="dxa"/>
            <w:vAlign w:val="center"/>
          </w:tcPr>
          <w:p w14:paraId="069AC545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15E1BCE7" w14:textId="77777777" w:rsidTr="00CE3032">
        <w:tc>
          <w:tcPr>
            <w:tcW w:w="756" w:type="dxa"/>
            <w:vAlign w:val="center"/>
          </w:tcPr>
          <w:p w14:paraId="4D67A45B" w14:textId="2A375E43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1136" w:type="dxa"/>
            <w:vAlign w:val="bottom"/>
          </w:tcPr>
          <w:p w14:paraId="1C1911CD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8CC97AE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日</w:t>
            </w:r>
          </w:p>
        </w:tc>
        <w:tc>
          <w:tcPr>
            <w:tcW w:w="2976" w:type="dxa"/>
            <w:vAlign w:val="center"/>
          </w:tcPr>
          <w:p w14:paraId="2BE39626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rawdownDate</w:t>
            </w:r>
          </w:p>
        </w:tc>
        <w:tc>
          <w:tcPr>
            <w:tcW w:w="3572" w:type="dxa"/>
            <w:vAlign w:val="center"/>
          </w:tcPr>
          <w:p w14:paraId="55040286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76EDB73E" w14:textId="77777777" w:rsidTr="00CE3032">
        <w:tc>
          <w:tcPr>
            <w:tcW w:w="756" w:type="dxa"/>
            <w:vAlign w:val="center"/>
          </w:tcPr>
          <w:p w14:paraId="1018A4D1" w14:textId="7DCB3305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9</w:t>
            </w:r>
          </w:p>
        </w:tc>
        <w:tc>
          <w:tcPr>
            <w:tcW w:w="1136" w:type="dxa"/>
            <w:vAlign w:val="bottom"/>
          </w:tcPr>
          <w:p w14:paraId="1C779090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1F1A55A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利率代碼</w:t>
            </w:r>
          </w:p>
        </w:tc>
        <w:tc>
          <w:tcPr>
            <w:tcW w:w="2976" w:type="dxa"/>
            <w:vAlign w:val="center"/>
          </w:tcPr>
          <w:p w14:paraId="1E613AA6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ProdCode</w:t>
            </w:r>
          </w:p>
        </w:tc>
        <w:tc>
          <w:tcPr>
            <w:tcW w:w="3572" w:type="dxa"/>
            <w:vAlign w:val="center"/>
          </w:tcPr>
          <w:p w14:paraId="1313BAB0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34CAF45C" w14:textId="77777777" w:rsidTr="00CE3032">
        <w:tc>
          <w:tcPr>
            <w:tcW w:w="756" w:type="dxa"/>
            <w:vAlign w:val="center"/>
          </w:tcPr>
          <w:p w14:paraId="189BC667" w14:textId="506AD4CE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0</w:t>
            </w:r>
          </w:p>
        </w:tc>
        <w:tc>
          <w:tcPr>
            <w:tcW w:w="1136" w:type="dxa"/>
            <w:vAlign w:val="bottom"/>
          </w:tcPr>
          <w:p w14:paraId="2B172114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15CD6EE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計件代碼</w:t>
            </w:r>
          </w:p>
        </w:tc>
        <w:tc>
          <w:tcPr>
            <w:tcW w:w="2976" w:type="dxa"/>
            <w:vAlign w:val="center"/>
          </w:tcPr>
          <w:p w14:paraId="51AE3A0F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PieceCode</w:t>
            </w:r>
          </w:p>
        </w:tc>
        <w:tc>
          <w:tcPr>
            <w:tcW w:w="3572" w:type="dxa"/>
            <w:vAlign w:val="center"/>
          </w:tcPr>
          <w:p w14:paraId="23F623DF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3C7090F6" w14:textId="77777777" w:rsidTr="00CE3032">
        <w:tc>
          <w:tcPr>
            <w:tcW w:w="756" w:type="dxa"/>
            <w:vAlign w:val="center"/>
          </w:tcPr>
          <w:p w14:paraId="690D38CC" w14:textId="242A9CA1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136" w:type="dxa"/>
            <w:vAlign w:val="bottom"/>
          </w:tcPr>
          <w:p w14:paraId="3B48DFF9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5C52294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是否計件</w:t>
            </w:r>
          </w:p>
        </w:tc>
        <w:tc>
          <w:tcPr>
            <w:tcW w:w="2976" w:type="dxa"/>
            <w:vAlign w:val="center"/>
          </w:tcPr>
          <w:p w14:paraId="26CC80C7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CntingCode</w:t>
            </w:r>
          </w:p>
        </w:tc>
        <w:tc>
          <w:tcPr>
            <w:tcW w:w="3572" w:type="dxa"/>
            <w:vAlign w:val="center"/>
          </w:tcPr>
          <w:p w14:paraId="0E751342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Y/N</w:t>
            </w:r>
          </w:p>
        </w:tc>
      </w:tr>
      <w:tr w:rsidR="001A0211" w:rsidRPr="004037BD" w14:paraId="5CD707B9" w14:textId="77777777" w:rsidTr="00CE3032">
        <w:tc>
          <w:tcPr>
            <w:tcW w:w="756" w:type="dxa"/>
            <w:vAlign w:val="center"/>
          </w:tcPr>
          <w:p w14:paraId="4575F9DE" w14:textId="2DAD3698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2</w:t>
            </w:r>
          </w:p>
        </w:tc>
        <w:tc>
          <w:tcPr>
            <w:tcW w:w="1136" w:type="dxa"/>
            <w:vAlign w:val="bottom"/>
          </w:tcPr>
          <w:p w14:paraId="59FFA4F2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F67B5F3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金額 </w:t>
            </w:r>
          </w:p>
        </w:tc>
        <w:tc>
          <w:tcPr>
            <w:tcW w:w="2976" w:type="dxa"/>
            <w:vAlign w:val="center"/>
          </w:tcPr>
          <w:p w14:paraId="08BC038C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rawdownAmt</w:t>
            </w:r>
          </w:p>
        </w:tc>
        <w:tc>
          <w:tcPr>
            <w:tcW w:w="3572" w:type="dxa"/>
            <w:vAlign w:val="center"/>
          </w:tcPr>
          <w:p w14:paraId="2FE0C44A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7A6A7289" w14:textId="77777777" w:rsidTr="00CE3032">
        <w:tc>
          <w:tcPr>
            <w:tcW w:w="756" w:type="dxa"/>
            <w:vAlign w:val="center"/>
          </w:tcPr>
          <w:p w14:paraId="405030EE" w14:textId="45CD1643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3</w:t>
            </w:r>
          </w:p>
        </w:tc>
        <w:tc>
          <w:tcPr>
            <w:tcW w:w="1136" w:type="dxa"/>
            <w:vAlign w:val="bottom"/>
          </w:tcPr>
          <w:p w14:paraId="5F71E371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F2F3CBF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室代號</w:t>
            </w:r>
          </w:p>
        </w:tc>
        <w:tc>
          <w:tcPr>
            <w:tcW w:w="2976" w:type="dxa"/>
            <w:vAlign w:val="center"/>
          </w:tcPr>
          <w:p w14:paraId="423A24EF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3572" w:type="dxa"/>
            <w:vAlign w:val="center"/>
          </w:tcPr>
          <w:p w14:paraId="4BA7AB7B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587D3268" w14:textId="77777777" w:rsidTr="00CE3032">
        <w:tc>
          <w:tcPr>
            <w:tcW w:w="756" w:type="dxa"/>
            <w:vAlign w:val="center"/>
          </w:tcPr>
          <w:p w14:paraId="60B8DE57" w14:textId="7B80795C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4</w:t>
            </w:r>
          </w:p>
        </w:tc>
        <w:tc>
          <w:tcPr>
            <w:tcW w:w="1136" w:type="dxa"/>
            <w:vAlign w:val="bottom"/>
          </w:tcPr>
          <w:p w14:paraId="2F369117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B68DEE5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部代號</w:t>
            </w:r>
          </w:p>
        </w:tc>
        <w:tc>
          <w:tcPr>
            <w:tcW w:w="2976" w:type="dxa"/>
            <w:vAlign w:val="center"/>
          </w:tcPr>
          <w:p w14:paraId="613BD23A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3572" w:type="dxa"/>
            <w:vAlign w:val="center"/>
          </w:tcPr>
          <w:p w14:paraId="4EFCEF82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36A1372B" w14:textId="77777777" w:rsidTr="00CE3032">
        <w:tc>
          <w:tcPr>
            <w:tcW w:w="756" w:type="dxa"/>
            <w:vAlign w:val="center"/>
          </w:tcPr>
          <w:p w14:paraId="56039400" w14:textId="05265AAB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5</w:t>
            </w:r>
          </w:p>
        </w:tc>
        <w:tc>
          <w:tcPr>
            <w:tcW w:w="1136" w:type="dxa"/>
            <w:vAlign w:val="bottom"/>
          </w:tcPr>
          <w:p w14:paraId="6251A422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11287E9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單位代號</w:t>
            </w:r>
          </w:p>
        </w:tc>
        <w:tc>
          <w:tcPr>
            <w:tcW w:w="2976" w:type="dxa"/>
            <w:vAlign w:val="center"/>
          </w:tcPr>
          <w:p w14:paraId="6EF4F47F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3572" w:type="dxa"/>
            <w:vAlign w:val="center"/>
          </w:tcPr>
          <w:p w14:paraId="465499E8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76ED8C00" w14:textId="77777777" w:rsidTr="00CE3032">
        <w:tc>
          <w:tcPr>
            <w:tcW w:w="756" w:type="dxa"/>
            <w:vAlign w:val="center"/>
          </w:tcPr>
          <w:p w14:paraId="61CE36F3" w14:textId="2CAB10D4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6</w:t>
            </w:r>
          </w:p>
        </w:tc>
        <w:tc>
          <w:tcPr>
            <w:tcW w:w="1136" w:type="dxa"/>
            <w:vAlign w:val="bottom"/>
          </w:tcPr>
          <w:p w14:paraId="3F1EE94F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1FE95E28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室</w:t>
            </w:r>
          </w:p>
        </w:tc>
        <w:tc>
          <w:tcPr>
            <w:tcW w:w="2976" w:type="dxa"/>
            <w:vAlign w:val="center"/>
          </w:tcPr>
          <w:p w14:paraId="56CDF1EE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3572" w:type="dxa"/>
            <w:vAlign w:val="center"/>
          </w:tcPr>
          <w:p w14:paraId="35C729A7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eptCode</w:t>
            </w:r>
          </w:p>
          <w:p w14:paraId="3495BE9D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6FBE69CB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1A0211" w:rsidRPr="004037BD" w14:paraId="7B6C23AB" w14:textId="77777777" w:rsidTr="00CE3032">
        <w:tc>
          <w:tcPr>
            <w:tcW w:w="756" w:type="dxa"/>
            <w:vAlign w:val="center"/>
          </w:tcPr>
          <w:p w14:paraId="1220D490" w14:textId="664D00DC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7</w:t>
            </w:r>
          </w:p>
        </w:tc>
        <w:tc>
          <w:tcPr>
            <w:tcW w:w="1136" w:type="dxa"/>
            <w:vAlign w:val="bottom"/>
          </w:tcPr>
          <w:p w14:paraId="108755D5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2F484BA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部</w:t>
            </w:r>
          </w:p>
        </w:tc>
        <w:tc>
          <w:tcPr>
            <w:tcW w:w="2976" w:type="dxa"/>
            <w:vAlign w:val="center"/>
          </w:tcPr>
          <w:p w14:paraId="69949DD2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3572" w:type="dxa"/>
            <w:vAlign w:val="center"/>
          </w:tcPr>
          <w:p w14:paraId="057781B8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istCode</w:t>
            </w:r>
          </w:p>
          <w:p w14:paraId="54B8300E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39187C7A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1A0211" w:rsidRPr="004037BD" w14:paraId="49A21C22" w14:textId="77777777" w:rsidTr="00CE3032">
        <w:tc>
          <w:tcPr>
            <w:tcW w:w="756" w:type="dxa"/>
            <w:vAlign w:val="center"/>
          </w:tcPr>
          <w:p w14:paraId="7EA13EAB" w14:textId="752A01E9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8</w:t>
            </w:r>
          </w:p>
        </w:tc>
        <w:tc>
          <w:tcPr>
            <w:tcW w:w="1136" w:type="dxa"/>
            <w:vAlign w:val="bottom"/>
          </w:tcPr>
          <w:p w14:paraId="0AEE2787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D6F0DD4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單位</w:t>
            </w:r>
          </w:p>
        </w:tc>
        <w:tc>
          <w:tcPr>
            <w:tcW w:w="2976" w:type="dxa"/>
            <w:vAlign w:val="center"/>
          </w:tcPr>
          <w:p w14:paraId="58726929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3572" w:type="dxa"/>
            <w:vAlign w:val="center"/>
          </w:tcPr>
          <w:p w14:paraId="38394082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UnitCode</w:t>
            </w:r>
          </w:p>
          <w:p w14:paraId="076C8350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68F63D7F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1A0211" w:rsidRPr="004037BD" w14:paraId="7FE22853" w14:textId="77777777" w:rsidTr="00CE3032">
        <w:trPr>
          <w:trHeight w:val="58"/>
        </w:trPr>
        <w:tc>
          <w:tcPr>
            <w:tcW w:w="756" w:type="dxa"/>
            <w:vAlign w:val="center"/>
          </w:tcPr>
          <w:p w14:paraId="6B1E2CE0" w14:textId="5850FE45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9</w:t>
            </w:r>
          </w:p>
        </w:tc>
        <w:tc>
          <w:tcPr>
            <w:tcW w:w="1136" w:type="dxa"/>
            <w:vAlign w:val="bottom"/>
          </w:tcPr>
          <w:p w14:paraId="7FAC761F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163C8112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員工代號</w:t>
            </w:r>
          </w:p>
        </w:tc>
        <w:tc>
          <w:tcPr>
            <w:tcW w:w="2976" w:type="dxa"/>
            <w:vAlign w:val="center"/>
          </w:tcPr>
          <w:p w14:paraId="2A30421E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186543AE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</w:p>
        </w:tc>
      </w:tr>
      <w:tr w:rsidR="001A0211" w:rsidRPr="004037BD" w14:paraId="57451624" w14:textId="77777777" w:rsidTr="00CE3032">
        <w:tc>
          <w:tcPr>
            <w:tcW w:w="756" w:type="dxa"/>
            <w:vAlign w:val="center"/>
          </w:tcPr>
          <w:p w14:paraId="2231E83F" w14:textId="0A96FFE9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0</w:t>
            </w:r>
          </w:p>
        </w:tc>
        <w:tc>
          <w:tcPr>
            <w:tcW w:w="1136" w:type="dxa"/>
            <w:vAlign w:val="bottom"/>
          </w:tcPr>
          <w:p w14:paraId="6FA78888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92DCCD6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</w:t>
            </w:r>
          </w:p>
        </w:tc>
        <w:tc>
          <w:tcPr>
            <w:tcW w:w="2976" w:type="dxa"/>
            <w:vAlign w:val="center"/>
          </w:tcPr>
          <w:p w14:paraId="3D17D1EF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55DD8D66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Introducer</w:t>
            </w:r>
          </w:p>
          <w:p w14:paraId="2F865826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4FF07854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lastRenderedPageBreak/>
              <w:t>顯示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1A0211" w:rsidRPr="004037BD" w14:paraId="023648A9" w14:textId="77777777" w:rsidTr="00CE3032">
        <w:tc>
          <w:tcPr>
            <w:tcW w:w="756" w:type="dxa"/>
            <w:vAlign w:val="center"/>
          </w:tcPr>
          <w:p w14:paraId="106F44F0" w14:textId="1A945D90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lastRenderedPageBreak/>
              <w:t>21</w:t>
            </w:r>
          </w:p>
        </w:tc>
        <w:tc>
          <w:tcPr>
            <w:tcW w:w="1136" w:type="dxa"/>
            <w:vAlign w:val="bottom"/>
          </w:tcPr>
          <w:p w14:paraId="17B46735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EE822AF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處經理名稱</w:t>
            </w:r>
          </w:p>
        </w:tc>
        <w:tc>
          <w:tcPr>
            <w:tcW w:w="2976" w:type="dxa"/>
            <w:vAlign w:val="center"/>
          </w:tcPr>
          <w:p w14:paraId="2A8789E3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UnitManager</w:t>
            </w:r>
          </w:p>
        </w:tc>
        <w:tc>
          <w:tcPr>
            <w:tcW w:w="3572" w:type="dxa"/>
            <w:vAlign w:val="center"/>
          </w:tcPr>
          <w:p w14:paraId="2CC19C1D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UnitManager</w:t>
            </w:r>
          </w:p>
          <w:p w14:paraId="1A8EC56D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7238A59C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1A0211" w:rsidRPr="004037BD" w14:paraId="248F585A" w14:textId="77777777" w:rsidTr="00CE3032">
        <w:tc>
          <w:tcPr>
            <w:tcW w:w="756" w:type="dxa"/>
            <w:vAlign w:val="center"/>
          </w:tcPr>
          <w:p w14:paraId="778E3FF3" w14:textId="59A1EC48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3</w:t>
            </w:r>
          </w:p>
        </w:tc>
        <w:tc>
          <w:tcPr>
            <w:tcW w:w="1136" w:type="dxa"/>
            <w:vAlign w:val="bottom"/>
          </w:tcPr>
          <w:p w14:paraId="27385534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729631D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經理名稱</w:t>
            </w:r>
          </w:p>
        </w:tc>
        <w:tc>
          <w:tcPr>
            <w:tcW w:w="2976" w:type="dxa"/>
            <w:vAlign w:val="center"/>
          </w:tcPr>
          <w:p w14:paraId="49CC245B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istManager</w:t>
            </w:r>
          </w:p>
        </w:tc>
        <w:tc>
          <w:tcPr>
            <w:tcW w:w="3572" w:type="dxa"/>
            <w:vAlign w:val="center"/>
          </w:tcPr>
          <w:p w14:paraId="379B8236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istManager</w:t>
            </w:r>
          </w:p>
          <w:p w14:paraId="63DF3293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04A40CE5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1A0211" w:rsidRPr="004037BD" w14:paraId="5B3617CC" w14:textId="77777777" w:rsidTr="00CE3032">
        <w:tc>
          <w:tcPr>
            <w:tcW w:w="756" w:type="dxa"/>
            <w:vAlign w:val="center"/>
          </w:tcPr>
          <w:p w14:paraId="2A3D4026" w14:textId="78AC3984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4</w:t>
            </w:r>
          </w:p>
        </w:tc>
        <w:tc>
          <w:tcPr>
            <w:tcW w:w="1136" w:type="dxa"/>
            <w:vAlign w:val="bottom"/>
          </w:tcPr>
          <w:p w14:paraId="0AD2C847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359F06F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換算業績</w:t>
            </w:r>
          </w:p>
        </w:tc>
        <w:tc>
          <w:tcPr>
            <w:tcW w:w="2976" w:type="dxa"/>
            <w:vAlign w:val="center"/>
          </w:tcPr>
          <w:p w14:paraId="3C69A558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PerfEqAmt</w:t>
            </w:r>
          </w:p>
        </w:tc>
        <w:tc>
          <w:tcPr>
            <w:tcW w:w="3572" w:type="dxa"/>
            <w:vAlign w:val="center"/>
          </w:tcPr>
          <w:p w14:paraId="3BF904B3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1A0211" w:rsidRPr="004037BD" w14:paraId="5D57CB3C" w14:textId="77777777" w:rsidTr="00CE3032">
        <w:tc>
          <w:tcPr>
            <w:tcW w:w="756" w:type="dxa"/>
            <w:vAlign w:val="center"/>
          </w:tcPr>
          <w:p w14:paraId="453BE5F8" w14:textId="3DD9F1CC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5</w:t>
            </w:r>
          </w:p>
        </w:tc>
        <w:tc>
          <w:tcPr>
            <w:tcW w:w="1136" w:type="dxa"/>
            <w:vAlign w:val="bottom"/>
          </w:tcPr>
          <w:p w14:paraId="25F23469" w14:textId="77777777" w:rsidR="001A0211" w:rsidRPr="004037BD" w:rsidRDefault="001A0211" w:rsidP="001A021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7D16766" w14:textId="77777777" w:rsidR="001A0211" w:rsidRPr="004037BD" w:rsidRDefault="001A0211" w:rsidP="001A0211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業務報酬 </w:t>
            </w:r>
          </w:p>
        </w:tc>
        <w:tc>
          <w:tcPr>
            <w:tcW w:w="2976" w:type="dxa"/>
            <w:vAlign w:val="center"/>
          </w:tcPr>
          <w:p w14:paraId="1778AA4B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PerfReward</w:t>
            </w:r>
          </w:p>
        </w:tc>
        <w:tc>
          <w:tcPr>
            <w:tcW w:w="3572" w:type="dxa"/>
            <w:vAlign w:val="center"/>
          </w:tcPr>
          <w:p w14:paraId="0B29CADA" w14:textId="77777777" w:rsidR="001A0211" w:rsidRPr="004037BD" w:rsidRDefault="001A0211" w:rsidP="001A021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1A0211" w:rsidRPr="004037BD" w14:paraId="09BA6ED3" w14:textId="77777777" w:rsidTr="00CE3032">
        <w:tc>
          <w:tcPr>
            <w:tcW w:w="756" w:type="dxa"/>
            <w:vAlign w:val="center"/>
          </w:tcPr>
          <w:p w14:paraId="0C1CA5ED" w14:textId="6DECCD7F" w:rsidR="001A0211" w:rsidRPr="004037BD" w:rsidRDefault="001A0211" w:rsidP="00CE303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6</w:t>
            </w:r>
          </w:p>
        </w:tc>
        <w:tc>
          <w:tcPr>
            <w:tcW w:w="1136" w:type="dxa"/>
            <w:vAlign w:val="bottom"/>
          </w:tcPr>
          <w:p w14:paraId="42162281" w14:textId="77777777" w:rsidR="001A0211" w:rsidRPr="004037BD" w:rsidRDefault="001A0211" w:rsidP="00CE303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6368B8C" w14:textId="2F06BFED" w:rsidR="001A0211" w:rsidRPr="004037BD" w:rsidRDefault="001A0211" w:rsidP="00CE3032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</w:rPr>
              <w:t>件數</w:t>
            </w:r>
          </w:p>
        </w:tc>
        <w:tc>
          <w:tcPr>
            <w:tcW w:w="2976" w:type="dxa"/>
            <w:vAlign w:val="center"/>
          </w:tcPr>
          <w:p w14:paraId="55946E26" w14:textId="11DB3EFA" w:rsidR="001A0211" w:rsidRPr="004037BD" w:rsidRDefault="001A0211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</w:t>
            </w:r>
            <w:r w:rsidRPr="004037BD">
              <w:rPr>
                <w:rFonts w:ascii="標楷體" w:eastAsia="標楷體" w:hAnsi="標楷體" w:hint="eastAsia"/>
              </w:rPr>
              <w:t>Pe</w:t>
            </w:r>
            <w:r w:rsidRPr="004037BD">
              <w:rPr>
                <w:rFonts w:ascii="標楷體" w:eastAsia="標楷體" w:hAnsi="標楷體"/>
              </w:rPr>
              <w:t>rfCnt</w:t>
            </w:r>
          </w:p>
        </w:tc>
        <w:tc>
          <w:tcPr>
            <w:tcW w:w="3572" w:type="dxa"/>
            <w:vAlign w:val="center"/>
          </w:tcPr>
          <w:p w14:paraId="3A527E0C" w14:textId="3B4466A9" w:rsidR="001A0211" w:rsidRPr="004037BD" w:rsidRDefault="001A0211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為整數</w:t>
            </w:r>
          </w:p>
        </w:tc>
      </w:tr>
      <w:tr w:rsidR="001A0211" w:rsidRPr="004037BD" w14:paraId="6B57C254" w14:textId="77777777" w:rsidTr="00CE3032">
        <w:tc>
          <w:tcPr>
            <w:tcW w:w="756" w:type="dxa"/>
            <w:vAlign w:val="center"/>
          </w:tcPr>
          <w:p w14:paraId="742B4516" w14:textId="5E88362C" w:rsidR="001A0211" w:rsidRPr="004037BD" w:rsidRDefault="001A0211" w:rsidP="00CE303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  <w:r w:rsidRPr="004037BD">
              <w:rPr>
                <w:rFonts w:ascii="標楷體" w:eastAsia="標楷體" w:hAnsi="標楷體"/>
                <w:color w:val="000000"/>
              </w:rPr>
              <w:t>7</w:t>
            </w:r>
          </w:p>
        </w:tc>
        <w:tc>
          <w:tcPr>
            <w:tcW w:w="1136" w:type="dxa"/>
            <w:vAlign w:val="bottom"/>
          </w:tcPr>
          <w:p w14:paraId="3B064C1D" w14:textId="7A8C0269" w:rsidR="001A0211" w:rsidRPr="004037BD" w:rsidRDefault="001A0211" w:rsidP="00CE303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BA2B665" w14:textId="169775DD" w:rsidR="001A0211" w:rsidRPr="004037BD" w:rsidRDefault="001A0211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工作月</w:t>
            </w:r>
          </w:p>
        </w:tc>
        <w:tc>
          <w:tcPr>
            <w:tcW w:w="2976" w:type="dxa"/>
            <w:vAlign w:val="center"/>
          </w:tcPr>
          <w:p w14:paraId="2C3C33EF" w14:textId="66F2AC54" w:rsidR="001A0211" w:rsidRPr="004037BD" w:rsidRDefault="001A0211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WorkMonth</w:t>
            </w:r>
          </w:p>
        </w:tc>
        <w:tc>
          <w:tcPr>
            <w:tcW w:w="3572" w:type="dxa"/>
            <w:vAlign w:val="center"/>
          </w:tcPr>
          <w:p w14:paraId="1CA11964" w14:textId="38D6DD76" w:rsidR="001A0211" w:rsidRPr="004037BD" w:rsidRDefault="001A0211" w:rsidP="00CE303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民國年月</w:t>
            </w:r>
          </w:p>
        </w:tc>
      </w:tr>
    </w:tbl>
    <w:p w14:paraId="503A4DAC" w14:textId="38E96D70" w:rsidR="001A0211" w:rsidRPr="004037BD" w:rsidRDefault="001A0211" w:rsidP="001A0211">
      <w:pPr>
        <w:pStyle w:val="16"/>
      </w:pPr>
    </w:p>
    <w:p w14:paraId="6E1823EC" w14:textId="77777777" w:rsidR="001A0211" w:rsidRPr="004037BD" w:rsidRDefault="001A0211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3C7AFB8B" w14:textId="4DCD2787" w:rsidR="00ED3A87" w:rsidRPr="004037BD" w:rsidRDefault="00ED3A87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Pr="004037BD">
        <w:rPr>
          <w:rFonts w:ascii="標楷體" w:hAnsi="標楷體"/>
        </w:rPr>
        <w:t>5501</w:t>
      </w:r>
      <w:r w:rsidRPr="004037BD">
        <w:rPr>
          <w:rFonts w:ascii="標楷體" w:hAnsi="標楷體" w:hint="eastAsia"/>
          <w:lang w:eastAsia="zh-TW"/>
        </w:rPr>
        <w:t>介紹人業績案件維護</w:t>
      </w:r>
      <w:r w:rsidR="004B77F5" w:rsidRPr="004037BD">
        <w:rPr>
          <w:rFonts w:ascii="標楷體" w:hAnsi="標楷體" w:hint="eastAsia"/>
          <w:lang w:eastAsia="zh-TW"/>
        </w:rPr>
        <w:t xml:space="preserve"> ***</w:t>
      </w:r>
    </w:p>
    <w:p w14:paraId="5510D58B" w14:textId="77777777" w:rsidR="00ED3A87" w:rsidRPr="004037BD" w:rsidRDefault="00ED3A87" w:rsidP="006E714B">
      <w:pPr>
        <w:pStyle w:val="16"/>
        <w:numPr>
          <w:ilvl w:val="0"/>
          <w:numId w:val="8"/>
        </w:numPr>
        <w:ind w:left="1418"/>
      </w:pPr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E31DC" w:rsidRPr="004037BD" w14:paraId="60DF4FA6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DD0B5E" w14:textId="77777777" w:rsidR="003E31DC" w:rsidRPr="004037BD" w:rsidRDefault="003E31DC" w:rsidP="003E31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8F348A" w14:textId="18AB7C43" w:rsidR="003E31DC" w:rsidRPr="004037BD" w:rsidRDefault="003E31DC" w:rsidP="003E31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業績案件維護</w:t>
            </w:r>
          </w:p>
        </w:tc>
      </w:tr>
      <w:tr w:rsidR="003E31DC" w:rsidRPr="004037BD" w14:paraId="127172E5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F7203" w14:textId="77777777" w:rsidR="003E31DC" w:rsidRPr="004037BD" w:rsidRDefault="003E31DC" w:rsidP="003E31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C5CDB4" w14:textId="4971D4B4" w:rsidR="003E31DC" w:rsidRPr="004037BD" w:rsidRDefault="003E31DC" w:rsidP="003E31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由</w:t>
            </w:r>
            <w:r w:rsidR="004B77F5" w:rsidRPr="004037BD">
              <w:rPr>
                <w:rFonts w:ascii="標楷體" w:eastAsia="標楷體" w:hAnsi="標楷體" w:hint="eastAsia"/>
              </w:rPr>
              <w:t>【L5051房貸介紹人業績處理清單】</w:t>
            </w:r>
            <w:r w:rsidRPr="004037BD">
              <w:rPr>
                <w:rFonts w:ascii="標楷體" w:eastAsia="標楷體" w:hAnsi="標楷體" w:hint="eastAsia"/>
              </w:rPr>
              <w:t>點選[修改]連動進入</w:t>
            </w:r>
            <w:r w:rsidR="00CE3032" w:rsidRPr="004037BD">
              <w:rPr>
                <w:rFonts w:ascii="標楷體" w:eastAsia="標楷體" w:hAnsi="標楷體" w:hint="eastAsia"/>
              </w:rPr>
              <w:t>本交易</w:t>
            </w:r>
          </w:p>
        </w:tc>
      </w:tr>
      <w:tr w:rsidR="003E31DC" w:rsidRPr="004037BD" w14:paraId="62AAE345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518273" w14:textId="77777777" w:rsidR="003E31DC" w:rsidRPr="004037BD" w:rsidRDefault="003E31DC" w:rsidP="003E31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0645A7" w14:textId="7B5F3D0A" w:rsidR="003E31DC" w:rsidRPr="004037BD" w:rsidRDefault="006470C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、獎勵金作業-</w:t>
            </w:r>
            <w:r w:rsidR="00AE25F5" w:rsidRPr="004037BD">
              <w:rPr>
                <w:rFonts w:ascii="標楷體" w:eastAsia="標楷體" w:hAnsi="標楷體" w:hint="eastAsia"/>
              </w:rPr>
              <w:t>介紹人</w:t>
            </w:r>
            <w:r w:rsidRPr="004037BD">
              <w:rPr>
                <w:rFonts w:ascii="標楷體" w:eastAsia="標楷體" w:hAnsi="標楷體" w:hint="eastAsia"/>
              </w:rPr>
              <w:t>業績明細查詢</w:t>
            </w:r>
            <w:r w:rsidR="00DE210A"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3E31DC" w:rsidRPr="004037BD" w14:paraId="03B3FC9E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DDB278" w14:textId="77777777" w:rsidR="003E31DC" w:rsidRPr="004037BD" w:rsidRDefault="003E31DC" w:rsidP="003E31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148EB7" w14:textId="77777777" w:rsidR="003E31DC" w:rsidRPr="004037BD" w:rsidRDefault="003E31DC" w:rsidP="003E31DC">
            <w:pPr>
              <w:rPr>
                <w:rFonts w:ascii="標楷體" w:eastAsia="標楷體" w:hAnsi="標楷體"/>
              </w:rPr>
            </w:pPr>
          </w:p>
        </w:tc>
      </w:tr>
      <w:tr w:rsidR="003E31DC" w:rsidRPr="004037BD" w14:paraId="69E1A097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EEEFB9" w14:textId="77777777" w:rsidR="003E31DC" w:rsidRPr="004037BD" w:rsidRDefault="003E31DC" w:rsidP="003E31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6F5A22" w14:textId="77777777" w:rsidR="003E31DC" w:rsidRPr="004037BD" w:rsidRDefault="003E31DC" w:rsidP="003E31DC">
            <w:pPr>
              <w:rPr>
                <w:rFonts w:ascii="標楷體" w:eastAsia="標楷體" w:hAnsi="標楷體"/>
              </w:rPr>
            </w:pPr>
          </w:p>
        </w:tc>
      </w:tr>
      <w:tr w:rsidR="003E31DC" w:rsidRPr="004037BD" w14:paraId="31EFAED3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DAC3AF" w14:textId="77777777" w:rsidR="003E31DC" w:rsidRPr="004037BD" w:rsidRDefault="003E31DC" w:rsidP="003E31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91C998" w14:textId="0306D220" w:rsidR="00DE210A" w:rsidRPr="004037BD" w:rsidRDefault="0007443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037BD">
              <w:rPr>
                <w:rFonts w:ascii="標楷體" w:eastAsia="標楷體" w:hAnsi="標楷體" w:hint="eastAsia"/>
              </w:rPr>
              <w:t>URS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確認會議討論,是否需主管授權或放行</w:t>
            </w:r>
          </w:p>
        </w:tc>
      </w:tr>
      <w:tr w:rsidR="003E31DC" w:rsidRPr="004037BD" w14:paraId="1DD4D99F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2AFFD" w14:textId="77777777" w:rsidR="003E31DC" w:rsidRPr="004037BD" w:rsidRDefault="003E31DC" w:rsidP="003E31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A41445" w14:textId="77777777" w:rsidR="003E31DC" w:rsidRPr="004037BD" w:rsidRDefault="003E31DC" w:rsidP="006E714B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方資料撥款序號不可為000</w:t>
            </w:r>
          </w:p>
          <w:p w14:paraId="33AA937A" w14:textId="77777777" w:rsidR="003E31DC" w:rsidRPr="004037BD" w:rsidRDefault="003E31DC" w:rsidP="006E714B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一定會有房貸專員</w:t>
            </w:r>
          </w:p>
          <w:p w14:paraId="6D4BE4A9" w14:textId="77777777" w:rsidR="003E31DC" w:rsidRPr="004037BD" w:rsidRDefault="003E31DC" w:rsidP="006E714B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這裡不會有追回業績的情況,故[換算業績][業務報酬][業績金額]-&gt;不會有負值</w:t>
            </w:r>
          </w:p>
          <w:p w14:paraId="202890F9" w14:textId="77777777" w:rsidR="003E31DC" w:rsidRPr="004037BD" w:rsidRDefault="003E31DC" w:rsidP="006E714B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為</w:t>
            </w:r>
            <w:r w:rsidRPr="004037BD">
              <w:rPr>
                <w:rFonts w:ascii="標楷體" w:eastAsia="標楷體" w:hAnsi="標楷體"/>
              </w:rPr>
              <w:t>“Y”-&gt;</w:t>
            </w:r>
            <w:r w:rsidRPr="004037BD">
              <w:rPr>
                <w:rFonts w:ascii="標楷體" w:eastAsia="標楷體" w:hAnsi="標楷體" w:hint="eastAsia"/>
              </w:rPr>
              <w:t>件數為</w:t>
            </w:r>
            <w:r w:rsidRPr="004037BD">
              <w:rPr>
                <w:rFonts w:ascii="標楷體" w:eastAsia="標楷體" w:hAnsi="標楷體"/>
              </w:rPr>
              <w:t>1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計件代碼為</w:t>
            </w:r>
            <w:r w:rsidRPr="004037BD">
              <w:rPr>
                <w:rFonts w:ascii="標楷體" w:eastAsia="標楷體" w:hAnsi="標楷體"/>
              </w:rPr>
              <w:t>“N”-&gt;</w:t>
            </w:r>
            <w:r w:rsidRPr="004037BD">
              <w:rPr>
                <w:rFonts w:ascii="標楷體" w:eastAsia="標楷體" w:hAnsi="標楷體" w:hint="eastAsia"/>
              </w:rPr>
              <w:t>件數為</w:t>
            </w:r>
            <w:r w:rsidRPr="004037BD">
              <w:rPr>
                <w:rFonts w:ascii="標楷體" w:eastAsia="標楷體" w:hAnsi="標楷體"/>
              </w:rPr>
              <w:t>0</w:t>
            </w:r>
          </w:p>
          <w:p w14:paraId="0EF666DD" w14:textId="5954C38A" w:rsidR="00031BF0" w:rsidRPr="004037BD" w:rsidRDefault="00031BF0" w:rsidP="006E714B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修改時，異動原因及內容會記錄於「資料變更紀錄檔(TxDataLog)」，可至「L6932 資料變更交易查詢」查詢異動內容記錄內容</w:t>
            </w:r>
          </w:p>
        </w:tc>
      </w:tr>
      <w:tr w:rsidR="00ED3A87" w:rsidRPr="004037BD" w14:paraId="3D6D41C8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AD581F" w14:textId="77777777" w:rsidR="00ED3A87" w:rsidRPr="004037BD" w:rsidRDefault="00ED3A87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A48F2" w14:textId="59813EE7" w:rsidR="00ED3A87" w:rsidRPr="004037BD" w:rsidRDefault="00ED3A87" w:rsidP="00ED3A87">
            <w:pPr>
              <w:rPr>
                <w:rFonts w:ascii="標楷體" w:eastAsia="標楷體" w:hAnsi="標楷體"/>
              </w:rPr>
            </w:pPr>
          </w:p>
        </w:tc>
      </w:tr>
    </w:tbl>
    <w:p w14:paraId="5E536E37" w14:textId="77777777" w:rsidR="00CE3032" w:rsidRPr="004037BD" w:rsidRDefault="00CE3032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E3032" w:rsidRPr="004037BD" w14:paraId="78BB9DAD" w14:textId="77777777" w:rsidTr="00CE3032">
        <w:tc>
          <w:tcPr>
            <w:tcW w:w="851" w:type="dxa"/>
            <w:shd w:val="clear" w:color="auto" w:fill="D9D9D9" w:themeFill="background1" w:themeFillShade="D9"/>
          </w:tcPr>
          <w:p w14:paraId="41B8129D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DAEFAAF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4CD3E9C2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E3032" w:rsidRPr="004037BD" w14:paraId="477EC29A" w14:textId="77777777" w:rsidTr="00CE3032">
        <w:tc>
          <w:tcPr>
            <w:tcW w:w="851" w:type="dxa"/>
          </w:tcPr>
          <w:p w14:paraId="509CECC2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</w:tcPr>
          <w:p w14:paraId="2F33B282" w14:textId="77777777" w:rsidR="00CE3032" w:rsidRPr="004037BD" w:rsidRDefault="00CE3032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6D53EB82" w14:textId="77777777" w:rsidR="00CE3032" w:rsidRPr="004037BD" w:rsidRDefault="00CE3032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CE3032" w:rsidRPr="004037BD" w14:paraId="2507AD5E" w14:textId="77777777" w:rsidTr="00CE3032">
        <w:tc>
          <w:tcPr>
            <w:tcW w:w="851" w:type="dxa"/>
          </w:tcPr>
          <w:p w14:paraId="64FC68D5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</w:tcPr>
          <w:p w14:paraId="424E99E2" w14:textId="77777777" w:rsidR="00CE3032" w:rsidRPr="004037BD" w:rsidRDefault="00CE3032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</w:t>
            </w:r>
            <w:r w:rsidRPr="004037B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5C723928" w14:textId="77777777" w:rsidR="00CE3032" w:rsidRPr="004037BD" w:rsidRDefault="00CE3032" w:rsidP="00CE303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238175A4" w14:textId="753BAC7F" w:rsidR="00CE3032" w:rsidRPr="004037BD" w:rsidRDefault="00CE3032" w:rsidP="00ED3A87">
      <w:pPr>
        <w:rPr>
          <w:rFonts w:ascii="標楷體" w:eastAsia="標楷體" w:hAnsi="標楷體"/>
        </w:rPr>
      </w:pPr>
    </w:p>
    <w:p w14:paraId="0D557B20" w14:textId="77777777" w:rsidR="00CE3032" w:rsidRPr="004037BD" w:rsidRDefault="00CE3032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88AE234" w14:textId="77777777" w:rsidR="00ED3A87" w:rsidRPr="004037BD" w:rsidRDefault="00ED3A87" w:rsidP="006E714B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</w:p>
    <w:p w14:paraId="67C16AA3" w14:textId="67E50460" w:rsidR="00ED3A87" w:rsidRPr="004037BD" w:rsidRDefault="0018431C" w:rsidP="00ED3A87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57E5CF35" wp14:editId="71099C47">
            <wp:extent cx="6479540" cy="313309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FE08F" w14:textId="77777777" w:rsidR="00CE3032" w:rsidRPr="004037BD" w:rsidRDefault="00CE3032" w:rsidP="006E714B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CE3032" w:rsidRPr="004037BD" w14:paraId="60E42C71" w14:textId="77777777" w:rsidTr="00CE3032">
        <w:tc>
          <w:tcPr>
            <w:tcW w:w="851" w:type="dxa"/>
            <w:shd w:val="clear" w:color="auto" w:fill="D9D9D9" w:themeFill="background1" w:themeFillShade="D9"/>
          </w:tcPr>
          <w:p w14:paraId="65869F9E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8A67026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24295665" w14:textId="77777777" w:rsidR="00CE3032" w:rsidRPr="004037BD" w:rsidRDefault="00CE3032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E3032" w:rsidRPr="004037BD" w14:paraId="4E396454" w14:textId="77777777" w:rsidTr="00CE3032">
        <w:tc>
          <w:tcPr>
            <w:tcW w:w="851" w:type="dxa"/>
            <w:shd w:val="clear" w:color="auto" w:fill="auto"/>
          </w:tcPr>
          <w:p w14:paraId="620CDF79" w14:textId="1823F8C1" w:rsidR="00CE3032" w:rsidRPr="004037BD" w:rsidRDefault="00CE3032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2E61D72" w14:textId="0120B151" w:rsidR="00CE3032" w:rsidRPr="004037BD" w:rsidRDefault="00074436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710454E2" w14:textId="7F7AF49B" w:rsidR="00CE3032" w:rsidRPr="004037BD" w:rsidRDefault="00074436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【L</w:t>
            </w:r>
            <w:r w:rsidRPr="004037BD">
              <w:rPr>
                <w:rFonts w:ascii="標楷體" w:eastAsia="標楷體" w:hAnsi="標楷體"/>
              </w:rPr>
              <w:t>505</w:t>
            </w:r>
            <w:r w:rsidRPr="004037BD">
              <w:rPr>
                <w:rFonts w:ascii="標楷體" w:eastAsia="標楷體" w:hAnsi="標楷體" w:hint="eastAsia"/>
              </w:rPr>
              <w:t>1介紹人業績處理清單】</w:t>
            </w:r>
            <w:r w:rsidRPr="004037BD">
              <w:rPr>
                <w:rFonts w:ascii="標楷體" w:eastAsia="標楷體" w:hAnsi="標楷體"/>
              </w:rPr>
              <w:t>功能</w:t>
            </w:r>
            <w:r w:rsidRPr="004037BD">
              <w:rPr>
                <w:rFonts w:ascii="標楷體" w:eastAsia="標楷體" w:hAnsi="標楷體" w:hint="eastAsia"/>
              </w:rPr>
              <w:t>點「修改」</w:t>
            </w:r>
            <w:r w:rsidRPr="004037BD">
              <w:rPr>
                <w:rFonts w:ascii="標楷體" w:eastAsia="標楷體" w:hAnsi="標楷體"/>
              </w:rPr>
              <w:t>時顯示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074436" w:rsidRPr="004037BD" w14:paraId="269152F0" w14:textId="77777777" w:rsidTr="00CE3032">
        <w:tc>
          <w:tcPr>
            <w:tcW w:w="851" w:type="dxa"/>
            <w:shd w:val="clear" w:color="auto" w:fill="auto"/>
          </w:tcPr>
          <w:p w14:paraId="25D5AF6E" w14:textId="7B31F993" w:rsidR="00074436" w:rsidRPr="004037BD" w:rsidRDefault="00074436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11B7DF23" w14:textId="6AB90BAB" w:rsidR="00074436" w:rsidRPr="004037BD" w:rsidRDefault="00074436" w:rsidP="00CE30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5F802D4" w14:textId="00CE5EE1" w:rsidR="00074436" w:rsidRPr="004037BD" w:rsidRDefault="00074436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70AF0563" w14:textId="77777777" w:rsidR="009E4367" w:rsidRPr="004037BD" w:rsidRDefault="009E4367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9E4367" w:rsidRPr="004037BD" w14:paraId="2B28BA85" w14:textId="77777777" w:rsidTr="0018431C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056E9770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7EB44986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65758F77" w14:textId="77777777" w:rsidR="009E4367" w:rsidRPr="004037BD" w:rsidRDefault="009E4367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6A0DB6BF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E4367" w:rsidRPr="004037BD" w14:paraId="291DD011" w14:textId="77777777" w:rsidTr="0018431C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548840D4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0A2BEDEB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52530F3C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577C59D8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89" w:type="dxa"/>
            <w:shd w:val="clear" w:color="auto" w:fill="D9D9D9" w:themeFill="background1" w:themeFillShade="D9"/>
          </w:tcPr>
          <w:p w14:paraId="588FA6A2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 w:themeFill="background1" w:themeFillShade="D9"/>
          </w:tcPr>
          <w:p w14:paraId="19F875A9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6" w:type="dxa"/>
            <w:shd w:val="clear" w:color="auto" w:fill="D9D9D9" w:themeFill="background1" w:themeFillShade="D9"/>
          </w:tcPr>
          <w:p w14:paraId="6BC6A1F1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E3F9AAE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</w:p>
        </w:tc>
      </w:tr>
      <w:tr w:rsidR="009E4367" w:rsidRPr="004037BD" w14:paraId="5CA2C83A" w14:textId="77777777" w:rsidTr="0018431C">
        <w:trPr>
          <w:trHeight w:val="244"/>
          <w:jc w:val="center"/>
        </w:trPr>
        <w:tc>
          <w:tcPr>
            <w:tcW w:w="456" w:type="dxa"/>
          </w:tcPr>
          <w:p w14:paraId="6994FD98" w14:textId="471E3168" w:rsidR="009E4367" w:rsidRPr="004037BD" w:rsidRDefault="009E4367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736" w:type="dxa"/>
          </w:tcPr>
          <w:p w14:paraId="13D19E37" w14:textId="715B1388" w:rsidR="009E4367" w:rsidRPr="004037BD" w:rsidRDefault="0076513D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602" w:type="dxa"/>
          </w:tcPr>
          <w:p w14:paraId="6BAF7054" w14:textId="4ABF943B" w:rsidR="009E4367" w:rsidRPr="004037BD" w:rsidRDefault="009E4367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4754A3D" w14:textId="6A85D999" w:rsidR="009E4367" w:rsidRPr="004037BD" w:rsidRDefault="009E4367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2ADEC96" w14:textId="77777777" w:rsidR="009E4367" w:rsidRPr="004037BD" w:rsidRDefault="009E4367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55A1BF2" w14:textId="71045F78" w:rsidR="009E4367" w:rsidRPr="004037BD" w:rsidRDefault="009E4367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CEEEA82" w14:textId="13FDE7F1" w:rsidR="009E4367" w:rsidRPr="004037BD" w:rsidRDefault="0076513D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53C6B192" w14:textId="77777777" w:rsidR="0076513D" w:rsidRPr="004037BD" w:rsidRDefault="0076513D" w:rsidP="008A2AC0">
            <w:pPr>
              <w:pStyle w:val="af9"/>
              <w:numPr>
                <w:ilvl w:val="0"/>
                <w:numId w:val="6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A6C0258" w14:textId="0D5C0997" w:rsidR="009E4367" w:rsidRPr="004037BD" w:rsidRDefault="0076513D" w:rsidP="0076513D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修改</w:t>
            </w:r>
          </w:p>
        </w:tc>
      </w:tr>
      <w:tr w:rsidR="0018431C" w:rsidRPr="004037BD" w14:paraId="1F802CDC" w14:textId="77777777" w:rsidTr="0018431C">
        <w:trPr>
          <w:trHeight w:val="244"/>
          <w:jc w:val="center"/>
        </w:trPr>
        <w:tc>
          <w:tcPr>
            <w:tcW w:w="456" w:type="dxa"/>
          </w:tcPr>
          <w:p w14:paraId="3F198E80" w14:textId="737992B9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527C902D" w14:textId="4B57FE30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602" w:type="dxa"/>
          </w:tcPr>
          <w:p w14:paraId="0FB3F9B9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67FECDA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4AE14F9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56793FC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1A50A62" w14:textId="09BF4464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09AF78B6" w14:textId="77777777" w:rsidR="0018431C" w:rsidRPr="004037BD" w:rsidRDefault="0018431C" w:rsidP="008A2AC0">
            <w:pPr>
              <w:pStyle w:val="af9"/>
              <w:numPr>
                <w:ilvl w:val="0"/>
                <w:numId w:val="10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338C114B" w14:textId="2BB6A36D" w:rsidR="0018431C" w:rsidRPr="004037BD" w:rsidRDefault="0018431C" w:rsidP="008A2AC0">
            <w:pPr>
              <w:pStyle w:val="af9"/>
              <w:numPr>
                <w:ilvl w:val="0"/>
                <w:numId w:val="10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It</w:t>
            </w:r>
            <w:r w:rsidRPr="004037BD">
              <w:rPr>
                <w:rFonts w:ascii="標楷體" w:eastAsia="標楷體" w:hAnsi="標楷體"/>
                <w:color w:val="000000"/>
              </w:rPr>
              <w:t>Detail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It</w:t>
            </w:r>
            <w:r w:rsidRPr="004037BD">
              <w:rPr>
                <w:rFonts w:ascii="標楷體" w:eastAsia="標楷體" w:hAnsi="標楷體"/>
                <w:color w:val="000000"/>
              </w:rPr>
              <w:t>Detail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18431C" w:rsidRPr="004037BD" w14:paraId="49788D59" w14:textId="77777777" w:rsidTr="0018431C">
        <w:trPr>
          <w:trHeight w:val="244"/>
          <w:jc w:val="center"/>
        </w:trPr>
        <w:tc>
          <w:tcPr>
            <w:tcW w:w="456" w:type="dxa"/>
          </w:tcPr>
          <w:p w14:paraId="02F2263D" w14:textId="5A8D8811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3</w:t>
            </w:r>
          </w:p>
        </w:tc>
        <w:tc>
          <w:tcPr>
            <w:tcW w:w="1736" w:type="dxa"/>
          </w:tcPr>
          <w:p w14:paraId="1EB19A66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602" w:type="dxa"/>
          </w:tcPr>
          <w:p w14:paraId="1E7D034A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3CF3FC42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72149AA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313E8DB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DD8FB31" w14:textId="77777777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48295447" w14:textId="77777777" w:rsidR="0018431C" w:rsidRPr="004037BD" w:rsidRDefault="0018431C" w:rsidP="006E714B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7492FA96" w14:textId="77777777" w:rsidR="0018431C" w:rsidRPr="004037BD" w:rsidRDefault="0018431C" w:rsidP="006E714B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戶號</w:t>
            </w:r>
          </w:p>
          <w:p w14:paraId="45A441AE" w14:textId="4AF10C65" w:rsidR="0018431C" w:rsidRPr="004037BD" w:rsidRDefault="0018431C" w:rsidP="0018431C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lastRenderedPageBreak/>
              <w:t>顧客主檔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18431C" w:rsidRPr="004037BD" w14:paraId="3C094D46" w14:textId="77777777" w:rsidTr="0018431C">
        <w:trPr>
          <w:trHeight w:val="291"/>
          <w:jc w:val="center"/>
        </w:trPr>
        <w:tc>
          <w:tcPr>
            <w:tcW w:w="456" w:type="dxa"/>
          </w:tcPr>
          <w:p w14:paraId="4ED27832" w14:textId="498D4764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736" w:type="dxa"/>
          </w:tcPr>
          <w:p w14:paraId="7B59E63E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1602" w:type="dxa"/>
          </w:tcPr>
          <w:p w14:paraId="42E2C0E6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100F1272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2D435F8E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0CB590A6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C7ADD6A" w14:textId="77777777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08CEC53" w14:textId="77777777" w:rsidR="0018431C" w:rsidRPr="004037BD" w:rsidRDefault="0018431C" w:rsidP="008A2AC0">
            <w:pPr>
              <w:pStyle w:val="af9"/>
              <w:numPr>
                <w:ilvl w:val="0"/>
                <w:numId w:val="3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952E433" w14:textId="77777777" w:rsidR="0018431C" w:rsidRPr="004037BD" w:rsidRDefault="0018431C" w:rsidP="008A2AC0">
            <w:pPr>
              <w:pStyle w:val="af9"/>
              <w:numPr>
                <w:ilvl w:val="0"/>
                <w:numId w:val="30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.BsOfficer</w:t>
            </w:r>
          </w:p>
        </w:tc>
      </w:tr>
      <w:tr w:rsidR="0018431C" w:rsidRPr="004037BD" w14:paraId="4EB3248E" w14:textId="77777777" w:rsidTr="0018431C">
        <w:trPr>
          <w:trHeight w:val="291"/>
          <w:jc w:val="center"/>
        </w:trPr>
        <w:tc>
          <w:tcPr>
            <w:tcW w:w="456" w:type="dxa"/>
          </w:tcPr>
          <w:p w14:paraId="7272A2CA" w14:textId="1A0FD109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32DC1938" w14:textId="519B0BC6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姓名</w:t>
            </w:r>
          </w:p>
        </w:tc>
        <w:tc>
          <w:tcPr>
            <w:tcW w:w="1602" w:type="dxa"/>
          </w:tcPr>
          <w:p w14:paraId="40C03A4F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2989AEAF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21FF3C14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57B09033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B98D290" w14:textId="18EE5913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5623833" w14:textId="77777777" w:rsidR="0018431C" w:rsidRPr="004037BD" w:rsidRDefault="0018431C" w:rsidP="008A2AC0">
            <w:pPr>
              <w:pStyle w:val="af9"/>
              <w:numPr>
                <w:ilvl w:val="0"/>
                <w:numId w:val="9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20D2B695" w14:textId="2D346510" w:rsidR="0018431C" w:rsidRPr="004037BD" w:rsidRDefault="0018431C" w:rsidP="008A2AC0">
            <w:pPr>
              <w:pStyle w:val="af9"/>
              <w:numPr>
                <w:ilvl w:val="0"/>
                <w:numId w:val="9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房貸專員(</w:t>
            </w:r>
            <w:r w:rsidRPr="004037BD">
              <w:rPr>
                <w:rFonts w:ascii="標楷體" w:eastAsia="標楷體" w:hAnsi="標楷體"/>
                <w:color w:val="000000"/>
              </w:rPr>
              <w:t>PfBsDetail.BsOfficer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員工檔(CdEmp.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自動顯示姓名(CdEmp.Fullname)</w:t>
            </w:r>
          </w:p>
        </w:tc>
      </w:tr>
      <w:tr w:rsidR="0018431C" w:rsidRPr="004037BD" w14:paraId="1691B0EE" w14:textId="77777777" w:rsidTr="0018431C">
        <w:trPr>
          <w:trHeight w:val="291"/>
          <w:jc w:val="center"/>
        </w:trPr>
        <w:tc>
          <w:tcPr>
            <w:tcW w:w="456" w:type="dxa"/>
          </w:tcPr>
          <w:p w14:paraId="315E74AE" w14:textId="18819D87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0FAEFE19" w14:textId="31ABF32B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602" w:type="dxa"/>
          </w:tcPr>
          <w:p w14:paraId="4756B21D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63FBE2BE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5136758E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31489CF5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9BA2AB6" w14:textId="73A24B9B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C065C87" w14:textId="3499B826" w:rsidR="0018431C" w:rsidRPr="004037BD" w:rsidRDefault="0018431C" w:rsidP="008A2AC0">
            <w:pPr>
              <w:pStyle w:val="af9"/>
              <w:numPr>
                <w:ilvl w:val="0"/>
                <w:numId w:val="10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06055B71" w14:textId="7BE45A8A" w:rsidR="0018431C" w:rsidRPr="004037BD" w:rsidRDefault="0018431C" w:rsidP="008A2AC0">
            <w:pPr>
              <w:pStyle w:val="af9"/>
              <w:numPr>
                <w:ilvl w:val="0"/>
                <w:numId w:val="10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Introducer</w:t>
            </w:r>
          </w:p>
        </w:tc>
      </w:tr>
      <w:tr w:rsidR="0018431C" w:rsidRPr="004037BD" w14:paraId="6F23D8DD" w14:textId="77777777" w:rsidTr="0018431C">
        <w:trPr>
          <w:trHeight w:val="291"/>
          <w:jc w:val="center"/>
        </w:trPr>
        <w:tc>
          <w:tcPr>
            <w:tcW w:w="456" w:type="dxa"/>
          </w:tcPr>
          <w:p w14:paraId="58D884FE" w14:textId="6A8301B6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6" w:type="dxa"/>
          </w:tcPr>
          <w:p w14:paraId="0572EDB4" w14:textId="5F9A5A66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602" w:type="dxa"/>
          </w:tcPr>
          <w:p w14:paraId="2515B54F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4CD963E7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4ADA6457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37484C20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B9D3E64" w14:textId="62703B54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5B620174" w14:textId="77777777" w:rsidR="0018431C" w:rsidRPr="004037BD" w:rsidRDefault="0018431C" w:rsidP="008A2AC0">
            <w:pPr>
              <w:pStyle w:val="af9"/>
              <w:numPr>
                <w:ilvl w:val="0"/>
                <w:numId w:val="9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0A6F6935" w14:textId="7E4A22A0" w:rsidR="0018431C" w:rsidRPr="004037BD" w:rsidRDefault="0018431C" w:rsidP="008A2AC0">
            <w:pPr>
              <w:pStyle w:val="af9"/>
              <w:numPr>
                <w:ilvl w:val="0"/>
                <w:numId w:val="9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Introducer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18431C" w:rsidRPr="004037BD" w14:paraId="6A935350" w14:textId="77777777" w:rsidTr="0018431C">
        <w:trPr>
          <w:trHeight w:val="291"/>
          <w:jc w:val="center"/>
        </w:trPr>
        <w:tc>
          <w:tcPr>
            <w:tcW w:w="456" w:type="dxa"/>
          </w:tcPr>
          <w:p w14:paraId="05AC31FE" w14:textId="0844AEA8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3A069C4A" w14:textId="5E6AB3A8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介紹人</w:t>
            </w:r>
          </w:p>
        </w:tc>
        <w:tc>
          <w:tcPr>
            <w:tcW w:w="1602" w:type="dxa"/>
          </w:tcPr>
          <w:p w14:paraId="2AA69382" w14:textId="792AF64D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6)</w:t>
            </w:r>
          </w:p>
        </w:tc>
        <w:tc>
          <w:tcPr>
            <w:tcW w:w="992" w:type="dxa"/>
          </w:tcPr>
          <w:p w14:paraId="5375A6C9" w14:textId="03BD592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489" w:type="dxa"/>
          </w:tcPr>
          <w:p w14:paraId="638C4E93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18AF4A47" w14:textId="5BF731D4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17C13659" w14:textId="24149E6B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3C43070D" w14:textId="77777777" w:rsidR="0018431C" w:rsidRPr="004037BD" w:rsidRDefault="0018431C" w:rsidP="008A2AC0">
            <w:pPr>
              <w:pStyle w:val="af9"/>
              <w:numPr>
                <w:ilvl w:val="0"/>
                <w:numId w:val="9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，可由下方[</w:t>
            </w:r>
            <w:r w:rsidRPr="004037BD">
              <w:rPr>
                <w:rFonts w:ascii="標楷體" w:eastAsia="標楷體" w:hAnsi="標楷體" w:hint="eastAsia"/>
              </w:rPr>
              <w:t>介</w:t>
            </w:r>
            <w:r w:rsidRPr="004037BD">
              <w:rPr>
                <w:rFonts w:ascii="標楷體" w:eastAsia="標楷體" w:hAnsi="標楷體" w:hint="eastAsia"/>
              </w:rPr>
              <w:lastRenderedPageBreak/>
              <w:t>紹人資料查詢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]按鈕帶入值。</w:t>
            </w:r>
          </w:p>
          <w:p w14:paraId="6A4EC2C8" w14:textId="52E3444F" w:rsidR="0018431C" w:rsidRPr="004037BD" w:rsidRDefault="0018431C" w:rsidP="008A2AC0">
            <w:pPr>
              <w:pStyle w:val="af9"/>
              <w:numPr>
                <w:ilvl w:val="0"/>
                <w:numId w:val="9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是否存在於員工檔(</w:t>
            </w:r>
            <w:r w:rsidRPr="004037BD">
              <w:rPr>
                <w:rFonts w:ascii="標楷體" w:eastAsia="標楷體" w:hAnsi="標楷體"/>
              </w:rPr>
              <w:t>CdEmp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18431C" w:rsidRPr="004037BD" w14:paraId="5B8F2243" w14:textId="77777777" w:rsidTr="0018431C">
        <w:trPr>
          <w:trHeight w:val="291"/>
          <w:jc w:val="center"/>
        </w:trPr>
        <w:tc>
          <w:tcPr>
            <w:tcW w:w="456" w:type="dxa"/>
          </w:tcPr>
          <w:p w14:paraId="45B9B843" w14:textId="1DDB3000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36" w:type="dxa"/>
          </w:tcPr>
          <w:p w14:paraId="00DEC699" w14:textId="6F3A7588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資料查詢</w:t>
            </w:r>
          </w:p>
        </w:tc>
        <w:tc>
          <w:tcPr>
            <w:tcW w:w="1602" w:type="dxa"/>
          </w:tcPr>
          <w:p w14:paraId="7D759067" w14:textId="30BBE0E3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92" w:type="dxa"/>
          </w:tcPr>
          <w:p w14:paraId="2231C1CC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69E47038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7BB20EA0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8E7FABF" w14:textId="77777777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68B5D81" w14:textId="03766F06" w:rsidR="0018431C" w:rsidRPr="004037BD" w:rsidRDefault="0018431C" w:rsidP="008A2AC0">
            <w:pPr>
              <w:pStyle w:val="af9"/>
              <w:numPr>
                <w:ilvl w:val="0"/>
                <w:numId w:val="10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接至【L5022 協辦人員等級明細查詢】點選資料後自動帶回[調整後介紹人]與[調整後介紹人姓名]</w:t>
            </w:r>
          </w:p>
        </w:tc>
      </w:tr>
      <w:tr w:rsidR="0018431C" w:rsidRPr="004037BD" w14:paraId="24CDB13E" w14:textId="77777777" w:rsidTr="0018431C">
        <w:trPr>
          <w:trHeight w:val="291"/>
          <w:jc w:val="center"/>
        </w:trPr>
        <w:tc>
          <w:tcPr>
            <w:tcW w:w="456" w:type="dxa"/>
          </w:tcPr>
          <w:p w14:paraId="33217C97" w14:textId="688B6650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26B5886B" w14:textId="423F3E24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介紹人姓名</w:t>
            </w:r>
          </w:p>
        </w:tc>
        <w:tc>
          <w:tcPr>
            <w:tcW w:w="1602" w:type="dxa"/>
          </w:tcPr>
          <w:p w14:paraId="1D3F495D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1FEE3C1F" w14:textId="1DC952B4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489" w:type="dxa"/>
          </w:tcPr>
          <w:p w14:paraId="118521BE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3B6C3D81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28062A4" w14:textId="06EA2539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50E2A45F" w14:textId="77777777" w:rsidR="0018431C" w:rsidRPr="004037BD" w:rsidRDefault="0018431C" w:rsidP="008A2AC0">
            <w:pPr>
              <w:pStyle w:val="af9"/>
              <w:numPr>
                <w:ilvl w:val="0"/>
                <w:numId w:val="9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5255132E" w14:textId="4AF6A402" w:rsidR="0018431C" w:rsidRPr="004037BD" w:rsidRDefault="0018431C" w:rsidP="008A2AC0">
            <w:pPr>
              <w:pStyle w:val="af9"/>
              <w:numPr>
                <w:ilvl w:val="0"/>
                <w:numId w:val="9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調整後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Introducer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18431C" w:rsidRPr="004037BD" w14:paraId="66388BE3" w14:textId="77777777" w:rsidTr="0018431C">
        <w:trPr>
          <w:trHeight w:val="291"/>
          <w:jc w:val="center"/>
        </w:trPr>
        <w:tc>
          <w:tcPr>
            <w:tcW w:w="456" w:type="dxa"/>
          </w:tcPr>
          <w:p w14:paraId="6FA6B4D0" w14:textId="3FD39FE5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697382BA" w14:textId="62E41416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是否計件</w:t>
            </w:r>
          </w:p>
        </w:tc>
        <w:tc>
          <w:tcPr>
            <w:tcW w:w="1602" w:type="dxa"/>
          </w:tcPr>
          <w:p w14:paraId="0F6AFA75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161708AA" w14:textId="77777777" w:rsidR="0018431C" w:rsidRPr="004037BD" w:rsidRDefault="0018431C" w:rsidP="0018431C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489" w:type="dxa"/>
          </w:tcPr>
          <w:p w14:paraId="0CB4110B" w14:textId="0EBC0A0F" w:rsidR="0018431C" w:rsidRPr="004037BD" w:rsidRDefault="0018431C" w:rsidP="0018431C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Y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/N</w:t>
            </w:r>
          </w:p>
        </w:tc>
        <w:tc>
          <w:tcPr>
            <w:tcW w:w="623" w:type="dxa"/>
          </w:tcPr>
          <w:p w14:paraId="72FE77B5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7435B1C" w14:textId="27224B11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C2E64AD" w14:textId="77777777" w:rsidR="0018431C" w:rsidRPr="004037BD" w:rsidRDefault="0018431C" w:rsidP="008A2AC0">
            <w:pPr>
              <w:pStyle w:val="af9"/>
              <w:numPr>
                <w:ilvl w:val="0"/>
                <w:numId w:val="10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5E0AFA7E" w14:textId="1B78D74F" w:rsidR="0018431C" w:rsidRPr="004037BD" w:rsidRDefault="0018431C" w:rsidP="008A2AC0">
            <w:pPr>
              <w:pStyle w:val="af9"/>
              <w:numPr>
                <w:ilvl w:val="0"/>
                <w:numId w:val="10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="0029164A" w:rsidRPr="004037BD">
              <w:rPr>
                <w:rFonts w:ascii="標楷體" w:eastAsia="標楷體" w:hAnsi="標楷體"/>
              </w:rPr>
              <w:t xml:space="preserve"> CntingCode</w:t>
            </w:r>
          </w:p>
        </w:tc>
      </w:tr>
      <w:tr w:rsidR="0018431C" w:rsidRPr="004037BD" w14:paraId="10F7E127" w14:textId="77777777" w:rsidTr="0018431C">
        <w:trPr>
          <w:trHeight w:val="291"/>
          <w:jc w:val="center"/>
        </w:trPr>
        <w:tc>
          <w:tcPr>
            <w:tcW w:w="456" w:type="dxa"/>
          </w:tcPr>
          <w:p w14:paraId="487A3662" w14:textId="7811A413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6" w:type="dxa"/>
          </w:tcPr>
          <w:p w14:paraId="13852C17" w14:textId="71A175CD" w:rsidR="0018431C" w:rsidRPr="004037BD" w:rsidRDefault="0018431C" w:rsidP="0018431C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調整後是否寄件</w:t>
            </w:r>
          </w:p>
        </w:tc>
        <w:tc>
          <w:tcPr>
            <w:tcW w:w="1602" w:type="dxa"/>
          </w:tcPr>
          <w:p w14:paraId="76F923B4" w14:textId="04C85D56" w:rsidR="0018431C" w:rsidRPr="004037BD" w:rsidRDefault="0018431C" w:rsidP="0018431C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X(1)</w:t>
            </w:r>
          </w:p>
        </w:tc>
        <w:tc>
          <w:tcPr>
            <w:tcW w:w="992" w:type="dxa"/>
          </w:tcPr>
          <w:p w14:paraId="4EDB96D1" w14:textId="7A9BEAFC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是否計件</w:t>
            </w:r>
          </w:p>
        </w:tc>
        <w:tc>
          <w:tcPr>
            <w:tcW w:w="1489" w:type="dxa"/>
          </w:tcPr>
          <w:p w14:paraId="5935B574" w14:textId="4BAC4ABE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Y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/N</w:t>
            </w:r>
          </w:p>
        </w:tc>
        <w:tc>
          <w:tcPr>
            <w:tcW w:w="623" w:type="dxa"/>
          </w:tcPr>
          <w:p w14:paraId="7C7F01B2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F7112B6" w14:textId="2167CD4A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399529D1" w14:textId="77777777" w:rsidR="0018431C" w:rsidRPr="004037BD" w:rsidRDefault="0018431C" w:rsidP="008A2AC0">
            <w:pPr>
              <w:pStyle w:val="af9"/>
              <w:numPr>
                <w:ilvl w:val="0"/>
                <w:numId w:val="9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1FE78C23" w14:textId="6E2728EA" w:rsidR="0018431C" w:rsidRPr="004037BD" w:rsidRDefault="0018431C" w:rsidP="008A2AC0">
            <w:pPr>
              <w:pStyle w:val="af9"/>
              <w:numPr>
                <w:ilvl w:val="0"/>
                <w:numId w:val="9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="0029164A" w:rsidRPr="004037BD">
              <w:rPr>
                <w:rFonts w:ascii="標楷體" w:eastAsia="標楷體" w:hAnsi="標楷體"/>
              </w:rPr>
              <w:t xml:space="preserve"> CntingCode</w:t>
            </w:r>
          </w:p>
        </w:tc>
      </w:tr>
      <w:tr w:rsidR="0018431C" w:rsidRPr="004037BD" w14:paraId="3D977A00" w14:textId="77777777" w:rsidTr="0018431C">
        <w:trPr>
          <w:trHeight w:val="291"/>
          <w:jc w:val="center"/>
        </w:trPr>
        <w:tc>
          <w:tcPr>
            <w:tcW w:w="456" w:type="dxa"/>
          </w:tcPr>
          <w:p w14:paraId="12BE4688" w14:textId="6DEBA51C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28A48FB2" w14:textId="2D101EF0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換算業績</w:t>
            </w:r>
          </w:p>
        </w:tc>
        <w:tc>
          <w:tcPr>
            <w:tcW w:w="1602" w:type="dxa"/>
          </w:tcPr>
          <w:p w14:paraId="4C2973A9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6D46E59F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53E3ECB0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69FBF360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1B4A91B" w14:textId="1C0529CB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180BD8B3" w14:textId="77777777" w:rsidR="0018431C" w:rsidRPr="004037BD" w:rsidRDefault="0018431C" w:rsidP="008A2AC0">
            <w:pPr>
              <w:pStyle w:val="af9"/>
              <w:numPr>
                <w:ilvl w:val="0"/>
                <w:numId w:val="9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0AC8349F" w14:textId="390A9630" w:rsidR="0018431C" w:rsidRPr="004037BD" w:rsidRDefault="0018431C" w:rsidP="008A2AC0">
            <w:pPr>
              <w:pStyle w:val="af9"/>
              <w:numPr>
                <w:ilvl w:val="0"/>
                <w:numId w:val="9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PerfEqAmt</w:t>
            </w:r>
          </w:p>
        </w:tc>
      </w:tr>
      <w:tr w:rsidR="0018431C" w:rsidRPr="004037BD" w14:paraId="4B24D7C6" w14:textId="77777777" w:rsidTr="0018431C">
        <w:trPr>
          <w:trHeight w:val="291"/>
          <w:jc w:val="center"/>
        </w:trPr>
        <w:tc>
          <w:tcPr>
            <w:tcW w:w="456" w:type="dxa"/>
          </w:tcPr>
          <w:p w14:paraId="5AE65BA2" w14:textId="5EB3162C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6" w:type="dxa"/>
          </w:tcPr>
          <w:p w14:paraId="525630D0" w14:textId="62E4439F" w:rsidR="0018431C" w:rsidRPr="004037BD" w:rsidRDefault="0018431C" w:rsidP="0018431C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調整後換算業績</w:t>
            </w:r>
          </w:p>
        </w:tc>
        <w:tc>
          <w:tcPr>
            <w:tcW w:w="1602" w:type="dxa"/>
          </w:tcPr>
          <w:p w14:paraId="4F9B8908" w14:textId="75E54758" w:rsidR="0018431C" w:rsidRPr="004037BD" w:rsidRDefault="0018431C" w:rsidP="0018431C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9(14)</w:t>
            </w:r>
          </w:p>
        </w:tc>
        <w:tc>
          <w:tcPr>
            <w:tcW w:w="992" w:type="dxa"/>
          </w:tcPr>
          <w:p w14:paraId="1CE4E035" w14:textId="2207C619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換算業績</w:t>
            </w:r>
          </w:p>
        </w:tc>
        <w:tc>
          <w:tcPr>
            <w:tcW w:w="1489" w:type="dxa"/>
          </w:tcPr>
          <w:p w14:paraId="137A251A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4FEE13BC" w14:textId="728BF0E9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7B780376" w14:textId="0C3C1E02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3224E68C" w14:textId="77777777" w:rsidR="0018431C" w:rsidRPr="004037BD" w:rsidRDefault="0018431C" w:rsidP="008A2AC0">
            <w:pPr>
              <w:pStyle w:val="af9"/>
              <w:numPr>
                <w:ilvl w:val="0"/>
                <w:numId w:val="10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1914258D" w14:textId="77777777" w:rsidR="0018431C" w:rsidRPr="004037BD" w:rsidRDefault="0018431C" w:rsidP="008A2AC0">
            <w:pPr>
              <w:pStyle w:val="af9"/>
              <w:numPr>
                <w:ilvl w:val="0"/>
                <w:numId w:val="10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不可輸入負值</w:t>
            </w:r>
          </w:p>
          <w:p w14:paraId="4629C2D9" w14:textId="28673D83" w:rsidR="0018431C" w:rsidRPr="004037BD" w:rsidRDefault="0018431C" w:rsidP="008A2AC0">
            <w:pPr>
              <w:pStyle w:val="af9"/>
              <w:numPr>
                <w:ilvl w:val="0"/>
                <w:numId w:val="10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PerfEqAmt</w:t>
            </w:r>
          </w:p>
        </w:tc>
      </w:tr>
      <w:tr w:rsidR="0018431C" w:rsidRPr="004037BD" w14:paraId="3BA39479" w14:textId="77777777" w:rsidTr="0018431C">
        <w:trPr>
          <w:trHeight w:val="291"/>
          <w:jc w:val="center"/>
        </w:trPr>
        <w:tc>
          <w:tcPr>
            <w:tcW w:w="456" w:type="dxa"/>
          </w:tcPr>
          <w:p w14:paraId="4F3A9A53" w14:textId="502A5FD5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736" w:type="dxa"/>
          </w:tcPr>
          <w:p w14:paraId="163F3FAA" w14:textId="16D2F11C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務報酬</w:t>
            </w:r>
          </w:p>
        </w:tc>
        <w:tc>
          <w:tcPr>
            <w:tcW w:w="1602" w:type="dxa"/>
          </w:tcPr>
          <w:p w14:paraId="137A2A9D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50C171F2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283D3180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4EA0B425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62BD593" w14:textId="67BBBF72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144A9ED" w14:textId="77777777" w:rsidR="0018431C" w:rsidRPr="004037BD" w:rsidRDefault="0018431C" w:rsidP="008A2AC0">
            <w:pPr>
              <w:pStyle w:val="af9"/>
              <w:numPr>
                <w:ilvl w:val="0"/>
                <w:numId w:val="10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5AAD0B9E" w14:textId="35FF232E" w:rsidR="0018431C" w:rsidRPr="004037BD" w:rsidRDefault="0018431C" w:rsidP="008A2AC0">
            <w:pPr>
              <w:pStyle w:val="af9"/>
              <w:numPr>
                <w:ilvl w:val="0"/>
                <w:numId w:val="10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PerfReward </w:t>
            </w:r>
          </w:p>
        </w:tc>
      </w:tr>
      <w:tr w:rsidR="0018431C" w:rsidRPr="004037BD" w14:paraId="5773A22E" w14:textId="77777777" w:rsidTr="0018431C">
        <w:trPr>
          <w:trHeight w:val="291"/>
          <w:jc w:val="center"/>
        </w:trPr>
        <w:tc>
          <w:tcPr>
            <w:tcW w:w="456" w:type="dxa"/>
          </w:tcPr>
          <w:p w14:paraId="1EC93661" w14:textId="3A7FB832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2837E235" w14:textId="35DB426E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業務報酬</w:t>
            </w:r>
          </w:p>
        </w:tc>
        <w:tc>
          <w:tcPr>
            <w:tcW w:w="1602" w:type="dxa"/>
          </w:tcPr>
          <w:p w14:paraId="02EDE339" w14:textId="1F785366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9(14)</w:t>
            </w:r>
          </w:p>
        </w:tc>
        <w:tc>
          <w:tcPr>
            <w:tcW w:w="992" w:type="dxa"/>
          </w:tcPr>
          <w:p w14:paraId="7B32BE9F" w14:textId="6E532053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業務報酬</w:t>
            </w:r>
          </w:p>
        </w:tc>
        <w:tc>
          <w:tcPr>
            <w:tcW w:w="1489" w:type="dxa"/>
          </w:tcPr>
          <w:p w14:paraId="64C7CD74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6021B713" w14:textId="050F0EAB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08794F3D" w14:textId="30CABC70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33B12DD0" w14:textId="77777777" w:rsidR="0018431C" w:rsidRPr="004037BD" w:rsidRDefault="0018431C" w:rsidP="008A2AC0">
            <w:pPr>
              <w:pStyle w:val="af9"/>
              <w:numPr>
                <w:ilvl w:val="0"/>
                <w:numId w:val="10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2F375E07" w14:textId="77777777" w:rsidR="0018431C" w:rsidRPr="004037BD" w:rsidRDefault="0018431C" w:rsidP="008A2AC0">
            <w:pPr>
              <w:pStyle w:val="af9"/>
              <w:numPr>
                <w:ilvl w:val="0"/>
                <w:numId w:val="10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不可輸入負值</w:t>
            </w:r>
          </w:p>
          <w:p w14:paraId="30E189E3" w14:textId="3BF3BA29" w:rsidR="0018431C" w:rsidRPr="004037BD" w:rsidRDefault="0018431C" w:rsidP="008A2AC0">
            <w:pPr>
              <w:pStyle w:val="af9"/>
              <w:numPr>
                <w:ilvl w:val="0"/>
                <w:numId w:val="10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PerfReward</w:t>
            </w:r>
          </w:p>
        </w:tc>
      </w:tr>
      <w:tr w:rsidR="0018431C" w:rsidRPr="004037BD" w14:paraId="039E59B9" w14:textId="77777777" w:rsidTr="0018431C">
        <w:trPr>
          <w:trHeight w:val="291"/>
          <w:jc w:val="center"/>
        </w:trPr>
        <w:tc>
          <w:tcPr>
            <w:tcW w:w="456" w:type="dxa"/>
          </w:tcPr>
          <w:p w14:paraId="05DAB545" w14:textId="78837DD1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36" w:type="dxa"/>
          </w:tcPr>
          <w:p w14:paraId="3268D1D6" w14:textId="1424695F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1602" w:type="dxa"/>
          </w:tcPr>
          <w:p w14:paraId="7A46DA4D" w14:textId="7777777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0B31BAD4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0DD91E6D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5D70F30B" w14:textId="77777777" w:rsidR="0018431C" w:rsidRPr="004037BD" w:rsidRDefault="0018431C" w:rsidP="0018431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128D6B8" w14:textId="27572728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43FAACB" w14:textId="77777777" w:rsidR="0018431C" w:rsidRPr="004037BD" w:rsidRDefault="0018431C" w:rsidP="008A2AC0">
            <w:pPr>
              <w:pStyle w:val="af9"/>
              <w:numPr>
                <w:ilvl w:val="0"/>
                <w:numId w:val="10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26C23600" w14:textId="671B9C93" w:rsidR="0018431C" w:rsidRPr="004037BD" w:rsidRDefault="0018431C" w:rsidP="008A2AC0">
            <w:pPr>
              <w:pStyle w:val="af9"/>
              <w:numPr>
                <w:ilvl w:val="0"/>
                <w:numId w:val="10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PerfAmt</w:t>
            </w:r>
          </w:p>
        </w:tc>
      </w:tr>
      <w:tr w:rsidR="0018431C" w:rsidRPr="004037BD" w14:paraId="7708AC81" w14:textId="77777777" w:rsidTr="0018431C">
        <w:trPr>
          <w:trHeight w:val="291"/>
          <w:jc w:val="center"/>
        </w:trPr>
        <w:tc>
          <w:tcPr>
            <w:tcW w:w="456" w:type="dxa"/>
          </w:tcPr>
          <w:p w14:paraId="3734FF22" w14:textId="387B9473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8</w:t>
            </w:r>
          </w:p>
        </w:tc>
        <w:tc>
          <w:tcPr>
            <w:tcW w:w="1736" w:type="dxa"/>
          </w:tcPr>
          <w:p w14:paraId="072C9EDC" w14:textId="47F1BC6C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業績金額</w:t>
            </w:r>
          </w:p>
        </w:tc>
        <w:tc>
          <w:tcPr>
            <w:tcW w:w="1602" w:type="dxa"/>
          </w:tcPr>
          <w:p w14:paraId="55D719CA" w14:textId="19EE20B7" w:rsidR="0018431C" w:rsidRPr="004037BD" w:rsidRDefault="0018431C" w:rsidP="0018431C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9(14)</w:t>
            </w:r>
          </w:p>
        </w:tc>
        <w:tc>
          <w:tcPr>
            <w:tcW w:w="992" w:type="dxa"/>
          </w:tcPr>
          <w:p w14:paraId="3805393E" w14:textId="17F494F6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1489" w:type="dxa"/>
          </w:tcPr>
          <w:p w14:paraId="3B71D7B7" w14:textId="77777777" w:rsidR="0018431C" w:rsidRPr="004037BD" w:rsidRDefault="0018431C" w:rsidP="0018431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196D594E" w14:textId="3A48FCAD" w:rsidR="0018431C" w:rsidRPr="004037BD" w:rsidRDefault="0018431C" w:rsidP="0018431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1307C64D" w14:textId="2564C5F8" w:rsidR="0018431C" w:rsidRPr="004037BD" w:rsidRDefault="0018431C" w:rsidP="001843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1CF5DB8B" w14:textId="77777777" w:rsidR="0018431C" w:rsidRPr="004037BD" w:rsidRDefault="0018431C" w:rsidP="008A2AC0">
            <w:pPr>
              <w:pStyle w:val="af9"/>
              <w:numPr>
                <w:ilvl w:val="0"/>
                <w:numId w:val="10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1EF43060" w14:textId="77777777" w:rsidR="0018431C" w:rsidRPr="004037BD" w:rsidRDefault="0018431C" w:rsidP="008A2AC0">
            <w:pPr>
              <w:pStyle w:val="af9"/>
              <w:numPr>
                <w:ilvl w:val="0"/>
                <w:numId w:val="10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不可輸入負值</w:t>
            </w:r>
          </w:p>
          <w:p w14:paraId="2C4F3DF5" w14:textId="6CFC3612" w:rsidR="0018431C" w:rsidRPr="004037BD" w:rsidRDefault="0018431C" w:rsidP="008A2AC0">
            <w:pPr>
              <w:pStyle w:val="af9"/>
              <w:numPr>
                <w:ilvl w:val="0"/>
                <w:numId w:val="10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PerfAmt</w:t>
            </w:r>
          </w:p>
        </w:tc>
      </w:tr>
    </w:tbl>
    <w:p w14:paraId="72AF80A7" w14:textId="423FC6E4" w:rsidR="003E31DC" w:rsidRPr="004037BD" w:rsidRDefault="003E31DC" w:rsidP="00ED3A87">
      <w:pPr>
        <w:rPr>
          <w:rFonts w:ascii="標楷體" w:eastAsia="標楷體" w:hAnsi="標楷體"/>
        </w:rPr>
      </w:pPr>
    </w:p>
    <w:p w14:paraId="3CC5B452" w14:textId="77777777" w:rsidR="003E31DC" w:rsidRPr="004037BD" w:rsidRDefault="003E31DC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AE60711" w14:textId="73B3531E" w:rsidR="00ED3A87" w:rsidRPr="004037BD" w:rsidRDefault="00ED3A87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bookmarkStart w:id="15" w:name="_Hlk71018925"/>
      <w:r w:rsidRPr="004037BD">
        <w:rPr>
          <w:rFonts w:ascii="標楷體" w:hAnsi="標楷體" w:hint="eastAsia"/>
        </w:rPr>
        <w:lastRenderedPageBreak/>
        <w:t>L</w:t>
      </w:r>
      <w:r w:rsidRPr="004037BD">
        <w:rPr>
          <w:rFonts w:ascii="標楷體" w:hAnsi="標楷體"/>
        </w:rPr>
        <w:t>5951</w:t>
      </w:r>
      <w:r w:rsidR="00111CF1" w:rsidRPr="004037BD">
        <w:rPr>
          <w:rFonts w:ascii="標楷體" w:hAnsi="標楷體" w:hint="eastAsia"/>
        </w:rPr>
        <w:t>房貸</w:t>
      </w:r>
      <w:r w:rsidRPr="004037BD">
        <w:rPr>
          <w:rFonts w:ascii="標楷體" w:hAnsi="標楷體" w:hint="eastAsia"/>
        </w:rPr>
        <w:t>介紹人業績</w:t>
      </w:r>
      <w:r w:rsidR="00E86DCC" w:rsidRPr="004037BD">
        <w:rPr>
          <w:rFonts w:ascii="標楷體" w:hAnsi="標楷體" w:hint="eastAsia"/>
        </w:rPr>
        <w:t>明細</w:t>
      </w:r>
      <w:r w:rsidRPr="004037BD">
        <w:rPr>
          <w:rFonts w:ascii="標楷體" w:hAnsi="標楷體" w:hint="eastAsia"/>
        </w:rPr>
        <w:t>查詢</w:t>
      </w:r>
      <w:r w:rsidR="004C2F97" w:rsidRPr="004037BD">
        <w:rPr>
          <w:rFonts w:ascii="標楷體" w:hAnsi="標楷體" w:hint="eastAsia"/>
          <w:lang w:eastAsia="zh-TW"/>
        </w:rPr>
        <w:t xml:space="preserve"> </w:t>
      </w:r>
      <w:r w:rsidR="004C2F97" w:rsidRPr="004037BD">
        <w:rPr>
          <w:rFonts w:ascii="標楷體" w:hAnsi="標楷體"/>
          <w:lang w:eastAsia="zh-TW"/>
        </w:rPr>
        <w:t>***</w:t>
      </w:r>
    </w:p>
    <w:p w14:paraId="45A9FD4E" w14:textId="77777777" w:rsidR="00ED3A87" w:rsidRPr="004037BD" w:rsidRDefault="00ED3A87" w:rsidP="006E714B">
      <w:pPr>
        <w:pStyle w:val="16"/>
        <w:numPr>
          <w:ilvl w:val="0"/>
          <w:numId w:val="8"/>
        </w:numPr>
        <w:ind w:left="1418"/>
      </w:pPr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D3A87" w:rsidRPr="004037BD" w14:paraId="69F971EE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762EB" w14:textId="77777777" w:rsidR="00ED3A87" w:rsidRPr="004037BD" w:rsidRDefault="00ED3A87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4A9316" w14:textId="42104CB0" w:rsidR="00ED3A87" w:rsidRPr="004037BD" w:rsidRDefault="00F14D13" w:rsidP="00ED3A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介紹人業績明細查詢</w:t>
            </w:r>
          </w:p>
        </w:tc>
      </w:tr>
      <w:tr w:rsidR="007E0C1A" w:rsidRPr="004037BD" w14:paraId="4D9DEAF7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4A77B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E9E25D" w14:textId="45ED25A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查詢日報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 xml:space="preserve">LD006 </w:t>
            </w:r>
            <w:r w:rsidRPr="004037BD">
              <w:rPr>
                <w:rFonts w:ascii="標楷體" w:eastAsia="標楷體" w:hAnsi="標楷體" w:hint="eastAsia"/>
                <w:color w:val="000000" w:themeColor="text1"/>
                <w:sz w:val="21"/>
                <w:szCs w:val="21"/>
              </w:rPr>
              <w:t>三階放款明細統計（</w:t>
            </w:r>
            <w:r w:rsidRPr="004037BD">
              <w:rPr>
                <w:rFonts w:ascii="標楷體" w:eastAsia="標楷體" w:hAnsi="標楷體"/>
                <w:color w:val="000000" w:themeColor="text1"/>
                <w:sz w:val="21"/>
                <w:szCs w:val="21"/>
              </w:rPr>
              <w:t>T9410051）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當下資料方便檢視。</w:t>
            </w:r>
          </w:p>
        </w:tc>
      </w:tr>
      <w:tr w:rsidR="007E0C1A" w:rsidRPr="004037BD" w14:paraId="142E6199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4BF620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D6AD86" w14:textId="2D22465B" w:rsidR="007E0C1A" w:rsidRPr="004037BD" w:rsidRDefault="007E0C1A" w:rsidP="008A2AC0">
            <w:pPr>
              <w:pStyle w:val="af9"/>
              <w:numPr>
                <w:ilvl w:val="0"/>
                <w:numId w:val="9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流程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037BD">
              <w:rPr>
                <w:rFonts w:ascii="標楷體" w:eastAsia="標楷體" w:hAnsi="標楷體" w:hint="eastAsia"/>
              </w:rPr>
              <w:t>業績、獎勵金作業</w:t>
            </w:r>
            <w:r w:rsidRPr="004037BD">
              <w:rPr>
                <w:rFonts w:ascii="標楷體" w:eastAsia="標楷體" w:hAnsi="標楷體"/>
              </w:rPr>
              <w:t>-</w:t>
            </w:r>
            <w:r w:rsidR="00AE25F5" w:rsidRPr="004037BD">
              <w:rPr>
                <w:rFonts w:ascii="標楷體" w:eastAsia="標楷體" w:hAnsi="標楷體" w:hint="eastAsia"/>
              </w:rPr>
              <w:t>介紹人</w:t>
            </w:r>
            <w:r w:rsidRPr="004037BD">
              <w:rPr>
                <w:rFonts w:ascii="標楷體" w:eastAsia="標楷體" w:hAnsi="標楷體" w:hint="eastAsia"/>
              </w:rPr>
              <w:t>業績明細查詢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032DEECA" w14:textId="58B0B9D9" w:rsidR="007E0C1A" w:rsidRPr="004037BD" w:rsidRDefault="007E0C1A" w:rsidP="008A2AC0">
            <w:pPr>
              <w:pStyle w:val="af9"/>
              <w:numPr>
                <w:ilvl w:val="0"/>
                <w:numId w:val="9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檢視不同工作月的資料。</w:t>
            </w:r>
          </w:p>
        </w:tc>
      </w:tr>
      <w:tr w:rsidR="007E0C1A" w:rsidRPr="004037BD" w14:paraId="6CB44A4D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62F67C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96E3F7" w14:textId="40B858A7" w:rsidR="007E0C1A" w:rsidRPr="004037BD" w:rsidRDefault="007E0C1A" w:rsidP="007E0C1A">
            <w:pPr>
              <w:rPr>
                <w:rFonts w:ascii="標楷體" w:eastAsia="標楷體" w:hAnsi="標楷體"/>
              </w:rPr>
            </w:pPr>
          </w:p>
        </w:tc>
      </w:tr>
      <w:tr w:rsidR="007E0C1A" w:rsidRPr="004037BD" w14:paraId="5B07403B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3686D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6E68C" w14:textId="4284AAF4" w:rsidR="007E0C1A" w:rsidRPr="004037BD" w:rsidRDefault="007E0C1A" w:rsidP="007E0C1A">
            <w:pPr>
              <w:rPr>
                <w:rFonts w:ascii="標楷體" w:eastAsia="標楷體" w:hAnsi="標楷體"/>
              </w:rPr>
            </w:pPr>
          </w:p>
        </w:tc>
      </w:tr>
      <w:tr w:rsidR="007E0C1A" w:rsidRPr="004037BD" w14:paraId="32D6E3D3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37FA30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ECB6" w14:textId="44DF51B4" w:rsidR="007E0C1A" w:rsidRPr="004037BD" w:rsidRDefault="007E0C1A" w:rsidP="007E0C1A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A" w:rsidRPr="004037BD" w14:paraId="5172D4D3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EEEA18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7C9CB" w14:textId="77777777" w:rsidR="007E0C1A" w:rsidRPr="004037BD" w:rsidRDefault="007E0C1A" w:rsidP="006E714B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下方資料撥款序號不可為000</w:t>
            </w:r>
          </w:p>
          <w:p w14:paraId="30E55214" w14:textId="77777777" w:rsidR="007E0C1A" w:rsidRPr="004037BD" w:rsidRDefault="007E0C1A" w:rsidP="006E714B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一定會有房貸專員</w:t>
            </w:r>
          </w:p>
          <w:p w14:paraId="688AA13B" w14:textId="450FF9F5" w:rsidR="007E0C1A" w:rsidRPr="004037BD" w:rsidRDefault="007E0C1A" w:rsidP="006E714B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951 房貸介紹人業績明細查詢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有的欄位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051</w:t>
            </w:r>
            <w:r w:rsidRPr="004037BD">
              <w:rPr>
                <w:rFonts w:ascii="標楷體" w:eastAsia="標楷體" w:hAnsi="標楷體" w:hint="eastAsia"/>
                <w:color w:val="000000" w:themeColor="text1"/>
                <w:lang w:val="x-none" w:eastAsia="x-none"/>
              </w:rPr>
              <w:t>房貸</w:t>
            </w:r>
            <w:r w:rsidRPr="004037BD">
              <w:rPr>
                <w:rFonts w:ascii="標楷體" w:eastAsia="標楷體" w:hAnsi="標楷體" w:hint="eastAsia"/>
                <w:color w:val="000000" w:themeColor="text1"/>
                <w:lang w:val="x-none"/>
              </w:rPr>
              <w:t>介紹人業績處理清單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一定要有</w:t>
            </w:r>
          </w:p>
          <w:p w14:paraId="295837B7" w14:textId="10F507A5" w:rsidR="007E0C1A" w:rsidRPr="004037BD" w:rsidRDefault="007E0C1A" w:rsidP="006E714B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不需要依照戶號查詢</w:t>
            </w:r>
          </w:p>
          <w:p w14:paraId="385E34CF" w14:textId="4168DCAA" w:rsidR="007E0C1A" w:rsidRPr="004037BD" w:rsidRDefault="007E0C1A" w:rsidP="006E714B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這裡不會有追回業績的情況,故[換算業績][業務報酬][業績金額]-&gt;不會有負值(不呈現)</w:t>
            </w:r>
          </w:p>
          <w:p w14:paraId="2B00471B" w14:textId="77777777" w:rsidR="007E0C1A" w:rsidRPr="004037BD" w:rsidRDefault="007E0C1A" w:rsidP="006E714B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查詢條件需排除下列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[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商品代碼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 xml:space="preserve">]: 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br/>
              <w:t>`G',`G1',`G2',`GA',`GB',`GC',`GD',`GF',`GG',`GH',`GJ',`GA', `1B',`1C',`1D'</w:t>
            </w:r>
          </w:p>
          <w:p w14:paraId="6C6334A8" w14:textId="77777777" w:rsidR="007E0C1A" w:rsidRPr="004037BD" w:rsidRDefault="007E0C1A" w:rsidP="006E714B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查詢條件排除部門別: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br/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團體意外險部: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`109000',`A0Y000'</w:t>
            </w:r>
          </w:p>
          <w:p w14:paraId="00978FC3" w14:textId="3F83180F" w:rsidR="000147AE" w:rsidRPr="004037BD" w:rsidRDefault="000147AE" w:rsidP="006E714B">
            <w:pPr>
              <w:pStyle w:val="af9"/>
              <w:numPr>
                <w:ilvl w:val="0"/>
                <w:numId w:val="1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排序方式: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部市代號(ASC),區部代號(ASC),單位代號(ASC),介紹人(ASC),戶號(ASC),額度編號(ASC),撥款序號(ASC)</w:t>
            </w:r>
          </w:p>
        </w:tc>
      </w:tr>
      <w:tr w:rsidR="007E0C1A" w:rsidRPr="004037BD" w14:paraId="3BA1D002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5B8A34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32B870" w14:textId="71B0D401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業績明細檔(Pf</w:t>
            </w:r>
            <w:r w:rsidRPr="004037BD">
              <w:rPr>
                <w:rFonts w:ascii="標楷體" w:eastAsia="標楷體" w:hAnsi="標楷體"/>
              </w:rPr>
              <w:t>ItDetail)</w:t>
            </w:r>
          </w:p>
          <w:p w14:paraId="7BD1D33D" w14:textId="7CEDF519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T9410051正式機匯出資料10910_1091224.xlsx</w:t>
            </w:r>
          </w:p>
        </w:tc>
      </w:tr>
    </w:tbl>
    <w:p w14:paraId="49B5B883" w14:textId="2F9DCF65" w:rsidR="00ED3A87" w:rsidRPr="004037BD" w:rsidRDefault="00ED3A87" w:rsidP="00ED3A87">
      <w:pPr>
        <w:rPr>
          <w:rFonts w:ascii="標楷體" w:eastAsia="標楷體" w:hAnsi="標楷體"/>
        </w:rPr>
      </w:pPr>
    </w:p>
    <w:p w14:paraId="608243DA" w14:textId="6B2BFF9E" w:rsidR="00EC5490" w:rsidRPr="004037BD" w:rsidRDefault="00EC5490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C5490" w:rsidRPr="004037BD" w14:paraId="599DC7C3" w14:textId="77777777" w:rsidTr="007E1DC0">
        <w:tc>
          <w:tcPr>
            <w:tcW w:w="851" w:type="dxa"/>
            <w:shd w:val="clear" w:color="auto" w:fill="D9D9D9" w:themeFill="background1" w:themeFillShade="D9"/>
          </w:tcPr>
          <w:p w14:paraId="15ABB962" w14:textId="77777777" w:rsidR="00EC5490" w:rsidRPr="004037B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7F39CCB" w14:textId="77777777" w:rsidR="00EC5490" w:rsidRPr="004037B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7D320CA" w14:textId="77777777" w:rsidR="00EC5490" w:rsidRPr="004037B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C5490" w:rsidRPr="004037BD" w14:paraId="114D434D" w14:textId="77777777" w:rsidTr="007E1DC0">
        <w:tc>
          <w:tcPr>
            <w:tcW w:w="851" w:type="dxa"/>
          </w:tcPr>
          <w:p w14:paraId="150570A3" w14:textId="77777777" w:rsidR="00EC5490" w:rsidRPr="004037BD" w:rsidRDefault="00EC5490" w:rsidP="007E1DC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CBEED2B" w14:textId="09ED85C3" w:rsidR="00EC5490" w:rsidRPr="004037BD" w:rsidRDefault="00395F3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</w:t>
            </w:r>
          </w:p>
        </w:tc>
        <w:tc>
          <w:tcPr>
            <w:tcW w:w="3828" w:type="dxa"/>
          </w:tcPr>
          <w:p w14:paraId="139D36D5" w14:textId="6059164C" w:rsidR="00EC5490" w:rsidRPr="004037BD" w:rsidRDefault="00395F3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業績明細檔</w:t>
            </w:r>
          </w:p>
        </w:tc>
      </w:tr>
      <w:tr w:rsidR="00395F34" w:rsidRPr="004037BD" w14:paraId="1EC7743A" w14:textId="77777777" w:rsidTr="007E1DC0">
        <w:tc>
          <w:tcPr>
            <w:tcW w:w="851" w:type="dxa"/>
          </w:tcPr>
          <w:p w14:paraId="5C1BA41B" w14:textId="77777777" w:rsidR="00395F34" w:rsidRPr="004037BD" w:rsidRDefault="00395F34" w:rsidP="00395F3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B73966C" w14:textId="05CFDB12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</w:t>
            </w:r>
          </w:p>
        </w:tc>
        <w:tc>
          <w:tcPr>
            <w:tcW w:w="3828" w:type="dxa"/>
          </w:tcPr>
          <w:p w14:paraId="0C5E7552" w14:textId="168A9720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明細檔</w:t>
            </w:r>
          </w:p>
        </w:tc>
      </w:tr>
      <w:tr w:rsidR="00395F34" w:rsidRPr="004037BD" w14:paraId="574F04C4" w14:textId="77777777" w:rsidTr="007E1DC0">
        <w:tc>
          <w:tcPr>
            <w:tcW w:w="851" w:type="dxa"/>
          </w:tcPr>
          <w:p w14:paraId="64C299B4" w14:textId="77777777" w:rsidR="00395F34" w:rsidRPr="004037BD" w:rsidRDefault="00395F34" w:rsidP="00395F3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188F76EB" w14:textId="25630CD4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Officer</w:t>
            </w:r>
          </w:p>
        </w:tc>
        <w:tc>
          <w:tcPr>
            <w:tcW w:w="3828" w:type="dxa"/>
          </w:tcPr>
          <w:p w14:paraId="52D1D7C2" w14:textId="55CED1F1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395F34" w:rsidRPr="004037BD" w14:paraId="563C4E6E" w14:textId="77777777" w:rsidTr="007E1DC0">
        <w:tc>
          <w:tcPr>
            <w:tcW w:w="851" w:type="dxa"/>
          </w:tcPr>
          <w:p w14:paraId="79E2B38D" w14:textId="537944B9" w:rsidR="00395F34" w:rsidRPr="004037BD" w:rsidRDefault="00395F34" w:rsidP="00395F3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090F1626" w14:textId="086BF5C0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22D165D5" w14:textId="6B481F84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395F34" w:rsidRPr="004037BD" w14:paraId="6353592A" w14:textId="77777777" w:rsidTr="007E1DC0">
        <w:tc>
          <w:tcPr>
            <w:tcW w:w="851" w:type="dxa"/>
          </w:tcPr>
          <w:p w14:paraId="1DD4FEF1" w14:textId="69A40220" w:rsidR="00395F34" w:rsidRPr="004037BD" w:rsidRDefault="00395F34" w:rsidP="00395F3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0F4517DB" w14:textId="3F27F911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</w:tcPr>
          <w:p w14:paraId="68B0D7CA" w14:textId="25F6FA95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資料檔</w:t>
            </w:r>
          </w:p>
        </w:tc>
      </w:tr>
      <w:tr w:rsidR="00395F34" w:rsidRPr="004037BD" w14:paraId="07FE66C3" w14:textId="77777777" w:rsidTr="007E1DC0">
        <w:tc>
          <w:tcPr>
            <w:tcW w:w="851" w:type="dxa"/>
          </w:tcPr>
          <w:p w14:paraId="50A2C67E" w14:textId="2877CA93" w:rsidR="00395F34" w:rsidRPr="004037BD" w:rsidRDefault="00395F34" w:rsidP="00395F3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0FA5B588" w14:textId="1900FA21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CdBcm</w:t>
            </w:r>
          </w:p>
        </w:tc>
        <w:tc>
          <w:tcPr>
            <w:tcW w:w="3828" w:type="dxa"/>
          </w:tcPr>
          <w:p w14:paraId="6331C924" w14:textId="6AF9102C" w:rsidR="00395F34" w:rsidRPr="004037BD" w:rsidRDefault="00395F34" w:rsidP="00395F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分公司資料檔</w:t>
            </w:r>
          </w:p>
        </w:tc>
      </w:tr>
    </w:tbl>
    <w:p w14:paraId="7F43722B" w14:textId="2332FE0A" w:rsidR="00E74874" w:rsidRPr="004037BD" w:rsidRDefault="00ED3A87" w:rsidP="006E714B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</w:p>
    <w:p w14:paraId="07954323" w14:textId="128FDDBA" w:rsidR="00E43F55" w:rsidRPr="004037BD" w:rsidRDefault="00B364E2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690C4856" wp14:editId="70F239EE">
            <wp:extent cx="6235700" cy="154364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249565" cy="1547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BC768" w14:textId="77777777" w:rsidR="00F14D13" w:rsidRPr="004037BD" w:rsidRDefault="00F14D13" w:rsidP="006E714B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F14D13" w:rsidRPr="004037BD" w14:paraId="592D116E" w14:textId="77777777" w:rsidTr="00F14D13">
        <w:tc>
          <w:tcPr>
            <w:tcW w:w="851" w:type="dxa"/>
            <w:shd w:val="clear" w:color="auto" w:fill="D9D9D9" w:themeFill="background1" w:themeFillShade="D9"/>
          </w:tcPr>
          <w:p w14:paraId="1B987074" w14:textId="77777777" w:rsidR="00F14D13" w:rsidRPr="004037B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21ECCCF" w14:textId="77777777" w:rsidR="00F14D13" w:rsidRPr="004037B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32A403A8" w14:textId="77777777" w:rsidR="00F14D13" w:rsidRPr="004037B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14D13" w:rsidRPr="004037BD" w14:paraId="5C42C380" w14:textId="77777777" w:rsidTr="00F14D13">
        <w:tc>
          <w:tcPr>
            <w:tcW w:w="851" w:type="dxa"/>
          </w:tcPr>
          <w:p w14:paraId="31029B27" w14:textId="77777777" w:rsidR="00F14D13" w:rsidRPr="004037BD" w:rsidRDefault="00F14D13" w:rsidP="00F14D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4C06FA1D" w14:textId="77777777" w:rsidR="00F14D13" w:rsidRPr="004037B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42B6074C" w14:textId="77777777" w:rsidR="00F14D13" w:rsidRPr="004037B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F14D13" w:rsidRPr="004037BD" w14:paraId="2BE8B362" w14:textId="77777777" w:rsidTr="00F14D13">
        <w:tc>
          <w:tcPr>
            <w:tcW w:w="851" w:type="dxa"/>
          </w:tcPr>
          <w:p w14:paraId="0852FDFD" w14:textId="77777777" w:rsidR="00F14D13" w:rsidRPr="004037B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72E68961" w14:textId="77777777" w:rsidR="00F14D13" w:rsidRPr="004037B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11315078" w14:textId="77777777" w:rsidR="00F14D13" w:rsidRPr="004037B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F14D13" w:rsidRPr="004037BD" w14:paraId="2F754CD5" w14:textId="77777777" w:rsidTr="00F14D13">
        <w:tc>
          <w:tcPr>
            <w:tcW w:w="851" w:type="dxa"/>
          </w:tcPr>
          <w:p w14:paraId="19367B63" w14:textId="77777777" w:rsidR="00F14D13" w:rsidRPr="004037B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5A285510" w14:textId="77777777" w:rsidR="00F14D13" w:rsidRPr="004037B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037BD">
              <w:rPr>
                <w:rFonts w:ascii="標楷體" w:eastAsia="標楷體" w:hAnsi="標楷體" w:hint="eastAsia"/>
              </w:rPr>
              <w:t>藏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58542752" w14:textId="77777777" w:rsidR="00F14D13" w:rsidRPr="004037BD" w:rsidRDefault="00F14D13" w:rsidP="00F14D1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037BD">
              <w:rPr>
                <w:rFonts w:ascii="標楷體" w:eastAsia="標楷體" w:hAnsi="標楷體" w:hint="eastAsia"/>
              </w:rPr>
              <w:t>藏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F14D13" w:rsidRPr="004037BD" w14:paraId="2F481649" w14:textId="77777777" w:rsidTr="00F14D13">
        <w:tc>
          <w:tcPr>
            <w:tcW w:w="851" w:type="dxa"/>
          </w:tcPr>
          <w:p w14:paraId="42114B44" w14:textId="77777777" w:rsidR="00F14D13" w:rsidRPr="004037BD" w:rsidRDefault="00F14D13" w:rsidP="00F14D1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</w:tcPr>
          <w:p w14:paraId="2C8138E9" w14:textId="561F3066" w:rsidR="00F14D13" w:rsidRPr="004037BD" w:rsidRDefault="00B364E2" w:rsidP="00F14D13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產生媒體檔</w:t>
            </w:r>
          </w:p>
        </w:tc>
        <w:tc>
          <w:tcPr>
            <w:tcW w:w="7033" w:type="dxa"/>
          </w:tcPr>
          <w:p w14:paraId="747107E0" w14:textId="4451EEAB" w:rsidR="00F14D13" w:rsidRPr="004037BD" w:rsidRDefault="00F14D13" w:rsidP="00F14D13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L</w:t>
            </w:r>
            <w:r w:rsidR="00B364E2" w:rsidRPr="004037BD">
              <w:rPr>
                <w:rFonts w:ascii="標楷體" w:eastAsia="標楷體" w:hAnsi="標楷體"/>
                <w:color w:val="000000" w:themeColor="text1"/>
              </w:rPr>
              <w:t xml:space="preserve">D006 </w:t>
            </w:r>
            <w:r w:rsidR="00B364E2" w:rsidRPr="004037BD">
              <w:rPr>
                <w:rFonts w:ascii="標楷體" w:eastAsia="標楷體" w:hAnsi="標楷體" w:hint="eastAsia"/>
                <w:color w:val="000000" w:themeColor="text1"/>
              </w:rPr>
              <w:t>三階放款明細統計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B364E2"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輸出</w:t>
            </w:r>
            <w:r w:rsidR="00B364E2" w:rsidRPr="004037BD">
              <w:rPr>
                <w:rFonts w:ascii="標楷體" w:eastAsia="標楷體" w:hAnsi="標楷體"/>
                <w:color w:val="000000" w:themeColor="text1"/>
              </w:rPr>
              <w:t>Excel</w:t>
            </w:r>
            <w:r w:rsidR="00B364E2"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檔案</w:t>
            </w:r>
          </w:p>
        </w:tc>
      </w:tr>
    </w:tbl>
    <w:p w14:paraId="34F89C0E" w14:textId="06C3D87F" w:rsidR="00EC5490" w:rsidRPr="004037BD" w:rsidRDefault="00EC5490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E74874" w:rsidRPr="004037BD" w14:paraId="10E33E8E" w14:textId="77777777" w:rsidTr="007E1DC0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363B6C99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20C20A04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4F070C86" w14:textId="77777777" w:rsidR="00E74874" w:rsidRPr="004037BD" w:rsidRDefault="00E74874" w:rsidP="007E1DC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5C785F0C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74874" w:rsidRPr="004037BD" w14:paraId="35CFBE40" w14:textId="77777777" w:rsidTr="007E1DC0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78E39657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4E0B6FC1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27CB2B89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3851FA3E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3BF9DD56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7BAD0AA6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387E7D6A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679E0FC4" w14:textId="77777777" w:rsidR="00E74874" w:rsidRPr="004037BD" w:rsidRDefault="00E74874" w:rsidP="007E1DC0">
            <w:pPr>
              <w:rPr>
                <w:rFonts w:ascii="標楷體" w:eastAsia="標楷體" w:hAnsi="標楷體"/>
              </w:rPr>
            </w:pPr>
          </w:p>
        </w:tc>
      </w:tr>
      <w:tr w:rsidR="00E74874" w:rsidRPr="004037BD" w14:paraId="2F5445C7" w14:textId="77777777" w:rsidTr="007E1DC0">
        <w:trPr>
          <w:trHeight w:val="244"/>
          <w:jc w:val="center"/>
        </w:trPr>
        <w:tc>
          <w:tcPr>
            <w:tcW w:w="567" w:type="dxa"/>
          </w:tcPr>
          <w:p w14:paraId="7DC2743D" w14:textId="77777777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27F243F2" w14:textId="24A0AC40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工作月-起</w:t>
            </w:r>
          </w:p>
        </w:tc>
        <w:tc>
          <w:tcPr>
            <w:tcW w:w="696" w:type="dxa"/>
          </w:tcPr>
          <w:p w14:paraId="14255117" w14:textId="42FCE49F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5)</w:t>
            </w:r>
          </w:p>
        </w:tc>
        <w:tc>
          <w:tcPr>
            <w:tcW w:w="1187" w:type="dxa"/>
          </w:tcPr>
          <w:p w14:paraId="76A49F57" w14:textId="5388F149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083" w:type="dxa"/>
          </w:tcPr>
          <w:p w14:paraId="2481D175" w14:textId="77777777" w:rsidR="00E74874" w:rsidRPr="004037BD" w:rsidRDefault="00E74874" w:rsidP="00E74874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34D2AEE" w14:textId="479D6E23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6274B37E" w14:textId="271ECEDF" w:rsidR="00E74874" w:rsidRPr="004037BD" w:rsidRDefault="00E74874" w:rsidP="00E748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AC898B3" w14:textId="5327A2F0" w:rsidR="00E74874" w:rsidRPr="004037BD" w:rsidRDefault="00A5011E" w:rsidP="006E714B">
            <w:pPr>
              <w:pStyle w:val="af9"/>
              <w:numPr>
                <w:ilvl w:val="0"/>
                <w:numId w:val="2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Pr="004037BD">
              <w:rPr>
                <w:rFonts w:ascii="標楷體" w:eastAsia="標楷體" w:hAnsi="標楷體"/>
              </w:rPr>
              <w:t>,且不可為0</w:t>
            </w:r>
          </w:p>
          <w:p w14:paraId="3216CA1B" w14:textId="36B4A271" w:rsidR="00E74874" w:rsidRPr="004037BD" w:rsidRDefault="00E74874" w:rsidP="006E714B">
            <w:pPr>
              <w:pStyle w:val="af9"/>
              <w:numPr>
                <w:ilvl w:val="0"/>
                <w:numId w:val="2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月份範圍</w:t>
            </w:r>
            <w:r w:rsidRPr="004037BD">
              <w:rPr>
                <w:rFonts w:ascii="標楷體" w:eastAsia="標楷體" w:hAnsi="標楷體"/>
              </w:rPr>
              <w:t>01~13</w:t>
            </w:r>
          </w:p>
        </w:tc>
      </w:tr>
      <w:tr w:rsidR="00E74874" w:rsidRPr="004037BD" w14:paraId="26C38ED9" w14:textId="77777777" w:rsidTr="007E1DC0">
        <w:trPr>
          <w:trHeight w:val="244"/>
          <w:jc w:val="center"/>
        </w:trPr>
        <w:tc>
          <w:tcPr>
            <w:tcW w:w="567" w:type="dxa"/>
          </w:tcPr>
          <w:p w14:paraId="4F05A036" w14:textId="77777777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  <w:r w:rsidRPr="004037BD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25E004F2" w14:textId="5FE7CF76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工作月-訖</w:t>
            </w:r>
          </w:p>
        </w:tc>
        <w:tc>
          <w:tcPr>
            <w:tcW w:w="696" w:type="dxa"/>
          </w:tcPr>
          <w:p w14:paraId="1E2A7CC7" w14:textId="67287D7A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5)</w:t>
            </w:r>
          </w:p>
        </w:tc>
        <w:tc>
          <w:tcPr>
            <w:tcW w:w="1187" w:type="dxa"/>
          </w:tcPr>
          <w:p w14:paraId="5F018EFF" w14:textId="1762A9BC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083" w:type="dxa"/>
          </w:tcPr>
          <w:p w14:paraId="59D7A906" w14:textId="77777777" w:rsidR="00E74874" w:rsidRPr="004037BD" w:rsidRDefault="00E74874" w:rsidP="00E74874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17C2398" w14:textId="3F1640CD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526E64F2" w14:textId="283CCE22" w:rsidR="00E74874" w:rsidRPr="004037BD" w:rsidRDefault="00E74874" w:rsidP="00E748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5171B64" w14:textId="5A61DC61" w:rsidR="00E74874" w:rsidRPr="004037BD" w:rsidRDefault="00A5011E" w:rsidP="006E714B">
            <w:pPr>
              <w:pStyle w:val="af9"/>
              <w:numPr>
                <w:ilvl w:val="0"/>
                <w:numId w:val="2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Pr="004037BD">
              <w:rPr>
                <w:rFonts w:ascii="標楷體" w:eastAsia="標楷體" w:hAnsi="標楷體"/>
              </w:rPr>
              <w:t>,且不可為0</w:t>
            </w:r>
          </w:p>
          <w:p w14:paraId="0FDB302A" w14:textId="77777777" w:rsidR="00E74874" w:rsidRPr="004037BD" w:rsidRDefault="00E74874" w:rsidP="006E714B">
            <w:pPr>
              <w:pStyle w:val="af9"/>
              <w:numPr>
                <w:ilvl w:val="0"/>
                <w:numId w:val="2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月份範圍</w:t>
            </w:r>
            <w:r w:rsidRPr="004037BD">
              <w:rPr>
                <w:rFonts w:ascii="標楷體" w:eastAsia="標楷體" w:hAnsi="標楷體"/>
              </w:rPr>
              <w:t>01~13</w:t>
            </w:r>
          </w:p>
          <w:p w14:paraId="1AFAE8D9" w14:textId="7195834E" w:rsidR="00E74874" w:rsidRPr="004037BD" w:rsidRDefault="00E74874" w:rsidP="006E714B">
            <w:pPr>
              <w:pStyle w:val="af9"/>
              <w:numPr>
                <w:ilvl w:val="0"/>
                <w:numId w:val="2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起不得大於訖</w:t>
            </w:r>
          </w:p>
        </w:tc>
      </w:tr>
      <w:tr w:rsidR="00E74874" w:rsidRPr="004037BD" w14:paraId="2E089817" w14:textId="77777777" w:rsidTr="007E1DC0">
        <w:trPr>
          <w:trHeight w:val="244"/>
          <w:jc w:val="center"/>
        </w:trPr>
        <w:tc>
          <w:tcPr>
            <w:tcW w:w="567" w:type="dxa"/>
          </w:tcPr>
          <w:p w14:paraId="51895636" w14:textId="3D292C51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51" w:type="dxa"/>
          </w:tcPr>
          <w:p w14:paraId="1CBD49AF" w14:textId="2E974BD8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加總</w:t>
            </w:r>
          </w:p>
        </w:tc>
        <w:tc>
          <w:tcPr>
            <w:tcW w:w="696" w:type="dxa"/>
          </w:tcPr>
          <w:p w14:paraId="24C07FEA" w14:textId="7D456ADE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Pr="004037BD">
              <w:rPr>
                <w:rFonts w:ascii="標楷體" w:eastAsia="標楷體" w:hAnsi="標楷體"/>
              </w:rPr>
              <w:t>1)</w:t>
            </w:r>
          </w:p>
        </w:tc>
        <w:tc>
          <w:tcPr>
            <w:tcW w:w="1187" w:type="dxa"/>
          </w:tcPr>
          <w:p w14:paraId="07F7F679" w14:textId="6B21B8D6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083" w:type="dxa"/>
          </w:tcPr>
          <w:p w14:paraId="4EB737DA" w14:textId="5A3EEF94" w:rsidR="00E74874" w:rsidRPr="004037BD" w:rsidRDefault="00A5011E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Y</w:t>
            </w:r>
            <w:r w:rsidRPr="004037BD">
              <w:rPr>
                <w:rFonts w:ascii="標楷體" w:eastAsia="標楷體" w:hAnsi="標楷體"/>
              </w:rPr>
              <w:t>/N</w:t>
            </w:r>
          </w:p>
        </w:tc>
        <w:tc>
          <w:tcPr>
            <w:tcW w:w="675" w:type="dxa"/>
          </w:tcPr>
          <w:p w14:paraId="65E6935D" w14:textId="70AE8B88" w:rsidR="00E74874" w:rsidRPr="004037BD" w:rsidRDefault="00E74874" w:rsidP="00E748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59B04993" w14:textId="745F468E" w:rsidR="00E74874" w:rsidRPr="004037BD" w:rsidRDefault="00E74874" w:rsidP="00E748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8130DB8" w14:textId="3A4C6655" w:rsidR="00E74874" w:rsidRPr="004037BD" w:rsidRDefault="00E74874" w:rsidP="006E714B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為Y</w:t>
            </w:r>
            <w:r w:rsidR="00C73A1A"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</w:rPr>
              <w:t>則依照「介紹人」、「戶號」、「額度班號」合計</w:t>
            </w:r>
            <w:r w:rsidR="00C73A1A" w:rsidRPr="004037BD">
              <w:rPr>
                <w:rFonts w:ascii="標楷體" w:eastAsia="標楷體" w:hAnsi="標楷體" w:hint="eastAsia"/>
              </w:rPr>
              <w:t>以下欄位</w:t>
            </w:r>
            <w:r w:rsidRPr="004037BD">
              <w:rPr>
                <w:rFonts w:ascii="標楷體" w:eastAsia="標楷體" w:hAnsi="標楷體" w:hint="eastAsia"/>
              </w:rPr>
              <w:t>「</w:t>
            </w:r>
            <w:r w:rsidR="00C73A1A" w:rsidRPr="004037BD">
              <w:rPr>
                <w:rFonts w:ascii="標楷體" w:eastAsia="標楷體" w:hAnsi="標楷體" w:hint="eastAsia"/>
              </w:rPr>
              <w:t>換算業績</w:t>
            </w:r>
            <w:r w:rsidRPr="004037BD">
              <w:rPr>
                <w:rFonts w:ascii="標楷體" w:eastAsia="標楷體" w:hAnsi="標楷體" w:hint="eastAsia"/>
              </w:rPr>
              <w:t>」、「</w:t>
            </w:r>
            <w:r w:rsidR="00C73A1A" w:rsidRPr="004037BD">
              <w:rPr>
                <w:rFonts w:ascii="標楷體" w:eastAsia="標楷體" w:hAnsi="標楷體" w:hint="eastAsia"/>
              </w:rPr>
              <w:t>業務報酬</w:t>
            </w:r>
            <w:r w:rsidRPr="004037BD">
              <w:rPr>
                <w:rFonts w:ascii="標楷體" w:eastAsia="標楷體" w:hAnsi="標楷體" w:hint="eastAsia"/>
              </w:rPr>
              <w:t>」、「</w:t>
            </w:r>
            <w:r w:rsidR="00C73A1A" w:rsidRPr="004037BD">
              <w:rPr>
                <w:rFonts w:ascii="標楷體" w:eastAsia="標楷體" w:hAnsi="標楷體" w:hint="eastAsia"/>
              </w:rPr>
              <w:t>業績金額</w:t>
            </w:r>
            <w:r w:rsidRPr="004037BD">
              <w:rPr>
                <w:rFonts w:ascii="標楷體" w:eastAsia="標楷體" w:hAnsi="標楷體" w:hint="eastAsia"/>
              </w:rPr>
              <w:t>」</w:t>
            </w:r>
          </w:p>
          <w:p w14:paraId="5B0370BB" w14:textId="053CE6EC" w:rsidR="00C73A1A" w:rsidRPr="004037BD" w:rsidRDefault="00C73A1A" w:rsidP="006E714B">
            <w:pPr>
              <w:pStyle w:val="af9"/>
              <w:numPr>
                <w:ilvl w:val="0"/>
                <w:numId w:val="2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為N，則不合計</w:t>
            </w:r>
          </w:p>
        </w:tc>
      </w:tr>
    </w:tbl>
    <w:p w14:paraId="51AD848D" w14:textId="6C04C99B" w:rsidR="00C73A1A" w:rsidRPr="004037BD" w:rsidRDefault="00C73A1A" w:rsidP="00C73A1A">
      <w:pPr>
        <w:widowControl/>
        <w:rPr>
          <w:rFonts w:ascii="標楷體" w:eastAsia="標楷體" w:hAnsi="標楷體"/>
        </w:rPr>
      </w:pPr>
    </w:p>
    <w:p w14:paraId="66086B2F" w14:textId="7AC259F4" w:rsidR="00ED3A87" w:rsidRPr="004037BD" w:rsidRDefault="00C73A1A" w:rsidP="000C256B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D3A6AF7" w14:textId="79DF8FD4" w:rsidR="00EC5490" w:rsidRPr="004037BD" w:rsidRDefault="00EC5490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：</w:t>
      </w:r>
    </w:p>
    <w:p w14:paraId="6858306B" w14:textId="5F56A4DB" w:rsidR="00ED3A87" w:rsidRPr="004037BD" w:rsidRDefault="00EC549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62687786" wp14:editId="711F85F1">
            <wp:extent cx="6479540" cy="175958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13584" w14:textId="49F4765D" w:rsidR="00C73A1A" w:rsidRPr="004037BD" w:rsidRDefault="00ED3A87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34"/>
        <w:gridCol w:w="1086"/>
        <w:gridCol w:w="1878"/>
        <w:gridCol w:w="2976"/>
        <w:gridCol w:w="3520"/>
      </w:tblGrid>
      <w:tr w:rsidR="000F4473" w:rsidRPr="004037BD" w14:paraId="75B2AF50" w14:textId="77777777" w:rsidTr="004C05BC">
        <w:tc>
          <w:tcPr>
            <w:tcW w:w="756" w:type="dxa"/>
            <w:shd w:val="clear" w:color="auto" w:fill="D9D9D9" w:themeFill="background1" w:themeFillShade="D9"/>
          </w:tcPr>
          <w:p w14:paraId="14155F46" w14:textId="77777777" w:rsidR="00C73A1A" w:rsidRPr="004037B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36" w:type="dxa"/>
            <w:shd w:val="clear" w:color="auto" w:fill="D9D9D9" w:themeFill="background1" w:themeFillShade="D9"/>
          </w:tcPr>
          <w:p w14:paraId="72C3B831" w14:textId="77777777" w:rsidR="000F4473" w:rsidRPr="004037B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2F4AA65" w14:textId="2DDC2D54" w:rsidR="00C73A1A" w:rsidRPr="004037B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437BD80C" w14:textId="77777777" w:rsidR="000F4473" w:rsidRPr="004037B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F398D60" w14:textId="54AE72ED" w:rsidR="00C73A1A" w:rsidRPr="004037B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2976" w:type="dxa"/>
            <w:shd w:val="clear" w:color="auto" w:fill="D9D9D9" w:themeFill="background1" w:themeFillShade="D9"/>
          </w:tcPr>
          <w:p w14:paraId="6DF18DEA" w14:textId="77777777" w:rsidR="00C73A1A" w:rsidRPr="004037BD" w:rsidRDefault="00C73A1A" w:rsidP="007E1DC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72" w:type="dxa"/>
            <w:shd w:val="clear" w:color="auto" w:fill="D9D9D9" w:themeFill="background1" w:themeFillShade="D9"/>
          </w:tcPr>
          <w:p w14:paraId="66DE3561" w14:textId="77777777" w:rsidR="00C73A1A" w:rsidRPr="004037BD" w:rsidRDefault="00C73A1A" w:rsidP="007E1DC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4473" w:rsidRPr="004037BD" w14:paraId="1C21E55F" w14:textId="77777777" w:rsidTr="004C05BC">
        <w:tc>
          <w:tcPr>
            <w:tcW w:w="756" w:type="dxa"/>
            <w:vAlign w:val="center"/>
          </w:tcPr>
          <w:p w14:paraId="62FC9189" w14:textId="721B9119" w:rsidR="004903B6" w:rsidRPr="004037BD" w:rsidRDefault="004903B6" w:rsidP="004903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136" w:type="dxa"/>
            <w:vAlign w:val="bottom"/>
          </w:tcPr>
          <w:p w14:paraId="0E68302E" w14:textId="08D510C3" w:rsidR="004903B6" w:rsidRPr="004037BD" w:rsidRDefault="004903B6" w:rsidP="004903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E0D0E68" w14:textId="5E66E1BE" w:rsidR="004903B6" w:rsidRPr="004037BD" w:rsidRDefault="004903B6" w:rsidP="004903B6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市別</w:t>
            </w:r>
          </w:p>
        </w:tc>
        <w:tc>
          <w:tcPr>
            <w:tcW w:w="2976" w:type="dxa"/>
            <w:vAlign w:val="center"/>
          </w:tcPr>
          <w:p w14:paraId="65EE8060" w14:textId="78BB8F77" w:rsidR="004903B6" w:rsidRPr="004037BD" w:rsidRDefault="004903B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Officer.DepItem</w:t>
            </w:r>
          </w:p>
        </w:tc>
        <w:tc>
          <w:tcPr>
            <w:tcW w:w="3572" w:type="dxa"/>
            <w:vAlign w:val="center"/>
          </w:tcPr>
          <w:p w14:paraId="09BFBF7D" w14:textId="30AC995C" w:rsidR="004903B6" w:rsidRPr="004037BD" w:rsidRDefault="004903B6">
            <w:pPr>
              <w:rPr>
                <w:rFonts w:ascii="標楷體" w:eastAsia="標楷體" w:hAnsi="標楷體"/>
              </w:rPr>
            </w:pPr>
          </w:p>
        </w:tc>
      </w:tr>
      <w:tr w:rsidR="000F4473" w:rsidRPr="004037BD" w14:paraId="55AB1F92" w14:textId="77777777" w:rsidTr="004C05BC">
        <w:tc>
          <w:tcPr>
            <w:tcW w:w="756" w:type="dxa"/>
            <w:vAlign w:val="center"/>
          </w:tcPr>
          <w:p w14:paraId="5B692183" w14:textId="5A648157" w:rsidR="004903B6" w:rsidRPr="004037BD" w:rsidRDefault="004903B6" w:rsidP="004903B6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36" w:type="dxa"/>
            <w:vAlign w:val="bottom"/>
          </w:tcPr>
          <w:p w14:paraId="6B377AAD" w14:textId="387A0EC6" w:rsidR="004903B6" w:rsidRPr="004037BD" w:rsidRDefault="004903B6" w:rsidP="004903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A6A21C1" w14:textId="2E54F3F3" w:rsidR="004903B6" w:rsidRPr="004037BD" w:rsidRDefault="004903B6" w:rsidP="004903B6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</w:t>
            </w:r>
          </w:p>
        </w:tc>
        <w:tc>
          <w:tcPr>
            <w:tcW w:w="2976" w:type="dxa"/>
            <w:vAlign w:val="center"/>
          </w:tcPr>
          <w:p w14:paraId="649DB9F6" w14:textId="42AA35D0" w:rsidR="004903B6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BsOfficer</w:t>
            </w:r>
          </w:p>
        </w:tc>
        <w:tc>
          <w:tcPr>
            <w:tcW w:w="3572" w:type="dxa"/>
            <w:vAlign w:val="center"/>
          </w:tcPr>
          <w:p w14:paraId="66BC9BF3" w14:textId="77777777" w:rsidR="004C05BC" w:rsidRPr="004037BD" w:rsidRDefault="004C05BC" w:rsidP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BsDetail.BsOfficer</w:t>
            </w:r>
          </w:p>
          <w:p w14:paraId="24070331" w14:textId="36B64C37" w:rsidR="004C05BC" w:rsidRPr="004037BD" w:rsidRDefault="004C05BC" w:rsidP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11F3EBD6" w14:textId="2A9F7120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CdEmp.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4C05BC" w:rsidRPr="004037BD" w14:paraId="64EEB716" w14:textId="77777777" w:rsidTr="000C256B">
        <w:tc>
          <w:tcPr>
            <w:tcW w:w="756" w:type="dxa"/>
            <w:vAlign w:val="center"/>
          </w:tcPr>
          <w:p w14:paraId="31C1CA1B" w14:textId="6D4A25B7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1136" w:type="dxa"/>
            <w:vAlign w:val="center"/>
          </w:tcPr>
          <w:p w14:paraId="727336C9" w14:textId="4A3E6116" w:rsidR="004C05BC" w:rsidRPr="004037BD" w:rsidRDefault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909BA13" w14:textId="6E6FE415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vAlign w:val="center"/>
          </w:tcPr>
          <w:p w14:paraId="15344AE3" w14:textId="702DFB0C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CustNo</w:t>
            </w:r>
          </w:p>
        </w:tc>
        <w:tc>
          <w:tcPr>
            <w:tcW w:w="3572" w:type="dxa"/>
            <w:vAlign w:val="center"/>
          </w:tcPr>
          <w:p w14:paraId="29AE6E49" w14:textId="3F312070" w:rsidR="004C05BC" w:rsidRPr="004037BD" w:rsidRDefault="004C05BC" w:rsidP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CustNo</w:t>
            </w:r>
          </w:p>
          <w:p w14:paraId="23C9A72F" w14:textId="33C140CA" w:rsidR="004C05BC" w:rsidRPr="004037BD" w:rsidRDefault="004C05BC" w:rsidP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ustMain.CustNo</w:t>
            </w:r>
            <w:r w:rsidRPr="004037BD">
              <w:rPr>
                <w:rFonts w:ascii="標楷體" w:eastAsia="標楷體" w:hAnsi="標楷體" w:hint="eastAsia"/>
              </w:rPr>
              <w:t>(戶號)</w:t>
            </w:r>
          </w:p>
          <w:p w14:paraId="1229B418" w14:textId="3929E4D6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CustMain.CustName</w:t>
            </w:r>
            <w:r w:rsidRPr="004037BD">
              <w:rPr>
                <w:rFonts w:ascii="標楷體" w:eastAsia="標楷體" w:hAnsi="標楷體" w:hint="eastAsia"/>
              </w:rPr>
              <w:t>(戶名)</w:t>
            </w:r>
          </w:p>
        </w:tc>
      </w:tr>
      <w:tr w:rsidR="004C05BC" w:rsidRPr="004037BD" w14:paraId="6D578B2D" w14:textId="77777777" w:rsidTr="004C05BC">
        <w:tc>
          <w:tcPr>
            <w:tcW w:w="756" w:type="dxa"/>
            <w:vAlign w:val="center"/>
          </w:tcPr>
          <w:p w14:paraId="66693433" w14:textId="41448C38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1136" w:type="dxa"/>
            <w:vAlign w:val="bottom"/>
          </w:tcPr>
          <w:p w14:paraId="6D048056" w14:textId="662D7A41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0BC6517" w14:textId="22AE7458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vAlign w:val="center"/>
          </w:tcPr>
          <w:p w14:paraId="367F1B51" w14:textId="3181C807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CustNo</w:t>
            </w:r>
          </w:p>
        </w:tc>
        <w:tc>
          <w:tcPr>
            <w:tcW w:w="3572" w:type="dxa"/>
            <w:vAlign w:val="center"/>
          </w:tcPr>
          <w:p w14:paraId="4547C4D9" w14:textId="02B591E5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4037BD" w14:paraId="22AA4607" w14:textId="77777777" w:rsidTr="004C05BC">
        <w:tc>
          <w:tcPr>
            <w:tcW w:w="756" w:type="dxa"/>
            <w:vAlign w:val="center"/>
          </w:tcPr>
          <w:p w14:paraId="06C3F30B" w14:textId="14559C51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5</w:t>
            </w:r>
          </w:p>
        </w:tc>
        <w:tc>
          <w:tcPr>
            <w:tcW w:w="1136" w:type="dxa"/>
            <w:vAlign w:val="bottom"/>
          </w:tcPr>
          <w:p w14:paraId="264FA951" w14:textId="30E9DA46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91F445E" w14:textId="1C26D7F5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額度</w:t>
            </w:r>
          </w:p>
        </w:tc>
        <w:tc>
          <w:tcPr>
            <w:tcW w:w="2976" w:type="dxa"/>
            <w:vAlign w:val="center"/>
          </w:tcPr>
          <w:p w14:paraId="1F8EAFFA" w14:textId="252AA865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FacmNo</w:t>
            </w:r>
          </w:p>
        </w:tc>
        <w:tc>
          <w:tcPr>
            <w:tcW w:w="3572" w:type="dxa"/>
            <w:vAlign w:val="center"/>
          </w:tcPr>
          <w:p w14:paraId="4001DDE4" w14:textId="5CF1E695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4037BD" w14:paraId="6A35DC10" w14:textId="77777777" w:rsidTr="004C05BC">
        <w:tc>
          <w:tcPr>
            <w:tcW w:w="756" w:type="dxa"/>
            <w:vAlign w:val="center"/>
          </w:tcPr>
          <w:p w14:paraId="269E230F" w14:textId="3E1039CF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1136" w:type="dxa"/>
            <w:vAlign w:val="bottom"/>
          </w:tcPr>
          <w:p w14:paraId="1BB3D0E4" w14:textId="3AAA8121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C617785" w14:textId="4634CF6D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</w:t>
            </w:r>
          </w:p>
        </w:tc>
        <w:tc>
          <w:tcPr>
            <w:tcW w:w="2976" w:type="dxa"/>
            <w:vAlign w:val="center"/>
          </w:tcPr>
          <w:p w14:paraId="2233081A" w14:textId="6C1F6DDE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BormNo</w:t>
            </w:r>
          </w:p>
        </w:tc>
        <w:tc>
          <w:tcPr>
            <w:tcW w:w="3572" w:type="dxa"/>
            <w:vAlign w:val="center"/>
          </w:tcPr>
          <w:p w14:paraId="1ACA9EAC" w14:textId="6DA32263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4037BD" w14:paraId="0C2071FF" w14:textId="77777777" w:rsidTr="004C05BC">
        <w:tc>
          <w:tcPr>
            <w:tcW w:w="756" w:type="dxa"/>
            <w:vAlign w:val="center"/>
          </w:tcPr>
          <w:p w14:paraId="23AB414A" w14:textId="646F6A1A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7</w:t>
            </w:r>
          </w:p>
        </w:tc>
        <w:tc>
          <w:tcPr>
            <w:tcW w:w="1136" w:type="dxa"/>
            <w:vAlign w:val="bottom"/>
          </w:tcPr>
          <w:p w14:paraId="7BF480D5" w14:textId="2103CB05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DFF5A1F" w14:textId="1D3969A9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日</w:t>
            </w:r>
          </w:p>
        </w:tc>
        <w:tc>
          <w:tcPr>
            <w:tcW w:w="2976" w:type="dxa"/>
            <w:vAlign w:val="center"/>
          </w:tcPr>
          <w:p w14:paraId="78314315" w14:textId="7364C612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rawdownDate</w:t>
            </w:r>
          </w:p>
        </w:tc>
        <w:tc>
          <w:tcPr>
            <w:tcW w:w="3572" w:type="dxa"/>
            <w:vAlign w:val="center"/>
          </w:tcPr>
          <w:p w14:paraId="14E76528" w14:textId="6D81DB7D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4037BD" w14:paraId="6084000A" w14:textId="77777777" w:rsidTr="004C05BC">
        <w:tc>
          <w:tcPr>
            <w:tcW w:w="756" w:type="dxa"/>
            <w:vAlign w:val="center"/>
          </w:tcPr>
          <w:p w14:paraId="77DBCE3A" w14:textId="0403277D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1136" w:type="dxa"/>
            <w:vAlign w:val="bottom"/>
          </w:tcPr>
          <w:p w14:paraId="46837092" w14:textId="332CAB65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B82614A" w14:textId="5A2FF4A0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利率代碼</w:t>
            </w:r>
          </w:p>
        </w:tc>
        <w:tc>
          <w:tcPr>
            <w:tcW w:w="2976" w:type="dxa"/>
            <w:vAlign w:val="center"/>
          </w:tcPr>
          <w:p w14:paraId="13DB1BF8" w14:textId="0CA7A379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ProdCode</w:t>
            </w:r>
          </w:p>
        </w:tc>
        <w:tc>
          <w:tcPr>
            <w:tcW w:w="3572" w:type="dxa"/>
            <w:vAlign w:val="center"/>
          </w:tcPr>
          <w:p w14:paraId="57CCA287" w14:textId="607C0ADB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4037BD" w14:paraId="15B03FEE" w14:textId="77777777" w:rsidTr="004C05BC">
        <w:tc>
          <w:tcPr>
            <w:tcW w:w="756" w:type="dxa"/>
            <w:vAlign w:val="center"/>
          </w:tcPr>
          <w:p w14:paraId="79DC8DCA" w14:textId="12E7A791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9</w:t>
            </w:r>
          </w:p>
        </w:tc>
        <w:tc>
          <w:tcPr>
            <w:tcW w:w="1136" w:type="dxa"/>
            <w:vAlign w:val="bottom"/>
          </w:tcPr>
          <w:p w14:paraId="1D3867F6" w14:textId="0D7F9787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17F8F94C" w14:textId="4FFC6F01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計件代碼</w:t>
            </w:r>
          </w:p>
        </w:tc>
        <w:tc>
          <w:tcPr>
            <w:tcW w:w="2976" w:type="dxa"/>
            <w:vAlign w:val="center"/>
          </w:tcPr>
          <w:p w14:paraId="4580A38A" w14:textId="6CEE816C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PieceCode</w:t>
            </w:r>
          </w:p>
        </w:tc>
        <w:tc>
          <w:tcPr>
            <w:tcW w:w="3572" w:type="dxa"/>
            <w:vAlign w:val="center"/>
          </w:tcPr>
          <w:p w14:paraId="730EB12F" w14:textId="026F0B41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4037BD" w14:paraId="74CAE552" w14:textId="77777777" w:rsidTr="004C05BC">
        <w:tc>
          <w:tcPr>
            <w:tcW w:w="756" w:type="dxa"/>
            <w:vAlign w:val="center"/>
          </w:tcPr>
          <w:p w14:paraId="14A6B9EE" w14:textId="48CD953E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0</w:t>
            </w:r>
          </w:p>
        </w:tc>
        <w:tc>
          <w:tcPr>
            <w:tcW w:w="1136" w:type="dxa"/>
            <w:vAlign w:val="bottom"/>
          </w:tcPr>
          <w:p w14:paraId="5B37A91D" w14:textId="58E87B70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15FAC95" w14:textId="10850283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是否計件</w:t>
            </w:r>
          </w:p>
        </w:tc>
        <w:tc>
          <w:tcPr>
            <w:tcW w:w="2976" w:type="dxa"/>
            <w:vAlign w:val="center"/>
          </w:tcPr>
          <w:p w14:paraId="4E6C8AF2" w14:textId="18BF45ED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CntingCode</w:t>
            </w:r>
          </w:p>
        </w:tc>
        <w:tc>
          <w:tcPr>
            <w:tcW w:w="3572" w:type="dxa"/>
            <w:vAlign w:val="center"/>
          </w:tcPr>
          <w:p w14:paraId="351B564F" w14:textId="3862CD6C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Y/N</w:t>
            </w:r>
          </w:p>
        </w:tc>
      </w:tr>
      <w:tr w:rsidR="004C05BC" w:rsidRPr="004037BD" w14:paraId="51E52099" w14:textId="77777777" w:rsidTr="004C05BC">
        <w:tc>
          <w:tcPr>
            <w:tcW w:w="756" w:type="dxa"/>
            <w:vAlign w:val="center"/>
          </w:tcPr>
          <w:p w14:paraId="505B2394" w14:textId="6E200199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136" w:type="dxa"/>
            <w:vAlign w:val="bottom"/>
          </w:tcPr>
          <w:p w14:paraId="5370D190" w14:textId="207DD2A3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A245143" w14:textId="70226FA7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金額 </w:t>
            </w:r>
          </w:p>
        </w:tc>
        <w:tc>
          <w:tcPr>
            <w:tcW w:w="2976" w:type="dxa"/>
            <w:vAlign w:val="center"/>
          </w:tcPr>
          <w:p w14:paraId="4E4E49E9" w14:textId="425D01DD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rawdownAmt</w:t>
            </w:r>
          </w:p>
        </w:tc>
        <w:tc>
          <w:tcPr>
            <w:tcW w:w="3572" w:type="dxa"/>
            <w:vAlign w:val="center"/>
          </w:tcPr>
          <w:p w14:paraId="2C764FEE" w14:textId="6AF53141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4037BD" w14:paraId="51958FF7" w14:textId="77777777" w:rsidTr="004C05BC">
        <w:tc>
          <w:tcPr>
            <w:tcW w:w="756" w:type="dxa"/>
            <w:vAlign w:val="center"/>
          </w:tcPr>
          <w:p w14:paraId="5E205DD4" w14:textId="2B78C913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2</w:t>
            </w:r>
          </w:p>
        </w:tc>
        <w:tc>
          <w:tcPr>
            <w:tcW w:w="1136" w:type="dxa"/>
            <w:vAlign w:val="bottom"/>
          </w:tcPr>
          <w:p w14:paraId="1ABC7C76" w14:textId="0944888B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BFF8AAA" w14:textId="49A65DDA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室代號</w:t>
            </w:r>
          </w:p>
        </w:tc>
        <w:tc>
          <w:tcPr>
            <w:tcW w:w="2976" w:type="dxa"/>
            <w:vAlign w:val="center"/>
          </w:tcPr>
          <w:p w14:paraId="257786C2" w14:textId="14BDDD69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3572" w:type="dxa"/>
            <w:vAlign w:val="center"/>
          </w:tcPr>
          <w:p w14:paraId="757982A3" w14:textId="5B6F8CC3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4037BD" w14:paraId="15148792" w14:textId="77777777" w:rsidTr="004C05BC">
        <w:tc>
          <w:tcPr>
            <w:tcW w:w="756" w:type="dxa"/>
            <w:vAlign w:val="center"/>
          </w:tcPr>
          <w:p w14:paraId="71C0CE2B" w14:textId="000549FF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3</w:t>
            </w:r>
          </w:p>
        </w:tc>
        <w:tc>
          <w:tcPr>
            <w:tcW w:w="1136" w:type="dxa"/>
            <w:vAlign w:val="bottom"/>
          </w:tcPr>
          <w:p w14:paraId="0CB246DA" w14:textId="6A6C1ED5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E54DD28" w14:textId="643B6285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部代號</w:t>
            </w:r>
          </w:p>
        </w:tc>
        <w:tc>
          <w:tcPr>
            <w:tcW w:w="2976" w:type="dxa"/>
            <w:vAlign w:val="center"/>
          </w:tcPr>
          <w:p w14:paraId="08B517B5" w14:textId="1ED3E3E8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3572" w:type="dxa"/>
            <w:vAlign w:val="center"/>
          </w:tcPr>
          <w:p w14:paraId="265B3BDE" w14:textId="6178024F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4C05BC" w:rsidRPr="004037BD" w14:paraId="10541D41" w14:textId="77777777" w:rsidTr="004C05BC">
        <w:tc>
          <w:tcPr>
            <w:tcW w:w="756" w:type="dxa"/>
            <w:vAlign w:val="center"/>
          </w:tcPr>
          <w:p w14:paraId="4FA1B04C" w14:textId="5915ECEF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4</w:t>
            </w:r>
          </w:p>
        </w:tc>
        <w:tc>
          <w:tcPr>
            <w:tcW w:w="1136" w:type="dxa"/>
            <w:vAlign w:val="bottom"/>
          </w:tcPr>
          <w:p w14:paraId="08F53FA9" w14:textId="6BE3E985" w:rsidR="004C05BC" w:rsidRPr="004037BD" w:rsidRDefault="004C05BC" w:rsidP="004C05B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397E706" w14:textId="281795DD" w:rsidR="004C05BC" w:rsidRPr="004037BD" w:rsidRDefault="004C05BC" w:rsidP="004C05BC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單位代號</w:t>
            </w:r>
          </w:p>
        </w:tc>
        <w:tc>
          <w:tcPr>
            <w:tcW w:w="2976" w:type="dxa"/>
            <w:vAlign w:val="center"/>
          </w:tcPr>
          <w:p w14:paraId="3586A699" w14:textId="22996196" w:rsidR="004C05BC" w:rsidRPr="004037BD" w:rsidRDefault="004C05B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3572" w:type="dxa"/>
            <w:vAlign w:val="center"/>
          </w:tcPr>
          <w:p w14:paraId="09B2181F" w14:textId="53FD7900" w:rsidR="004C05BC" w:rsidRPr="004037BD" w:rsidRDefault="004C05BC">
            <w:pPr>
              <w:rPr>
                <w:rFonts w:ascii="標楷體" w:eastAsia="標楷體" w:hAnsi="標楷體"/>
              </w:rPr>
            </w:pPr>
          </w:p>
        </w:tc>
      </w:tr>
      <w:tr w:rsidR="007E0C1A" w:rsidRPr="004037BD" w14:paraId="2A5C9480" w14:textId="77777777" w:rsidTr="004C05BC">
        <w:tc>
          <w:tcPr>
            <w:tcW w:w="756" w:type="dxa"/>
            <w:vAlign w:val="center"/>
          </w:tcPr>
          <w:p w14:paraId="05F2FEBD" w14:textId="3CA1A429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5</w:t>
            </w:r>
          </w:p>
        </w:tc>
        <w:tc>
          <w:tcPr>
            <w:tcW w:w="1136" w:type="dxa"/>
            <w:vAlign w:val="bottom"/>
          </w:tcPr>
          <w:p w14:paraId="56234E02" w14:textId="7E3BB29F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3748928" w14:textId="38066D17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室</w:t>
            </w:r>
          </w:p>
        </w:tc>
        <w:tc>
          <w:tcPr>
            <w:tcW w:w="2976" w:type="dxa"/>
            <w:vAlign w:val="center"/>
          </w:tcPr>
          <w:p w14:paraId="48BE829F" w14:textId="203AC763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3572" w:type="dxa"/>
            <w:vAlign w:val="center"/>
          </w:tcPr>
          <w:p w14:paraId="65C955C3" w14:textId="2EA77B9B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eptCode</w:t>
            </w:r>
          </w:p>
          <w:p w14:paraId="77EC0416" w14:textId="5B6FE71E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4FA5E55A" w14:textId="17BE24BF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7E0C1A" w:rsidRPr="004037BD" w14:paraId="402E6F6C" w14:textId="77777777" w:rsidTr="004C05BC">
        <w:tc>
          <w:tcPr>
            <w:tcW w:w="756" w:type="dxa"/>
            <w:vAlign w:val="center"/>
          </w:tcPr>
          <w:p w14:paraId="3CB9AE12" w14:textId="3D5B7443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6</w:t>
            </w:r>
          </w:p>
        </w:tc>
        <w:tc>
          <w:tcPr>
            <w:tcW w:w="1136" w:type="dxa"/>
            <w:vAlign w:val="bottom"/>
          </w:tcPr>
          <w:p w14:paraId="3A57AB87" w14:textId="150DA5A1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05C1C5B" w14:textId="247788E3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部</w:t>
            </w:r>
          </w:p>
        </w:tc>
        <w:tc>
          <w:tcPr>
            <w:tcW w:w="2976" w:type="dxa"/>
            <w:vAlign w:val="center"/>
          </w:tcPr>
          <w:p w14:paraId="78B89F61" w14:textId="09FFDFC2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3572" w:type="dxa"/>
            <w:vAlign w:val="center"/>
          </w:tcPr>
          <w:p w14:paraId="2F74486A" w14:textId="4E04F322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istCode</w:t>
            </w:r>
          </w:p>
          <w:p w14:paraId="1B0ADD4E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5DC741A6" w14:textId="1177273D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7E0C1A" w:rsidRPr="004037BD" w14:paraId="1FA3CD0E" w14:textId="77777777" w:rsidTr="004C05BC">
        <w:tc>
          <w:tcPr>
            <w:tcW w:w="756" w:type="dxa"/>
            <w:vAlign w:val="center"/>
          </w:tcPr>
          <w:p w14:paraId="50754E36" w14:textId="45EA50BF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7</w:t>
            </w:r>
          </w:p>
        </w:tc>
        <w:tc>
          <w:tcPr>
            <w:tcW w:w="1136" w:type="dxa"/>
            <w:vAlign w:val="bottom"/>
          </w:tcPr>
          <w:p w14:paraId="3F464E80" w14:textId="2C292442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73E5906" w14:textId="698EFC2A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單位</w:t>
            </w:r>
          </w:p>
        </w:tc>
        <w:tc>
          <w:tcPr>
            <w:tcW w:w="2976" w:type="dxa"/>
            <w:vAlign w:val="center"/>
          </w:tcPr>
          <w:p w14:paraId="7DE9EA75" w14:textId="3837D132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3572" w:type="dxa"/>
            <w:vAlign w:val="center"/>
          </w:tcPr>
          <w:p w14:paraId="7CF47599" w14:textId="468D99F5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UnitCode</w:t>
            </w:r>
          </w:p>
          <w:p w14:paraId="495057EE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11D47BF3" w14:textId="2A4A2E4A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7E0C1A" w:rsidRPr="004037BD" w14:paraId="71C6D7B5" w14:textId="77777777" w:rsidTr="000C256B">
        <w:trPr>
          <w:trHeight w:val="58"/>
        </w:trPr>
        <w:tc>
          <w:tcPr>
            <w:tcW w:w="756" w:type="dxa"/>
            <w:vAlign w:val="center"/>
          </w:tcPr>
          <w:p w14:paraId="69FE5944" w14:textId="61AF5BB3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lastRenderedPageBreak/>
              <w:t>18</w:t>
            </w:r>
          </w:p>
        </w:tc>
        <w:tc>
          <w:tcPr>
            <w:tcW w:w="1136" w:type="dxa"/>
            <w:vAlign w:val="bottom"/>
          </w:tcPr>
          <w:p w14:paraId="5DB374F8" w14:textId="6CA9268A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89B442E" w14:textId="7EB3E744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員工代號</w:t>
            </w:r>
          </w:p>
        </w:tc>
        <w:tc>
          <w:tcPr>
            <w:tcW w:w="2976" w:type="dxa"/>
            <w:vAlign w:val="center"/>
          </w:tcPr>
          <w:p w14:paraId="07937CBE" w14:textId="7AB2FC3C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40254B4E" w14:textId="342747D2" w:rsidR="007E0C1A" w:rsidRPr="004037BD" w:rsidRDefault="007E0C1A" w:rsidP="007E0C1A">
            <w:pPr>
              <w:rPr>
                <w:rFonts w:ascii="標楷體" w:eastAsia="標楷體" w:hAnsi="標楷體"/>
              </w:rPr>
            </w:pPr>
          </w:p>
        </w:tc>
      </w:tr>
      <w:tr w:rsidR="007E0C1A" w:rsidRPr="004037BD" w14:paraId="635E95D9" w14:textId="77777777" w:rsidTr="004C05BC">
        <w:tc>
          <w:tcPr>
            <w:tcW w:w="756" w:type="dxa"/>
            <w:vAlign w:val="center"/>
          </w:tcPr>
          <w:p w14:paraId="744E3BED" w14:textId="6C27681D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9</w:t>
            </w:r>
          </w:p>
        </w:tc>
        <w:tc>
          <w:tcPr>
            <w:tcW w:w="1136" w:type="dxa"/>
            <w:vAlign w:val="bottom"/>
          </w:tcPr>
          <w:p w14:paraId="785DF8FE" w14:textId="1D8C8C6D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82618E4" w14:textId="336D849D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</w:t>
            </w:r>
          </w:p>
        </w:tc>
        <w:tc>
          <w:tcPr>
            <w:tcW w:w="2976" w:type="dxa"/>
            <w:vAlign w:val="center"/>
          </w:tcPr>
          <w:p w14:paraId="7895BCF7" w14:textId="720BF90F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6654D31F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Introducer</w:t>
            </w:r>
          </w:p>
          <w:p w14:paraId="5F3430BD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237F3D47" w14:textId="703EB2C0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7E0C1A" w:rsidRPr="004037BD" w14:paraId="3F76CB78" w14:textId="77777777" w:rsidTr="004C05BC">
        <w:tc>
          <w:tcPr>
            <w:tcW w:w="756" w:type="dxa"/>
            <w:vAlign w:val="center"/>
          </w:tcPr>
          <w:p w14:paraId="3EA7837E" w14:textId="1228E949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0</w:t>
            </w:r>
          </w:p>
        </w:tc>
        <w:tc>
          <w:tcPr>
            <w:tcW w:w="1136" w:type="dxa"/>
            <w:vAlign w:val="bottom"/>
          </w:tcPr>
          <w:p w14:paraId="3B6C5490" w14:textId="452FED01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5F4DF58" w14:textId="627667EF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處經理名稱</w:t>
            </w:r>
          </w:p>
        </w:tc>
        <w:tc>
          <w:tcPr>
            <w:tcW w:w="2976" w:type="dxa"/>
            <w:vAlign w:val="center"/>
          </w:tcPr>
          <w:p w14:paraId="5E29144D" w14:textId="7C624469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UnitManager</w:t>
            </w:r>
          </w:p>
        </w:tc>
        <w:tc>
          <w:tcPr>
            <w:tcW w:w="3572" w:type="dxa"/>
            <w:vAlign w:val="center"/>
          </w:tcPr>
          <w:p w14:paraId="41C0842E" w14:textId="4E5B886B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UnitManager</w:t>
            </w:r>
          </w:p>
          <w:p w14:paraId="119BB88C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68FCA5F0" w14:textId="1E03928D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7E0C1A" w:rsidRPr="004037BD" w14:paraId="126D1F81" w14:textId="77777777" w:rsidTr="004C05BC">
        <w:tc>
          <w:tcPr>
            <w:tcW w:w="756" w:type="dxa"/>
            <w:vAlign w:val="center"/>
          </w:tcPr>
          <w:p w14:paraId="3C34AF97" w14:textId="23984D7F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1</w:t>
            </w:r>
          </w:p>
        </w:tc>
        <w:tc>
          <w:tcPr>
            <w:tcW w:w="1136" w:type="dxa"/>
            <w:vAlign w:val="bottom"/>
          </w:tcPr>
          <w:p w14:paraId="4C4115B6" w14:textId="24E1BF2E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7EAC97F" w14:textId="03700A7A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經理名稱</w:t>
            </w:r>
          </w:p>
        </w:tc>
        <w:tc>
          <w:tcPr>
            <w:tcW w:w="2976" w:type="dxa"/>
            <w:vAlign w:val="center"/>
          </w:tcPr>
          <w:p w14:paraId="0540F9F0" w14:textId="5A09D1AA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istManager</w:t>
            </w:r>
          </w:p>
        </w:tc>
        <w:tc>
          <w:tcPr>
            <w:tcW w:w="3572" w:type="dxa"/>
            <w:vAlign w:val="center"/>
          </w:tcPr>
          <w:p w14:paraId="733399AD" w14:textId="3FDCE50E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istManager</w:t>
            </w:r>
          </w:p>
          <w:p w14:paraId="1D9B704B" w14:textId="77777777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28C115C6" w14:textId="6F2FBD31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7E0C1A" w:rsidRPr="004037BD" w14:paraId="41329890" w14:textId="77777777" w:rsidTr="004C05BC">
        <w:tc>
          <w:tcPr>
            <w:tcW w:w="756" w:type="dxa"/>
            <w:vAlign w:val="center"/>
          </w:tcPr>
          <w:p w14:paraId="689D2A04" w14:textId="4CFA8CFA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3</w:t>
            </w:r>
          </w:p>
        </w:tc>
        <w:tc>
          <w:tcPr>
            <w:tcW w:w="1136" w:type="dxa"/>
            <w:vAlign w:val="bottom"/>
          </w:tcPr>
          <w:p w14:paraId="7061D489" w14:textId="42FF301B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42379FC" w14:textId="52E55B1E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換算業績</w:t>
            </w:r>
          </w:p>
        </w:tc>
        <w:tc>
          <w:tcPr>
            <w:tcW w:w="2976" w:type="dxa"/>
            <w:vAlign w:val="center"/>
          </w:tcPr>
          <w:p w14:paraId="100BC03F" w14:textId="6F6CF60F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PerfEqAmt</w:t>
            </w:r>
          </w:p>
        </w:tc>
        <w:tc>
          <w:tcPr>
            <w:tcW w:w="3572" w:type="dxa"/>
            <w:vAlign w:val="center"/>
          </w:tcPr>
          <w:p w14:paraId="2DDAE291" w14:textId="530E8C3A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7E0C1A" w:rsidRPr="004037BD" w14:paraId="146908B2" w14:textId="77777777" w:rsidTr="004C05BC">
        <w:tc>
          <w:tcPr>
            <w:tcW w:w="756" w:type="dxa"/>
            <w:vAlign w:val="center"/>
          </w:tcPr>
          <w:p w14:paraId="31F216FF" w14:textId="702676A4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4</w:t>
            </w:r>
          </w:p>
        </w:tc>
        <w:tc>
          <w:tcPr>
            <w:tcW w:w="1136" w:type="dxa"/>
            <w:vAlign w:val="bottom"/>
          </w:tcPr>
          <w:p w14:paraId="2F68FD18" w14:textId="0EA26F29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9C24DFE" w14:textId="088F3BDC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業務報酬 </w:t>
            </w:r>
          </w:p>
        </w:tc>
        <w:tc>
          <w:tcPr>
            <w:tcW w:w="2976" w:type="dxa"/>
            <w:vAlign w:val="center"/>
          </w:tcPr>
          <w:p w14:paraId="5E370607" w14:textId="7992930C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PerfReward</w:t>
            </w:r>
          </w:p>
        </w:tc>
        <w:tc>
          <w:tcPr>
            <w:tcW w:w="3572" w:type="dxa"/>
            <w:vAlign w:val="center"/>
          </w:tcPr>
          <w:p w14:paraId="7FEF24F0" w14:textId="3CA6BD69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7E0C1A" w:rsidRPr="004037BD" w14:paraId="419CA2ED" w14:textId="77777777" w:rsidTr="004C05BC">
        <w:tc>
          <w:tcPr>
            <w:tcW w:w="756" w:type="dxa"/>
            <w:vAlign w:val="center"/>
          </w:tcPr>
          <w:p w14:paraId="4A947678" w14:textId="63BD3923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5</w:t>
            </w:r>
          </w:p>
        </w:tc>
        <w:tc>
          <w:tcPr>
            <w:tcW w:w="1136" w:type="dxa"/>
            <w:vAlign w:val="bottom"/>
          </w:tcPr>
          <w:p w14:paraId="3C91C4D1" w14:textId="6D45E54E" w:rsidR="007E0C1A" w:rsidRPr="004037BD" w:rsidRDefault="007E0C1A" w:rsidP="007E0C1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F385CFE" w14:textId="2D7AC943" w:rsidR="007E0C1A" w:rsidRPr="004037BD" w:rsidRDefault="007E0C1A" w:rsidP="007E0C1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業績金額 </w:t>
            </w:r>
          </w:p>
        </w:tc>
        <w:tc>
          <w:tcPr>
            <w:tcW w:w="2976" w:type="dxa"/>
            <w:vAlign w:val="center"/>
          </w:tcPr>
          <w:p w14:paraId="705458A8" w14:textId="284BCB94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PerfAmt</w:t>
            </w:r>
          </w:p>
        </w:tc>
        <w:tc>
          <w:tcPr>
            <w:tcW w:w="3572" w:type="dxa"/>
            <w:vAlign w:val="center"/>
          </w:tcPr>
          <w:p w14:paraId="6EDA23CF" w14:textId="2AAD5F86" w:rsidR="007E0C1A" w:rsidRPr="004037BD" w:rsidRDefault="007E0C1A" w:rsidP="007E0C1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會有負值</w:t>
            </w:r>
          </w:p>
        </w:tc>
      </w:tr>
    </w:tbl>
    <w:p w14:paraId="426DB3EA" w14:textId="3BB9B8E5" w:rsidR="00C73A1A" w:rsidRPr="004037BD" w:rsidRDefault="00C73A1A" w:rsidP="00C73A1A">
      <w:pPr>
        <w:pStyle w:val="16"/>
      </w:pPr>
    </w:p>
    <w:bookmarkEnd w:id="15"/>
    <w:p w14:paraId="129A8C7F" w14:textId="67DA61B4" w:rsidR="007E0C1A" w:rsidRPr="004037BD" w:rsidRDefault="007E0C1A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04610C89" w14:textId="201BC242" w:rsidR="00911834" w:rsidRPr="004037BD" w:rsidRDefault="00911834" w:rsidP="006E714B">
      <w:pPr>
        <w:numPr>
          <w:ilvl w:val="2"/>
          <w:numId w:val="7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L</w:t>
      </w:r>
      <w:r w:rsidRPr="004037BD">
        <w:rPr>
          <w:rFonts w:ascii="標楷體" w:eastAsia="標楷體" w:hAnsi="標楷體"/>
          <w:sz w:val="32"/>
          <w:szCs w:val="20"/>
          <w:lang w:val="x-none" w:eastAsia="x-none"/>
        </w:rPr>
        <w:t>505</w:t>
      </w:r>
      <w:r w:rsidRPr="004037BD">
        <w:rPr>
          <w:rFonts w:ascii="標楷體" w:eastAsia="標楷體" w:hAnsi="標楷體" w:hint="eastAsia"/>
          <w:sz w:val="32"/>
          <w:szCs w:val="20"/>
          <w:lang w:val="x-none"/>
        </w:rPr>
        <w:t>2</w:t>
      </w:r>
      <w:r w:rsidR="002129B9" w:rsidRPr="004037BD">
        <w:rPr>
          <w:rFonts w:ascii="標楷體" w:eastAsia="標楷體" w:hAnsi="標楷體" w:hint="eastAsia"/>
          <w:sz w:val="32"/>
          <w:szCs w:val="20"/>
          <w:lang w:val="x-none"/>
        </w:rPr>
        <w:t>房貸專員業績</w:t>
      </w:r>
      <w:r w:rsidR="00111CF1" w:rsidRPr="004037BD">
        <w:rPr>
          <w:rFonts w:ascii="標楷體" w:eastAsia="標楷體" w:hAnsi="標楷體" w:hint="eastAsia"/>
          <w:sz w:val="32"/>
          <w:szCs w:val="20"/>
          <w:lang w:val="x-none"/>
        </w:rPr>
        <w:t>處理清單</w:t>
      </w:r>
      <w:r w:rsidR="00EE32E5" w:rsidRPr="004037BD">
        <w:rPr>
          <w:rFonts w:ascii="標楷體" w:eastAsia="標楷體" w:hAnsi="標楷體" w:hint="eastAsia"/>
          <w:sz w:val="32"/>
          <w:szCs w:val="20"/>
          <w:lang w:val="x-none"/>
        </w:rPr>
        <w:t xml:space="preserve"> ***</w:t>
      </w:r>
    </w:p>
    <w:p w14:paraId="1A2A87F6" w14:textId="77777777" w:rsidR="00911834" w:rsidRPr="004037BD" w:rsidRDefault="00911834" w:rsidP="006E714B">
      <w:pPr>
        <w:pStyle w:val="16"/>
        <w:numPr>
          <w:ilvl w:val="0"/>
          <w:numId w:val="8"/>
        </w:numPr>
        <w:ind w:left="1418"/>
      </w:pPr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11834" w:rsidRPr="004037BD" w14:paraId="1B487E8B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AEB7F0" w14:textId="77777777" w:rsidR="00911834" w:rsidRPr="004037BD" w:rsidRDefault="00911834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36EA6" w14:textId="0A691EC1" w:rsidR="00911834" w:rsidRPr="004037BD" w:rsidRDefault="00911834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</w:t>
            </w:r>
            <w:r w:rsidR="00284AB5" w:rsidRPr="004037BD">
              <w:rPr>
                <w:rFonts w:ascii="標楷體" w:eastAsia="標楷體" w:hAnsi="標楷體" w:hint="eastAsia"/>
              </w:rPr>
              <w:t>處理清單</w:t>
            </w:r>
          </w:p>
        </w:tc>
      </w:tr>
      <w:tr w:rsidR="00911834" w:rsidRPr="004037BD" w14:paraId="0B5D2E18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2B62BA" w14:textId="77777777" w:rsidR="00911834" w:rsidRPr="004037BD" w:rsidRDefault="00911834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7574E" w14:textId="38BD8781" w:rsidR="00AE25F5" w:rsidRPr="004037BD" w:rsidRDefault="00AE25F5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閱【L5951房貸專員業績明細查詢】後，需修正資料，來此查詢相關資料。</w:t>
            </w:r>
          </w:p>
        </w:tc>
      </w:tr>
      <w:tr w:rsidR="00911834" w:rsidRPr="004037BD" w14:paraId="1C9A659C" w14:textId="77777777" w:rsidTr="00911834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BE11A2" w14:textId="77777777" w:rsidR="00911834" w:rsidRPr="004037BD" w:rsidRDefault="00911834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CEA05C" w14:textId="5D06646A" w:rsidR="00EA1F8D" w:rsidRPr="004037BD" w:rsidRDefault="00AE25F5" w:rsidP="008A2AC0">
            <w:pPr>
              <w:pStyle w:val="af9"/>
              <w:numPr>
                <w:ilvl w:val="0"/>
                <w:numId w:val="11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、獎勵金作業-房貸專員業績明細查詢。</w:t>
            </w:r>
          </w:p>
          <w:p w14:paraId="1E5EC34A" w14:textId="77777777" w:rsidR="00EA1F8D" w:rsidRPr="004037BD" w:rsidRDefault="00EA1F8D" w:rsidP="008A2AC0">
            <w:pPr>
              <w:pStyle w:val="af9"/>
              <w:numPr>
                <w:ilvl w:val="0"/>
                <w:numId w:val="11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輸入條件，輸出資料</w:t>
            </w:r>
          </w:p>
          <w:p w14:paraId="60440667" w14:textId="77777777" w:rsidR="00EA1F8D" w:rsidRPr="004037BD" w:rsidRDefault="00EA1F8D" w:rsidP="008A2AC0">
            <w:pPr>
              <w:pStyle w:val="af9"/>
              <w:numPr>
                <w:ilvl w:val="1"/>
                <w:numId w:val="114"/>
              </w:numPr>
              <w:ind w:leftChars="0" w:left="106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(CustNo)-額度(FacmNo) =輸入條件「戶號-額度」</w:t>
            </w:r>
          </w:p>
          <w:p w14:paraId="66B72F31" w14:textId="7E88C6EA" w:rsidR="00EA1F8D" w:rsidRPr="004037BD" w:rsidRDefault="00EA1F8D" w:rsidP="008A2AC0">
            <w:pPr>
              <w:pStyle w:val="af9"/>
              <w:numPr>
                <w:ilvl w:val="1"/>
                <w:numId w:val="114"/>
              </w:numPr>
              <w:ind w:leftChars="0" w:left="106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(</w:t>
            </w:r>
            <w:r w:rsidRPr="004037BD">
              <w:rPr>
                <w:rFonts w:ascii="標楷體" w:eastAsia="標楷體" w:hAnsi="標楷體"/>
              </w:rPr>
              <w:t>DrawdownDate</w:t>
            </w:r>
            <w:r w:rsidRPr="004037BD">
              <w:rPr>
                <w:rFonts w:ascii="標楷體" w:eastAsia="標楷體" w:hAnsi="標楷體" w:hint="eastAsia"/>
              </w:rPr>
              <w:t>) Between 輸入條件「撥款日期起訖」</w:t>
            </w:r>
          </w:p>
        </w:tc>
      </w:tr>
      <w:tr w:rsidR="00911834" w:rsidRPr="004037BD" w14:paraId="59268C05" w14:textId="77777777" w:rsidTr="00911834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38E058" w14:textId="77777777" w:rsidR="00911834" w:rsidRPr="004037BD" w:rsidRDefault="00911834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038589" w14:textId="77777777" w:rsidR="00911834" w:rsidRPr="004037BD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37BD" w14:paraId="66B7A106" w14:textId="77777777" w:rsidTr="00911834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D67EF3" w14:textId="77777777" w:rsidR="00911834" w:rsidRPr="004037BD" w:rsidRDefault="00911834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74039" w14:textId="7DCD95FF" w:rsidR="00911834" w:rsidRPr="004037BD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37BD" w14:paraId="64B218CD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9469C" w14:textId="77777777" w:rsidR="00911834" w:rsidRPr="004037BD" w:rsidRDefault="00911834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06A9EF" w14:textId="3B49A9BE" w:rsidR="00911834" w:rsidRPr="004037BD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37BD" w14:paraId="5D6092A8" w14:textId="77777777" w:rsidTr="00911834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6E6EA7" w14:textId="77777777" w:rsidR="00911834" w:rsidRPr="004037BD" w:rsidRDefault="00911834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37A1C0" w14:textId="565D4171" w:rsidR="00AE25F5" w:rsidRPr="004037BD" w:rsidRDefault="00AE25F5" w:rsidP="008A2AC0">
            <w:pPr>
              <w:pStyle w:val="af9"/>
              <w:numPr>
                <w:ilvl w:val="0"/>
                <w:numId w:val="11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該筆資料“可否修正(PfBs</w:t>
            </w:r>
            <w:r w:rsidRPr="004037BD">
              <w:rPr>
                <w:rFonts w:ascii="標楷體" w:eastAsia="標楷體" w:hAnsi="標楷體"/>
              </w:rPr>
              <w:t>Detail.</w:t>
            </w:r>
            <w:r w:rsidRPr="004037BD">
              <w:rPr>
                <w:rFonts w:ascii="標楷體" w:eastAsia="標楷體" w:hAnsi="標楷體" w:hint="eastAsia"/>
              </w:rPr>
              <w:t>DataType)=1”時，則不允許異動與刪除。</w:t>
            </w:r>
          </w:p>
          <w:p w14:paraId="68F3B858" w14:textId="598DEC7E" w:rsidR="00AE25F5" w:rsidRPr="004037BD" w:rsidRDefault="00AE25F5" w:rsidP="008A2AC0">
            <w:pPr>
              <w:pStyle w:val="af9"/>
              <w:numPr>
                <w:ilvl w:val="0"/>
                <w:numId w:val="11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【L595</w:t>
            </w:r>
            <w:r w:rsidRPr="004037BD">
              <w:rPr>
                <w:rFonts w:ascii="標楷體" w:eastAsia="標楷體" w:hAnsi="標楷體"/>
              </w:rPr>
              <w:t>2</w:t>
            </w:r>
            <w:r w:rsidRPr="004037BD">
              <w:rPr>
                <w:rFonts w:ascii="標楷體" w:eastAsia="標楷體" w:hAnsi="標楷體" w:hint="eastAsia"/>
              </w:rPr>
              <w:t>房貸專員業績明細查詢】擁有的欄位，本交易都要含有。</w:t>
            </w:r>
          </w:p>
          <w:p w14:paraId="6A97D202" w14:textId="1986F1B7" w:rsidR="00911834" w:rsidRPr="004037BD" w:rsidRDefault="00AE25F5" w:rsidP="008A2AC0">
            <w:pPr>
              <w:pStyle w:val="af9"/>
              <w:numPr>
                <w:ilvl w:val="0"/>
                <w:numId w:val="11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排序方式:戶號(ASC)</w:t>
            </w:r>
            <w:r w:rsidRPr="004037BD">
              <w:rPr>
                <w:rFonts w:ascii="標楷體" w:eastAsia="標楷體" w:hAnsi="標楷體"/>
              </w:rPr>
              <w:t>,</w:t>
            </w:r>
            <w:r w:rsidRPr="004037BD">
              <w:rPr>
                <w:rFonts w:ascii="標楷體" w:eastAsia="標楷體" w:hAnsi="標楷體" w:hint="eastAsia"/>
              </w:rPr>
              <w:t>額度(ASC),撥款序號(ASC)</w:t>
            </w:r>
          </w:p>
        </w:tc>
      </w:tr>
      <w:tr w:rsidR="00911834" w:rsidRPr="004037BD" w14:paraId="712642B0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E72181" w14:textId="77777777" w:rsidR="00911834" w:rsidRPr="004037BD" w:rsidRDefault="00911834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FD2FFA" w14:textId="44AC1341" w:rsidR="00911834" w:rsidRPr="004037BD" w:rsidRDefault="00496BD8" w:rsidP="0091183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明細檔(PfBsDetail)</w:t>
            </w:r>
          </w:p>
        </w:tc>
      </w:tr>
    </w:tbl>
    <w:p w14:paraId="1CE68929" w14:textId="77777777" w:rsidR="00AE25F5" w:rsidRPr="004037BD" w:rsidRDefault="00AE25F5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E25F5" w:rsidRPr="004037BD" w14:paraId="60D026DC" w14:textId="77777777" w:rsidTr="00EE32E5">
        <w:tc>
          <w:tcPr>
            <w:tcW w:w="851" w:type="dxa"/>
            <w:shd w:val="clear" w:color="auto" w:fill="D9D9D9" w:themeFill="background1" w:themeFillShade="D9"/>
          </w:tcPr>
          <w:p w14:paraId="53289D85" w14:textId="77777777" w:rsidR="00AE25F5" w:rsidRPr="004037BD" w:rsidRDefault="00AE25F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82FD6EC" w14:textId="77777777" w:rsidR="00AE25F5" w:rsidRPr="004037BD" w:rsidRDefault="00AE25F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E55133F" w14:textId="77777777" w:rsidR="00AE25F5" w:rsidRPr="004037BD" w:rsidRDefault="00AE25F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E25F5" w:rsidRPr="004037BD" w14:paraId="7DFAD1B6" w14:textId="77777777" w:rsidTr="00EE32E5">
        <w:tc>
          <w:tcPr>
            <w:tcW w:w="851" w:type="dxa"/>
          </w:tcPr>
          <w:p w14:paraId="671EB0C4" w14:textId="7100A35A" w:rsidR="00AE25F5" w:rsidRPr="004037BD" w:rsidRDefault="00AE25F5" w:rsidP="00AE25F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</w:tcPr>
          <w:p w14:paraId="1F702D04" w14:textId="77777777" w:rsidR="00AE25F5" w:rsidRPr="004037BD" w:rsidRDefault="00AE25F5" w:rsidP="00AE25F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</w:t>
            </w:r>
            <w:r w:rsidRPr="004037B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2D7BB5D1" w14:textId="77777777" w:rsidR="00AE25F5" w:rsidRPr="004037BD" w:rsidRDefault="00AE25F5" w:rsidP="00AE25F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  <w:tr w:rsidR="00AE25F5" w:rsidRPr="004037BD" w14:paraId="7EF11275" w14:textId="77777777" w:rsidTr="00EE32E5">
        <w:tc>
          <w:tcPr>
            <w:tcW w:w="851" w:type="dxa"/>
          </w:tcPr>
          <w:p w14:paraId="1F928AA0" w14:textId="40879879" w:rsidR="00AE25F5" w:rsidRPr="004037BD" w:rsidRDefault="00AE25F5" w:rsidP="00AE25F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</w:tcPr>
          <w:p w14:paraId="53DCF0B8" w14:textId="564F5B12" w:rsidR="00AE25F5" w:rsidRPr="004037BD" w:rsidRDefault="00AE25F5" w:rsidP="00AE25F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5E0B9F74" w14:textId="3D659F20" w:rsidR="00AE25F5" w:rsidRPr="004037BD" w:rsidRDefault="00AE25F5" w:rsidP="00AE25F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</w:tbl>
    <w:p w14:paraId="63D954F8" w14:textId="77777777" w:rsidR="00911834" w:rsidRPr="004037BD" w:rsidRDefault="00911834" w:rsidP="00911834">
      <w:pPr>
        <w:rPr>
          <w:rFonts w:ascii="標楷體" w:eastAsia="標楷體" w:hAnsi="標楷體"/>
        </w:rPr>
      </w:pPr>
    </w:p>
    <w:p w14:paraId="239D91D3" w14:textId="77777777" w:rsidR="00911834" w:rsidRPr="004037BD" w:rsidRDefault="00911834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UI畫面</w:t>
      </w:r>
    </w:p>
    <w:p w14:paraId="0C7F5419" w14:textId="68797538" w:rsidR="00911834" w:rsidRPr="004037BD" w:rsidRDefault="00240BC9" w:rsidP="00911834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17B6A1DC" wp14:editId="29F7C5E4">
            <wp:extent cx="6479540" cy="1591310"/>
            <wp:effectExtent l="0" t="0" r="0" b="889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9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2D30B" w14:textId="25B44E4B" w:rsidR="00EA1F8D" w:rsidRPr="004037BD" w:rsidRDefault="00EA1F8D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09805A81" w14:textId="77777777" w:rsidR="00AE25F5" w:rsidRPr="004037BD" w:rsidRDefault="00AE25F5" w:rsidP="006E714B">
      <w:pPr>
        <w:pStyle w:val="16"/>
        <w:numPr>
          <w:ilvl w:val="0"/>
          <w:numId w:val="8"/>
        </w:numPr>
        <w:ind w:left="1418"/>
      </w:pPr>
      <w:r w:rsidRPr="004037BD">
        <w:lastRenderedPageBreak/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AE25F5" w:rsidRPr="004037BD" w14:paraId="398EB39D" w14:textId="77777777" w:rsidTr="00EE32E5">
        <w:tc>
          <w:tcPr>
            <w:tcW w:w="851" w:type="dxa"/>
            <w:shd w:val="clear" w:color="auto" w:fill="D9D9D9" w:themeFill="background1" w:themeFillShade="D9"/>
          </w:tcPr>
          <w:p w14:paraId="1C1CAD27" w14:textId="77777777" w:rsidR="00AE25F5" w:rsidRPr="004037BD" w:rsidRDefault="00AE25F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32B840B" w14:textId="77777777" w:rsidR="00AE25F5" w:rsidRPr="004037BD" w:rsidRDefault="00AE25F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0775496E" w14:textId="77777777" w:rsidR="00AE25F5" w:rsidRPr="004037BD" w:rsidRDefault="00AE25F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E25F5" w:rsidRPr="004037BD" w14:paraId="05856D28" w14:textId="77777777" w:rsidTr="00EE32E5">
        <w:tc>
          <w:tcPr>
            <w:tcW w:w="851" w:type="dxa"/>
          </w:tcPr>
          <w:p w14:paraId="328D5FC8" w14:textId="77777777" w:rsidR="00AE25F5" w:rsidRPr="004037BD" w:rsidRDefault="00AE25F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74A05C03" w14:textId="77777777" w:rsidR="00AE25F5" w:rsidRPr="004037BD" w:rsidRDefault="00AE25F5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46F6CF8F" w14:textId="77777777" w:rsidR="00AE25F5" w:rsidRPr="004037BD" w:rsidRDefault="00AE25F5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AE25F5" w:rsidRPr="004037BD" w14:paraId="4E9BB674" w14:textId="77777777" w:rsidTr="00EE32E5">
        <w:tc>
          <w:tcPr>
            <w:tcW w:w="851" w:type="dxa"/>
          </w:tcPr>
          <w:p w14:paraId="6AB94097" w14:textId="77777777" w:rsidR="00AE25F5" w:rsidRPr="004037BD" w:rsidRDefault="00AE25F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5FEFCF60" w14:textId="77777777" w:rsidR="00AE25F5" w:rsidRPr="004037BD" w:rsidRDefault="00AE25F5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0DF36CA5" w14:textId="77777777" w:rsidR="00AE25F5" w:rsidRPr="004037BD" w:rsidRDefault="00AE25F5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E25F5" w:rsidRPr="004037BD" w14:paraId="5AC60E68" w14:textId="77777777" w:rsidTr="00EE32E5">
        <w:tc>
          <w:tcPr>
            <w:tcW w:w="851" w:type="dxa"/>
          </w:tcPr>
          <w:p w14:paraId="46B3690A" w14:textId="77777777" w:rsidR="00AE25F5" w:rsidRPr="004037BD" w:rsidRDefault="00AE25F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6BD189DC" w14:textId="77777777" w:rsidR="00AE25F5" w:rsidRPr="004037BD" w:rsidRDefault="00AE25F5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037BD">
              <w:rPr>
                <w:rFonts w:ascii="標楷體" w:eastAsia="標楷體" w:hAnsi="標楷體" w:hint="eastAsia"/>
              </w:rPr>
              <w:t>藏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60A2A5F8" w14:textId="77777777" w:rsidR="00AE25F5" w:rsidRPr="004037BD" w:rsidRDefault="00AE25F5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037BD">
              <w:rPr>
                <w:rFonts w:ascii="標楷體" w:eastAsia="標楷體" w:hAnsi="標楷體" w:hint="eastAsia"/>
              </w:rPr>
              <w:t>藏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CB5ECC1" w14:textId="4B39222A" w:rsidR="00762DFD" w:rsidRPr="004037BD" w:rsidRDefault="00762DFD" w:rsidP="00762DFD">
      <w:pPr>
        <w:widowControl/>
        <w:rPr>
          <w:rFonts w:ascii="標楷體" w:eastAsia="標楷體" w:hAnsi="標楷體"/>
          <w:sz w:val="26"/>
        </w:rPr>
      </w:pPr>
    </w:p>
    <w:p w14:paraId="4FC26A79" w14:textId="76944E82" w:rsidR="00762DFD" w:rsidRPr="004037BD" w:rsidRDefault="00762DFD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495"/>
        <w:gridCol w:w="2080"/>
        <w:gridCol w:w="917"/>
        <w:gridCol w:w="999"/>
        <w:gridCol w:w="630"/>
        <w:gridCol w:w="667"/>
        <w:gridCol w:w="2950"/>
      </w:tblGrid>
      <w:tr w:rsidR="00762DFD" w:rsidRPr="004037BD" w14:paraId="39A55B3F" w14:textId="77777777" w:rsidTr="00EE32E5">
        <w:trPr>
          <w:trHeight w:val="388"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07B77B9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41" w:type="dxa"/>
            <w:vMerge w:val="restart"/>
            <w:shd w:val="clear" w:color="auto" w:fill="D9D9D9" w:themeFill="background1" w:themeFillShade="D9"/>
          </w:tcPr>
          <w:p w14:paraId="4BACF742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05" w:type="dxa"/>
            <w:gridSpan w:val="5"/>
            <w:shd w:val="clear" w:color="auto" w:fill="D9D9D9" w:themeFill="background1" w:themeFillShade="D9"/>
          </w:tcPr>
          <w:p w14:paraId="45966CFA" w14:textId="77777777" w:rsidR="00762DFD" w:rsidRPr="004037BD" w:rsidRDefault="00762DF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18" w:type="dxa"/>
            <w:vMerge w:val="restart"/>
            <w:shd w:val="clear" w:color="auto" w:fill="D9D9D9" w:themeFill="background1" w:themeFillShade="D9"/>
          </w:tcPr>
          <w:p w14:paraId="36DF9008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62DFD" w:rsidRPr="004037BD" w14:paraId="48370C6E" w14:textId="77777777" w:rsidTr="00EE32E5">
        <w:trPr>
          <w:trHeight w:val="244"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17AA5FA6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vMerge/>
            <w:shd w:val="clear" w:color="auto" w:fill="D9D9D9" w:themeFill="background1" w:themeFillShade="D9"/>
          </w:tcPr>
          <w:p w14:paraId="7E241C06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2136" w:type="dxa"/>
            <w:shd w:val="clear" w:color="auto" w:fill="D9D9D9" w:themeFill="background1" w:themeFillShade="D9"/>
          </w:tcPr>
          <w:p w14:paraId="4A53FF46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7" w:type="dxa"/>
            <w:shd w:val="clear" w:color="auto" w:fill="D9D9D9" w:themeFill="background1" w:themeFillShade="D9"/>
          </w:tcPr>
          <w:p w14:paraId="13750C41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23" w:type="dxa"/>
            <w:shd w:val="clear" w:color="auto" w:fill="D9D9D9" w:themeFill="background1" w:themeFillShade="D9"/>
          </w:tcPr>
          <w:p w14:paraId="0C63DBB4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8" w:type="dxa"/>
            <w:shd w:val="clear" w:color="auto" w:fill="D9D9D9" w:themeFill="background1" w:themeFillShade="D9"/>
          </w:tcPr>
          <w:p w14:paraId="6DF043CE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71" w:type="dxa"/>
            <w:shd w:val="clear" w:color="auto" w:fill="D9D9D9" w:themeFill="background1" w:themeFillShade="D9"/>
          </w:tcPr>
          <w:p w14:paraId="3566379D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18" w:type="dxa"/>
            <w:vMerge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D704C97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</w:tr>
      <w:tr w:rsidR="00762DFD" w:rsidRPr="004037BD" w14:paraId="69ABA87A" w14:textId="77777777" w:rsidTr="00EE32E5">
        <w:trPr>
          <w:trHeight w:val="244"/>
          <w:jc w:val="center"/>
        </w:trPr>
        <w:tc>
          <w:tcPr>
            <w:tcW w:w="456" w:type="dxa"/>
          </w:tcPr>
          <w:p w14:paraId="02E4AE0F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1" w:type="dxa"/>
          </w:tcPr>
          <w:p w14:paraId="19F61D9D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136" w:type="dxa"/>
          </w:tcPr>
          <w:p w14:paraId="11DAD14E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7" w:type="dxa"/>
          </w:tcPr>
          <w:p w14:paraId="129C4979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10BB59E9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7E7506E6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1" w:type="dxa"/>
          </w:tcPr>
          <w:p w14:paraId="6A969BCA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18" w:type="dxa"/>
            <w:tcBorders>
              <w:bottom w:val="single" w:sz="4" w:space="0" w:color="auto"/>
            </w:tcBorders>
          </w:tcPr>
          <w:p w14:paraId="2EE38680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，且不可為0</w:t>
            </w:r>
          </w:p>
        </w:tc>
      </w:tr>
      <w:tr w:rsidR="00762DFD" w:rsidRPr="004037BD" w14:paraId="47604135" w14:textId="77777777" w:rsidTr="00EE32E5">
        <w:trPr>
          <w:trHeight w:val="244"/>
          <w:jc w:val="center"/>
        </w:trPr>
        <w:tc>
          <w:tcPr>
            <w:tcW w:w="456" w:type="dxa"/>
          </w:tcPr>
          <w:p w14:paraId="796B3133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41" w:type="dxa"/>
          </w:tcPr>
          <w:p w14:paraId="204B6C69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2136" w:type="dxa"/>
          </w:tcPr>
          <w:p w14:paraId="088ACDCB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3)</w:t>
            </w:r>
          </w:p>
        </w:tc>
        <w:tc>
          <w:tcPr>
            <w:tcW w:w="937" w:type="dxa"/>
          </w:tcPr>
          <w:p w14:paraId="50058976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7F774DDA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1EF2AA2B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5E7704C4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18" w:type="dxa"/>
            <w:tcBorders>
              <w:top w:val="single" w:sz="4" w:space="0" w:color="auto"/>
            </w:tcBorders>
          </w:tcPr>
          <w:p w14:paraId="16FEC88B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為0表示查全部額度</w:t>
            </w:r>
          </w:p>
        </w:tc>
      </w:tr>
      <w:tr w:rsidR="00762DFD" w:rsidRPr="004037BD" w14:paraId="45C4B87E" w14:textId="77777777" w:rsidTr="00EE32E5">
        <w:trPr>
          <w:trHeight w:val="244"/>
          <w:jc w:val="center"/>
        </w:trPr>
        <w:tc>
          <w:tcPr>
            <w:tcW w:w="456" w:type="dxa"/>
          </w:tcPr>
          <w:p w14:paraId="52B25762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41" w:type="dxa"/>
          </w:tcPr>
          <w:p w14:paraId="1ECF2F3C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起</w:t>
            </w:r>
          </w:p>
        </w:tc>
        <w:tc>
          <w:tcPr>
            <w:tcW w:w="2136" w:type="dxa"/>
          </w:tcPr>
          <w:p w14:paraId="0D53C21A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937" w:type="dxa"/>
          </w:tcPr>
          <w:p w14:paraId="614A26DA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23" w:type="dxa"/>
          </w:tcPr>
          <w:p w14:paraId="74C15701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3833AB17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1375039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018" w:type="dxa"/>
          </w:tcPr>
          <w:p w14:paraId="320D5D65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</w:tr>
      <w:tr w:rsidR="00762DFD" w:rsidRPr="004037BD" w14:paraId="3753B394" w14:textId="77777777" w:rsidTr="00EE32E5">
        <w:trPr>
          <w:trHeight w:val="244"/>
          <w:jc w:val="center"/>
        </w:trPr>
        <w:tc>
          <w:tcPr>
            <w:tcW w:w="456" w:type="dxa"/>
          </w:tcPr>
          <w:p w14:paraId="26E69A95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41" w:type="dxa"/>
          </w:tcPr>
          <w:p w14:paraId="77C513AD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</w:t>
            </w:r>
            <w:r w:rsidRPr="004037BD">
              <w:rPr>
                <w:rFonts w:ascii="標楷體" w:eastAsia="標楷體" w:hAnsi="標楷體" w:hint="eastAsia"/>
              </w:rPr>
              <w:t>訖</w:t>
            </w:r>
          </w:p>
        </w:tc>
        <w:tc>
          <w:tcPr>
            <w:tcW w:w="2136" w:type="dxa"/>
          </w:tcPr>
          <w:p w14:paraId="5E90D3F9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9(07)</w:t>
            </w:r>
          </w:p>
        </w:tc>
        <w:tc>
          <w:tcPr>
            <w:tcW w:w="937" w:type="dxa"/>
          </w:tcPr>
          <w:p w14:paraId="7520E8AC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23" w:type="dxa"/>
          </w:tcPr>
          <w:p w14:paraId="0A8AF9EF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10A30B96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5A003116" w14:textId="77777777" w:rsidR="00762DFD" w:rsidRPr="004037BD" w:rsidRDefault="00762DF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018" w:type="dxa"/>
          </w:tcPr>
          <w:p w14:paraId="546810A7" w14:textId="77777777" w:rsidR="00762DFD" w:rsidRPr="004037BD" w:rsidRDefault="00762DFD" w:rsidP="008A2AC0">
            <w:pPr>
              <w:pStyle w:val="af9"/>
              <w:numPr>
                <w:ilvl w:val="0"/>
                <w:numId w:val="11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日不得小於起日，錯誤訊息</w:t>
            </w:r>
            <w:r w:rsidRPr="004037BD">
              <w:rPr>
                <w:rFonts w:ascii="標楷體" w:eastAsia="標楷體" w:hAnsi="標楷體"/>
              </w:rPr>
              <w:t>:[業績日期起日不得大於</w:t>
            </w:r>
            <w:r w:rsidRPr="004037BD">
              <w:rPr>
                <w:rFonts w:ascii="標楷體" w:eastAsia="標楷體" w:hAnsi="標楷體" w:hint="eastAsia"/>
              </w:rPr>
              <w:t>訖日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</w:tr>
    </w:tbl>
    <w:p w14:paraId="2B758BF1" w14:textId="77777777" w:rsidR="00AE25F5" w:rsidRPr="004037BD" w:rsidRDefault="00AE25F5" w:rsidP="00911834">
      <w:pPr>
        <w:rPr>
          <w:rFonts w:ascii="標楷體" w:eastAsia="標楷體" w:hAnsi="標楷體"/>
        </w:rPr>
      </w:pPr>
    </w:p>
    <w:p w14:paraId="0BC9F61D" w14:textId="77777777" w:rsidR="00911834" w:rsidRPr="004037BD" w:rsidRDefault="00911834" w:rsidP="006E714B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sz w:val="26"/>
        </w:rPr>
        <w:t>輸出</w:t>
      </w:r>
      <w:r w:rsidRPr="004037BD">
        <w:rPr>
          <w:rFonts w:ascii="標楷體" w:eastAsia="標楷體" w:hAnsi="標楷體" w:hint="eastAsia"/>
        </w:rPr>
        <w:t>畫面：</w:t>
      </w:r>
    </w:p>
    <w:p w14:paraId="5CF5CC77" w14:textId="4813237A" w:rsidR="006470CA" w:rsidRPr="004037BD" w:rsidRDefault="00240BC9" w:rsidP="00C26A53">
      <w:pPr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noProof/>
          <w:sz w:val="26"/>
        </w:rPr>
        <w:drawing>
          <wp:inline distT="0" distB="0" distL="0" distR="0" wp14:anchorId="32F39306" wp14:editId="666883EF">
            <wp:extent cx="6479540" cy="385445"/>
            <wp:effectExtent l="0" t="0" r="0" b="0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4DAE3" w14:textId="7AA3FA94" w:rsidR="00240BC9" w:rsidRPr="004037BD" w:rsidRDefault="00240BC9" w:rsidP="00C26A53">
      <w:pPr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hint="eastAsia"/>
          <w:sz w:val="26"/>
        </w:rPr>
        <w:t>續</w:t>
      </w:r>
    </w:p>
    <w:p w14:paraId="7FD0F5C6" w14:textId="6830C2A6" w:rsidR="00240BC9" w:rsidRPr="004037BD" w:rsidRDefault="00240BC9" w:rsidP="00C26A53">
      <w:pPr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noProof/>
          <w:sz w:val="26"/>
        </w:rPr>
        <w:drawing>
          <wp:inline distT="0" distB="0" distL="0" distR="0" wp14:anchorId="31A84A06" wp14:editId="79D33BA9">
            <wp:extent cx="2788074" cy="543188"/>
            <wp:effectExtent l="0" t="0" r="0" b="9525"/>
            <wp:docPr id="82" name="圖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854966" cy="55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D9FB1" w14:textId="77777777" w:rsidR="00240BC9" w:rsidRPr="004037BD" w:rsidRDefault="00240BC9" w:rsidP="00C26A53">
      <w:pPr>
        <w:rPr>
          <w:rFonts w:ascii="標楷體" w:eastAsia="標楷體" w:hAnsi="標楷體"/>
          <w:sz w:val="26"/>
        </w:rPr>
      </w:pPr>
    </w:p>
    <w:p w14:paraId="6A4F2BEE" w14:textId="77777777" w:rsidR="00EE32E5" w:rsidRPr="004037BD" w:rsidRDefault="00EE32E5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36"/>
        <w:gridCol w:w="1088"/>
        <w:gridCol w:w="1881"/>
        <w:gridCol w:w="2976"/>
        <w:gridCol w:w="3513"/>
      </w:tblGrid>
      <w:tr w:rsidR="00EE32E5" w:rsidRPr="004037BD" w14:paraId="37038AA9" w14:textId="77777777" w:rsidTr="00EE32E5">
        <w:tc>
          <w:tcPr>
            <w:tcW w:w="756" w:type="dxa"/>
            <w:shd w:val="clear" w:color="auto" w:fill="D9D9D9" w:themeFill="background1" w:themeFillShade="D9"/>
          </w:tcPr>
          <w:p w14:paraId="7A554B4F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36" w:type="dxa"/>
            <w:shd w:val="clear" w:color="auto" w:fill="D9D9D9" w:themeFill="background1" w:themeFillShade="D9"/>
          </w:tcPr>
          <w:p w14:paraId="35370D96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C10FEF3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53116061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5CAB5A9A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2976" w:type="dxa"/>
            <w:shd w:val="clear" w:color="auto" w:fill="D9D9D9" w:themeFill="background1" w:themeFillShade="D9"/>
          </w:tcPr>
          <w:p w14:paraId="34BFBF55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72" w:type="dxa"/>
            <w:shd w:val="clear" w:color="auto" w:fill="D9D9D9" w:themeFill="background1" w:themeFillShade="D9"/>
          </w:tcPr>
          <w:p w14:paraId="3B1BDD3F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E32E5" w:rsidRPr="004037BD" w14:paraId="3E06C2B9" w14:textId="77777777" w:rsidTr="00EE32E5">
        <w:tc>
          <w:tcPr>
            <w:tcW w:w="756" w:type="dxa"/>
            <w:vAlign w:val="center"/>
          </w:tcPr>
          <w:p w14:paraId="1DEB47E5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136" w:type="dxa"/>
            <w:vAlign w:val="bottom"/>
          </w:tcPr>
          <w:p w14:paraId="6631CF24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1FE485B3" w14:textId="77777777" w:rsidR="00EE32E5" w:rsidRPr="004037BD" w:rsidRDefault="00EE32E5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市別</w:t>
            </w:r>
          </w:p>
        </w:tc>
        <w:tc>
          <w:tcPr>
            <w:tcW w:w="2976" w:type="dxa"/>
            <w:vAlign w:val="center"/>
          </w:tcPr>
          <w:p w14:paraId="1CE9F3E7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Officer.DepItem</w:t>
            </w:r>
          </w:p>
        </w:tc>
        <w:tc>
          <w:tcPr>
            <w:tcW w:w="3572" w:type="dxa"/>
            <w:vAlign w:val="center"/>
          </w:tcPr>
          <w:p w14:paraId="563EB085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</w:p>
        </w:tc>
      </w:tr>
      <w:tr w:rsidR="00EE32E5" w:rsidRPr="004037BD" w14:paraId="530230D6" w14:textId="77777777" w:rsidTr="00EE32E5">
        <w:tc>
          <w:tcPr>
            <w:tcW w:w="756" w:type="dxa"/>
            <w:vAlign w:val="center"/>
          </w:tcPr>
          <w:p w14:paraId="2468F5F8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36" w:type="dxa"/>
            <w:vAlign w:val="bottom"/>
          </w:tcPr>
          <w:p w14:paraId="69B0FEDD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62E40F9" w14:textId="77777777" w:rsidR="00EE32E5" w:rsidRPr="004037BD" w:rsidRDefault="00EE32E5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</w:t>
            </w:r>
          </w:p>
        </w:tc>
        <w:tc>
          <w:tcPr>
            <w:tcW w:w="2976" w:type="dxa"/>
            <w:vAlign w:val="center"/>
          </w:tcPr>
          <w:p w14:paraId="777F5E61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BsOfficer</w:t>
            </w:r>
          </w:p>
        </w:tc>
        <w:tc>
          <w:tcPr>
            <w:tcW w:w="3572" w:type="dxa"/>
            <w:vAlign w:val="center"/>
          </w:tcPr>
          <w:p w14:paraId="6C54ABD7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BsDetail.BsOfficer</w:t>
            </w:r>
          </w:p>
          <w:p w14:paraId="07515A02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56F6BECA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CdEmp.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EE32E5" w:rsidRPr="004037BD" w14:paraId="4D7A127E" w14:textId="77777777" w:rsidTr="00EE32E5">
        <w:tc>
          <w:tcPr>
            <w:tcW w:w="756" w:type="dxa"/>
            <w:vAlign w:val="center"/>
          </w:tcPr>
          <w:p w14:paraId="16185956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1136" w:type="dxa"/>
            <w:vAlign w:val="center"/>
          </w:tcPr>
          <w:p w14:paraId="3F27F8AE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B7C0D24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件數</w:t>
            </w:r>
          </w:p>
        </w:tc>
        <w:tc>
          <w:tcPr>
            <w:tcW w:w="2976" w:type="dxa"/>
            <w:vAlign w:val="center"/>
          </w:tcPr>
          <w:p w14:paraId="6111076D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PerfCnt</w:t>
            </w:r>
          </w:p>
        </w:tc>
        <w:tc>
          <w:tcPr>
            <w:tcW w:w="3572" w:type="dxa"/>
            <w:vAlign w:val="center"/>
          </w:tcPr>
          <w:p w14:paraId="6556C96C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含有小數點一位</w:t>
            </w:r>
          </w:p>
        </w:tc>
      </w:tr>
      <w:tr w:rsidR="00EE32E5" w:rsidRPr="004037BD" w14:paraId="39DAE0F5" w14:textId="77777777" w:rsidTr="00EE32E5">
        <w:tc>
          <w:tcPr>
            <w:tcW w:w="756" w:type="dxa"/>
            <w:vAlign w:val="center"/>
          </w:tcPr>
          <w:p w14:paraId="5F2458F1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1136" w:type="dxa"/>
            <w:vAlign w:val="center"/>
          </w:tcPr>
          <w:p w14:paraId="10750858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4CDD5EE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撥款金額</w:t>
            </w:r>
          </w:p>
        </w:tc>
        <w:tc>
          <w:tcPr>
            <w:tcW w:w="2976" w:type="dxa"/>
            <w:vAlign w:val="center"/>
          </w:tcPr>
          <w:p w14:paraId="179513FC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PerfAmt</w:t>
            </w:r>
          </w:p>
        </w:tc>
        <w:tc>
          <w:tcPr>
            <w:tcW w:w="3572" w:type="dxa"/>
            <w:vAlign w:val="center"/>
          </w:tcPr>
          <w:p w14:paraId="4D2C5C39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可有負值，且無小數點</w:t>
            </w:r>
          </w:p>
        </w:tc>
      </w:tr>
      <w:tr w:rsidR="00EE32E5" w:rsidRPr="004037BD" w14:paraId="3D65F1A2" w14:textId="77777777" w:rsidTr="00EE32E5">
        <w:tc>
          <w:tcPr>
            <w:tcW w:w="756" w:type="dxa"/>
            <w:vAlign w:val="center"/>
          </w:tcPr>
          <w:p w14:paraId="1CF4E036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5</w:t>
            </w:r>
          </w:p>
        </w:tc>
        <w:tc>
          <w:tcPr>
            <w:tcW w:w="1136" w:type="dxa"/>
            <w:vAlign w:val="center"/>
          </w:tcPr>
          <w:p w14:paraId="794A3CD9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00D4ABE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員編</w:t>
            </w:r>
          </w:p>
        </w:tc>
        <w:tc>
          <w:tcPr>
            <w:tcW w:w="2976" w:type="dxa"/>
            <w:vAlign w:val="center"/>
          </w:tcPr>
          <w:p w14:paraId="08F922E2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BsOfficer</w:t>
            </w:r>
          </w:p>
        </w:tc>
        <w:tc>
          <w:tcPr>
            <w:tcW w:w="3572" w:type="dxa"/>
            <w:vAlign w:val="center"/>
          </w:tcPr>
          <w:p w14:paraId="58BBF2FE" w14:textId="77777777" w:rsidR="00EE32E5" w:rsidRPr="004037BD" w:rsidRDefault="00EE32E5" w:rsidP="00EE32E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E32E5" w:rsidRPr="004037BD" w14:paraId="361F2EE1" w14:textId="77777777" w:rsidTr="00EE32E5">
        <w:tc>
          <w:tcPr>
            <w:tcW w:w="756" w:type="dxa"/>
            <w:vAlign w:val="center"/>
          </w:tcPr>
          <w:p w14:paraId="0AF3BB42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1136" w:type="dxa"/>
            <w:vAlign w:val="center"/>
          </w:tcPr>
          <w:p w14:paraId="43637991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A3B780E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vAlign w:val="center"/>
          </w:tcPr>
          <w:p w14:paraId="36799CC2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CustNo</w:t>
            </w:r>
          </w:p>
        </w:tc>
        <w:tc>
          <w:tcPr>
            <w:tcW w:w="3572" w:type="dxa"/>
            <w:vAlign w:val="center"/>
          </w:tcPr>
          <w:p w14:paraId="727F98FD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BsDetail.CustNo</w:t>
            </w:r>
          </w:p>
          <w:p w14:paraId="241D0BF0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ustMain.CustNo</w:t>
            </w:r>
            <w:r w:rsidRPr="004037BD">
              <w:rPr>
                <w:rFonts w:ascii="標楷體" w:eastAsia="標楷體" w:hAnsi="標楷體" w:hint="eastAsia"/>
              </w:rPr>
              <w:t>(戶號)</w:t>
            </w:r>
          </w:p>
          <w:p w14:paraId="095FAA91" w14:textId="77777777" w:rsidR="00EE32E5" w:rsidRPr="004037BD" w:rsidRDefault="00EE32E5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CustMain.CustName</w:t>
            </w:r>
            <w:r w:rsidRPr="004037BD">
              <w:rPr>
                <w:rFonts w:ascii="標楷體" w:eastAsia="標楷體" w:hAnsi="標楷體" w:hint="eastAsia"/>
              </w:rPr>
              <w:t>(戶</w:t>
            </w:r>
            <w:r w:rsidRPr="004037BD">
              <w:rPr>
                <w:rFonts w:ascii="標楷體" w:eastAsia="標楷體" w:hAnsi="標楷體" w:hint="eastAsia"/>
              </w:rPr>
              <w:lastRenderedPageBreak/>
              <w:t>名)</w:t>
            </w:r>
          </w:p>
        </w:tc>
      </w:tr>
      <w:tr w:rsidR="00EE32E5" w:rsidRPr="004037BD" w14:paraId="37E0A96E" w14:textId="77777777" w:rsidTr="00EE32E5">
        <w:tc>
          <w:tcPr>
            <w:tcW w:w="756" w:type="dxa"/>
            <w:vAlign w:val="center"/>
          </w:tcPr>
          <w:p w14:paraId="65563C09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lastRenderedPageBreak/>
              <w:t>7</w:t>
            </w:r>
          </w:p>
        </w:tc>
        <w:tc>
          <w:tcPr>
            <w:tcW w:w="1136" w:type="dxa"/>
            <w:vAlign w:val="bottom"/>
          </w:tcPr>
          <w:p w14:paraId="384A1E5B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E7B50EB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vAlign w:val="center"/>
          </w:tcPr>
          <w:p w14:paraId="2BDC0244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CustNo</w:t>
            </w:r>
          </w:p>
        </w:tc>
        <w:tc>
          <w:tcPr>
            <w:tcW w:w="3572" w:type="dxa"/>
            <w:vAlign w:val="center"/>
          </w:tcPr>
          <w:p w14:paraId="324FBBB4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</w:p>
        </w:tc>
      </w:tr>
      <w:tr w:rsidR="00EE32E5" w:rsidRPr="004037BD" w14:paraId="07687CE3" w14:textId="77777777" w:rsidTr="00EE32E5">
        <w:tc>
          <w:tcPr>
            <w:tcW w:w="756" w:type="dxa"/>
            <w:vAlign w:val="center"/>
          </w:tcPr>
          <w:p w14:paraId="40D0ADEA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1136" w:type="dxa"/>
            <w:vAlign w:val="bottom"/>
          </w:tcPr>
          <w:p w14:paraId="20ACB264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1C446BA4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額度</w:t>
            </w:r>
          </w:p>
        </w:tc>
        <w:tc>
          <w:tcPr>
            <w:tcW w:w="2976" w:type="dxa"/>
            <w:vAlign w:val="center"/>
          </w:tcPr>
          <w:p w14:paraId="07E226BB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FacmNo</w:t>
            </w:r>
          </w:p>
        </w:tc>
        <w:tc>
          <w:tcPr>
            <w:tcW w:w="3572" w:type="dxa"/>
            <w:vAlign w:val="center"/>
          </w:tcPr>
          <w:p w14:paraId="09F49799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</w:p>
        </w:tc>
      </w:tr>
      <w:tr w:rsidR="00EE32E5" w:rsidRPr="004037BD" w14:paraId="7B82977B" w14:textId="77777777" w:rsidTr="00EE32E5">
        <w:tc>
          <w:tcPr>
            <w:tcW w:w="756" w:type="dxa"/>
            <w:vAlign w:val="center"/>
          </w:tcPr>
          <w:p w14:paraId="4E8BBBB3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9</w:t>
            </w:r>
          </w:p>
        </w:tc>
        <w:tc>
          <w:tcPr>
            <w:tcW w:w="1136" w:type="dxa"/>
            <w:vAlign w:val="bottom"/>
          </w:tcPr>
          <w:p w14:paraId="61AC9472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4C7D220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</w:t>
            </w:r>
          </w:p>
        </w:tc>
        <w:tc>
          <w:tcPr>
            <w:tcW w:w="2976" w:type="dxa"/>
            <w:vAlign w:val="center"/>
          </w:tcPr>
          <w:p w14:paraId="70D4E100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BormNo</w:t>
            </w:r>
          </w:p>
        </w:tc>
        <w:tc>
          <w:tcPr>
            <w:tcW w:w="3572" w:type="dxa"/>
            <w:vAlign w:val="center"/>
          </w:tcPr>
          <w:p w14:paraId="31C8B2DD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</w:p>
        </w:tc>
      </w:tr>
      <w:tr w:rsidR="00EE32E5" w:rsidRPr="004037BD" w14:paraId="546C4770" w14:textId="77777777" w:rsidTr="00EE32E5">
        <w:tc>
          <w:tcPr>
            <w:tcW w:w="756" w:type="dxa"/>
            <w:vAlign w:val="center"/>
          </w:tcPr>
          <w:p w14:paraId="5BFA49A9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0</w:t>
            </w:r>
          </w:p>
        </w:tc>
        <w:tc>
          <w:tcPr>
            <w:tcW w:w="1136" w:type="dxa"/>
            <w:vAlign w:val="bottom"/>
          </w:tcPr>
          <w:p w14:paraId="2BE8BB87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1A6EE96F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日</w:t>
            </w:r>
          </w:p>
        </w:tc>
        <w:tc>
          <w:tcPr>
            <w:tcW w:w="2976" w:type="dxa"/>
            <w:vAlign w:val="center"/>
          </w:tcPr>
          <w:p w14:paraId="2BFE146D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DrawdownDate</w:t>
            </w:r>
          </w:p>
        </w:tc>
        <w:tc>
          <w:tcPr>
            <w:tcW w:w="3572" w:type="dxa"/>
            <w:vAlign w:val="center"/>
          </w:tcPr>
          <w:p w14:paraId="4D626FEA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</w:p>
        </w:tc>
      </w:tr>
      <w:tr w:rsidR="00EE32E5" w:rsidRPr="004037BD" w14:paraId="74C27634" w14:textId="77777777" w:rsidTr="00EE32E5">
        <w:tc>
          <w:tcPr>
            <w:tcW w:w="756" w:type="dxa"/>
            <w:vAlign w:val="center"/>
          </w:tcPr>
          <w:p w14:paraId="58FD6EF3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136" w:type="dxa"/>
            <w:vAlign w:val="bottom"/>
          </w:tcPr>
          <w:p w14:paraId="0D964343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89F12CB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利率代碼</w:t>
            </w:r>
          </w:p>
        </w:tc>
        <w:tc>
          <w:tcPr>
            <w:tcW w:w="2976" w:type="dxa"/>
            <w:vAlign w:val="center"/>
          </w:tcPr>
          <w:p w14:paraId="69A0CB16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ProdCode</w:t>
            </w:r>
          </w:p>
        </w:tc>
        <w:tc>
          <w:tcPr>
            <w:tcW w:w="3572" w:type="dxa"/>
            <w:vAlign w:val="center"/>
          </w:tcPr>
          <w:p w14:paraId="589C06EC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</w:p>
        </w:tc>
      </w:tr>
      <w:tr w:rsidR="00EE32E5" w:rsidRPr="004037BD" w14:paraId="2AB6E5C3" w14:textId="77777777" w:rsidTr="00EE32E5">
        <w:tc>
          <w:tcPr>
            <w:tcW w:w="756" w:type="dxa"/>
            <w:vAlign w:val="center"/>
          </w:tcPr>
          <w:p w14:paraId="633DAD5D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2</w:t>
            </w:r>
          </w:p>
        </w:tc>
        <w:tc>
          <w:tcPr>
            <w:tcW w:w="1136" w:type="dxa"/>
            <w:vAlign w:val="bottom"/>
          </w:tcPr>
          <w:p w14:paraId="5030A805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5AA9C7C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計件代碼</w:t>
            </w:r>
          </w:p>
        </w:tc>
        <w:tc>
          <w:tcPr>
            <w:tcW w:w="2976" w:type="dxa"/>
            <w:vAlign w:val="center"/>
          </w:tcPr>
          <w:p w14:paraId="2D4224A1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PieceCode</w:t>
            </w:r>
          </w:p>
        </w:tc>
        <w:tc>
          <w:tcPr>
            <w:tcW w:w="3572" w:type="dxa"/>
            <w:vAlign w:val="center"/>
          </w:tcPr>
          <w:p w14:paraId="5D83F766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</w:p>
        </w:tc>
      </w:tr>
      <w:tr w:rsidR="00EE32E5" w:rsidRPr="004037BD" w14:paraId="2B74AAD5" w14:textId="77777777" w:rsidTr="00EE32E5">
        <w:tc>
          <w:tcPr>
            <w:tcW w:w="756" w:type="dxa"/>
            <w:vAlign w:val="center"/>
          </w:tcPr>
          <w:p w14:paraId="45993E49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3</w:t>
            </w:r>
          </w:p>
        </w:tc>
        <w:tc>
          <w:tcPr>
            <w:tcW w:w="1136" w:type="dxa"/>
            <w:vAlign w:val="bottom"/>
          </w:tcPr>
          <w:p w14:paraId="22F74532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3265E5E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金額 </w:t>
            </w:r>
          </w:p>
        </w:tc>
        <w:tc>
          <w:tcPr>
            <w:tcW w:w="2976" w:type="dxa"/>
            <w:vAlign w:val="center"/>
          </w:tcPr>
          <w:p w14:paraId="71FEEF66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DrawdownAmt</w:t>
            </w:r>
          </w:p>
        </w:tc>
        <w:tc>
          <w:tcPr>
            <w:tcW w:w="3572" w:type="dxa"/>
            <w:vAlign w:val="center"/>
          </w:tcPr>
          <w:p w14:paraId="5C32FF30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可有負值，且無小數點</w:t>
            </w:r>
          </w:p>
        </w:tc>
      </w:tr>
      <w:tr w:rsidR="00EE32E5" w:rsidRPr="004037BD" w14:paraId="38FA3613" w14:textId="77777777" w:rsidTr="00EE32E5">
        <w:tc>
          <w:tcPr>
            <w:tcW w:w="756" w:type="dxa"/>
            <w:vAlign w:val="center"/>
          </w:tcPr>
          <w:p w14:paraId="35CA716A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4</w:t>
            </w:r>
          </w:p>
        </w:tc>
        <w:tc>
          <w:tcPr>
            <w:tcW w:w="1136" w:type="dxa"/>
            <w:vAlign w:val="bottom"/>
          </w:tcPr>
          <w:p w14:paraId="326DC6A7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86AB1A9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工作月</w:t>
            </w:r>
          </w:p>
        </w:tc>
        <w:tc>
          <w:tcPr>
            <w:tcW w:w="2976" w:type="dxa"/>
            <w:vAlign w:val="center"/>
          </w:tcPr>
          <w:p w14:paraId="702E74B0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</w:t>
            </w:r>
            <w:r w:rsidRPr="004037BD">
              <w:rPr>
                <w:rFonts w:ascii="標楷體" w:eastAsia="標楷體" w:hAnsi="標楷體" w:hint="eastAsia"/>
              </w:rPr>
              <w:t>.Wo</w:t>
            </w:r>
            <w:r w:rsidRPr="004037BD">
              <w:rPr>
                <w:rFonts w:ascii="標楷體" w:eastAsia="標楷體" w:hAnsi="標楷體"/>
              </w:rPr>
              <w:t>rkMonth</w:t>
            </w:r>
          </w:p>
        </w:tc>
        <w:tc>
          <w:tcPr>
            <w:tcW w:w="3572" w:type="dxa"/>
            <w:vAlign w:val="center"/>
          </w:tcPr>
          <w:p w14:paraId="413F6B0A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</w:p>
        </w:tc>
      </w:tr>
      <w:tr w:rsidR="00EE32E5" w:rsidRPr="004037BD" w14:paraId="68E8E9F8" w14:textId="77777777" w:rsidTr="00EE32E5">
        <w:tc>
          <w:tcPr>
            <w:tcW w:w="756" w:type="dxa"/>
            <w:vAlign w:val="center"/>
          </w:tcPr>
          <w:p w14:paraId="71F94FC4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5</w:t>
            </w:r>
          </w:p>
        </w:tc>
        <w:tc>
          <w:tcPr>
            <w:tcW w:w="1136" w:type="dxa"/>
            <w:vAlign w:val="bottom"/>
          </w:tcPr>
          <w:p w14:paraId="0475FC61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D5FD78D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室名稱</w:t>
            </w:r>
          </w:p>
        </w:tc>
        <w:tc>
          <w:tcPr>
            <w:tcW w:w="2976" w:type="dxa"/>
            <w:vAlign w:val="center"/>
          </w:tcPr>
          <w:p w14:paraId="20DD0C8C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3572" w:type="dxa"/>
            <w:vAlign w:val="center"/>
          </w:tcPr>
          <w:p w14:paraId="5B3725E8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eptCode</w:t>
            </w:r>
          </w:p>
          <w:p w14:paraId="6DB62752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000F602A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EE32E5" w:rsidRPr="004037BD" w14:paraId="5EF8BA71" w14:textId="77777777" w:rsidTr="00EE32E5">
        <w:tc>
          <w:tcPr>
            <w:tcW w:w="756" w:type="dxa"/>
            <w:vAlign w:val="center"/>
          </w:tcPr>
          <w:p w14:paraId="4A64D092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6</w:t>
            </w:r>
          </w:p>
        </w:tc>
        <w:tc>
          <w:tcPr>
            <w:tcW w:w="1136" w:type="dxa"/>
            <w:vAlign w:val="bottom"/>
          </w:tcPr>
          <w:p w14:paraId="18A253B9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6729C27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部名稱</w:t>
            </w:r>
          </w:p>
        </w:tc>
        <w:tc>
          <w:tcPr>
            <w:tcW w:w="2976" w:type="dxa"/>
            <w:vAlign w:val="center"/>
          </w:tcPr>
          <w:p w14:paraId="15DD43A3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3572" w:type="dxa"/>
            <w:vAlign w:val="center"/>
          </w:tcPr>
          <w:p w14:paraId="647871EB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istCode</w:t>
            </w:r>
          </w:p>
          <w:p w14:paraId="7BB73CED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3FA95A44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EE32E5" w:rsidRPr="004037BD" w14:paraId="3EBB5D60" w14:textId="77777777" w:rsidTr="00EE32E5">
        <w:tc>
          <w:tcPr>
            <w:tcW w:w="756" w:type="dxa"/>
            <w:vAlign w:val="center"/>
          </w:tcPr>
          <w:p w14:paraId="071575CB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7</w:t>
            </w:r>
          </w:p>
        </w:tc>
        <w:tc>
          <w:tcPr>
            <w:tcW w:w="1136" w:type="dxa"/>
            <w:vAlign w:val="bottom"/>
          </w:tcPr>
          <w:p w14:paraId="5D54A012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128DBCA4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單位名稱</w:t>
            </w:r>
          </w:p>
        </w:tc>
        <w:tc>
          <w:tcPr>
            <w:tcW w:w="2976" w:type="dxa"/>
            <w:vAlign w:val="center"/>
          </w:tcPr>
          <w:p w14:paraId="628A9AD8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3572" w:type="dxa"/>
            <w:vAlign w:val="center"/>
          </w:tcPr>
          <w:p w14:paraId="7A63444E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UnitCode</w:t>
            </w:r>
          </w:p>
          <w:p w14:paraId="4D405D7F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394FA009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EE32E5" w:rsidRPr="004037BD" w14:paraId="4C59CAE8" w14:textId="77777777" w:rsidTr="00EE32E5">
        <w:tc>
          <w:tcPr>
            <w:tcW w:w="756" w:type="dxa"/>
            <w:vAlign w:val="center"/>
          </w:tcPr>
          <w:p w14:paraId="34F9F921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8</w:t>
            </w:r>
          </w:p>
        </w:tc>
        <w:tc>
          <w:tcPr>
            <w:tcW w:w="1136" w:type="dxa"/>
            <w:vAlign w:val="bottom"/>
          </w:tcPr>
          <w:p w14:paraId="74D724E0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CAEA6EC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姓名</w:t>
            </w:r>
          </w:p>
        </w:tc>
        <w:tc>
          <w:tcPr>
            <w:tcW w:w="2976" w:type="dxa"/>
            <w:vAlign w:val="center"/>
          </w:tcPr>
          <w:p w14:paraId="5346AE2F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5995240E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Introducer</w:t>
            </w:r>
          </w:p>
          <w:p w14:paraId="499504E7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74E9E742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EE32E5" w:rsidRPr="004037BD" w14:paraId="10737D2F" w14:textId="77777777" w:rsidTr="00EE32E5">
        <w:tc>
          <w:tcPr>
            <w:tcW w:w="756" w:type="dxa"/>
            <w:vAlign w:val="center"/>
          </w:tcPr>
          <w:p w14:paraId="2BCA10E8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9</w:t>
            </w:r>
          </w:p>
        </w:tc>
        <w:tc>
          <w:tcPr>
            <w:tcW w:w="1136" w:type="dxa"/>
            <w:vAlign w:val="bottom"/>
          </w:tcPr>
          <w:p w14:paraId="01F759F8" w14:textId="77777777" w:rsidR="00EE32E5" w:rsidRPr="004037BD" w:rsidRDefault="00EE32E5" w:rsidP="00EE32E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9432FBA" w14:textId="77777777" w:rsidR="00EE32E5" w:rsidRPr="004037BD" w:rsidRDefault="00EE32E5" w:rsidP="00EE32E5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員編</w:t>
            </w:r>
          </w:p>
        </w:tc>
        <w:tc>
          <w:tcPr>
            <w:tcW w:w="2976" w:type="dxa"/>
            <w:vAlign w:val="center"/>
          </w:tcPr>
          <w:p w14:paraId="718AA1A0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6E676AA7" w14:textId="77777777" w:rsidR="00EE32E5" w:rsidRPr="004037BD" w:rsidRDefault="00EE32E5" w:rsidP="00EE32E5">
            <w:pPr>
              <w:rPr>
                <w:rFonts w:ascii="標楷體" w:eastAsia="標楷體" w:hAnsi="標楷體"/>
              </w:rPr>
            </w:pPr>
          </w:p>
        </w:tc>
      </w:tr>
      <w:tr w:rsidR="000645B9" w:rsidRPr="004037BD" w14:paraId="54C0AC3A" w14:textId="77777777" w:rsidTr="00EE32E5">
        <w:tc>
          <w:tcPr>
            <w:tcW w:w="756" w:type="dxa"/>
            <w:vAlign w:val="center"/>
          </w:tcPr>
          <w:p w14:paraId="368B39A7" w14:textId="6D3E283D" w:rsidR="000645B9" w:rsidRPr="004037BD" w:rsidRDefault="000645B9" w:rsidP="000645B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1136" w:type="dxa"/>
            <w:vAlign w:val="bottom"/>
          </w:tcPr>
          <w:p w14:paraId="162F7F69" w14:textId="0C28E20B" w:rsidR="000645B9" w:rsidRPr="004037BD" w:rsidRDefault="000645B9" w:rsidP="000645B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7378B0E" w14:textId="22B05380" w:rsidR="000645B9" w:rsidRPr="004037BD" w:rsidRDefault="00D65EC7" w:rsidP="000645B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業績日期</w:t>
            </w:r>
          </w:p>
        </w:tc>
        <w:tc>
          <w:tcPr>
            <w:tcW w:w="2976" w:type="dxa"/>
            <w:vAlign w:val="center"/>
          </w:tcPr>
          <w:p w14:paraId="68DE5C7E" w14:textId="58571F4A" w:rsidR="000645B9" w:rsidRPr="004037BD" w:rsidRDefault="000645B9" w:rsidP="000645B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</w:t>
            </w:r>
            <w:r w:rsidR="00D65EC7" w:rsidRPr="004037BD">
              <w:rPr>
                <w:rFonts w:ascii="標楷體" w:eastAsia="標楷體" w:hAnsi="標楷體" w:hint="eastAsia"/>
              </w:rPr>
              <w:t>Pe</w:t>
            </w:r>
            <w:r w:rsidR="00D65EC7" w:rsidRPr="004037BD">
              <w:rPr>
                <w:rFonts w:ascii="標楷體" w:eastAsia="標楷體" w:hAnsi="標楷體"/>
              </w:rPr>
              <w:t>rfDate</w:t>
            </w:r>
          </w:p>
        </w:tc>
        <w:tc>
          <w:tcPr>
            <w:tcW w:w="3572" w:type="dxa"/>
            <w:vAlign w:val="center"/>
          </w:tcPr>
          <w:p w14:paraId="358F47C2" w14:textId="77777777" w:rsidR="000645B9" w:rsidRPr="004037BD" w:rsidRDefault="000645B9" w:rsidP="000645B9">
            <w:pPr>
              <w:rPr>
                <w:rFonts w:ascii="標楷體" w:eastAsia="標楷體" w:hAnsi="標楷體"/>
              </w:rPr>
            </w:pPr>
          </w:p>
        </w:tc>
      </w:tr>
    </w:tbl>
    <w:p w14:paraId="2934A44D" w14:textId="77777777" w:rsidR="00911834" w:rsidRPr="004037BD" w:rsidRDefault="00911834" w:rsidP="00B30FC5">
      <w:pPr>
        <w:rPr>
          <w:rFonts w:ascii="標楷體" w:eastAsia="標楷體" w:hAnsi="標楷體"/>
        </w:rPr>
      </w:pPr>
    </w:p>
    <w:p w14:paraId="638FED9F" w14:textId="77777777" w:rsidR="00B30FC5" w:rsidRPr="004037BD" w:rsidRDefault="00B30FC5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B1417E1" w14:textId="532CD431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4B2C94" w:rsidRPr="004037BD">
        <w:rPr>
          <w:rFonts w:ascii="標楷體" w:hAnsi="標楷體"/>
        </w:rPr>
        <w:t>5502</w:t>
      </w:r>
      <w:r w:rsidR="000D791D" w:rsidRPr="004037BD">
        <w:rPr>
          <w:rFonts w:ascii="標楷體" w:hAnsi="標楷體" w:hint="eastAsia"/>
          <w:lang w:eastAsia="zh-TW"/>
        </w:rPr>
        <w:t>房貸專員業績案件維護</w:t>
      </w:r>
      <w:r w:rsidR="006A7401" w:rsidRPr="004037BD">
        <w:rPr>
          <w:rFonts w:ascii="標楷體" w:hAnsi="標楷體" w:hint="eastAsia"/>
          <w:lang w:eastAsia="zh-TW"/>
        </w:rPr>
        <w:t xml:space="preserve"> ***</w:t>
      </w:r>
    </w:p>
    <w:p w14:paraId="6CE4C5C3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110B3176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3BE6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2D4DB7" w14:textId="6EFAE832" w:rsidR="00B30FC5" w:rsidRPr="004037BD" w:rsidRDefault="00AC19CB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案件維護</w:t>
            </w:r>
          </w:p>
        </w:tc>
      </w:tr>
      <w:tr w:rsidR="00AC19CB" w:rsidRPr="004037BD" w14:paraId="1B4D92B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753662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B4487C" w14:textId="13F91B5B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bookmarkStart w:id="16" w:name="_Hlk69832253"/>
            <w:r w:rsidRPr="004037BD">
              <w:rPr>
                <w:rFonts w:ascii="標楷體" w:eastAsia="標楷體" w:hAnsi="標楷體" w:hint="eastAsia"/>
              </w:rPr>
              <w:t>業績、獎勵金作業</w:t>
            </w:r>
            <w:r w:rsidRPr="004037BD">
              <w:rPr>
                <w:rFonts w:ascii="標楷體" w:eastAsia="標楷體" w:hAnsi="標楷體"/>
              </w:rPr>
              <w:t>-</w:t>
            </w:r>
            <w:bookmarkEnd w:id="16"/>
            <w:r w:rsidRPr="004037BD">
              <w:rPr>
                <w:rFonts w:ascii="標楷體" w:eastAsia="標楷體" w:hAnsi="標楷體" w:hint="eastAsia"/>
              </w:rPr>
              <w:t>房貸專員業績明細查詢。</w:t>
            </w:r>
          </w:p>
        </w:tc>
      </w:tr>
      <w:tr w:rsidR="00AC19CB" w:rsidRPr="004037BD" w14:paraId="44F9FAAE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015B62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1B7239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</w:p>
        </w:tc>
      </w:tr>
      <w:tr w:rsidR="00AC19CB" w:rsidRPr="004037BD" w14:paraId="3C642BC4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12B65C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EAB665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</w:p>
        </w:tc>
      </w:tr>
      <w:tr w:rsidR="00AC19CB" w:rsidRPr="004037BD" w14:paraId="5BCA78C8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EFC768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C1CC61" w14:textId="1780A025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維護後</w:t>
            </w:r>
            <w:r w:rsidRPr="004037BD">
              <w:rPr>
                <w:rFonts w:ascii="標楷體" w:eastAsia="標楷體" w:hAnsi="標楷體"/>
              </w:rPr>
              <w:t>L5952</w:t>
            </w:r>
            <w:r w:rsidRPr="004037BD">
              <w:rPr>
                <w:rFonts w:ascii="標楷體" w:eastAsia="標楷體" w:hAnsi="標楷體" w:hint="eastAsia"/>
              </w:rPr>
              <w:t>的</w:t>
            </w: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房貸專員</w:t>
            </w:r>
            <w:r w:rsidRPr="004037BD">
              <w:rPr>
                <w:rFonts w:ascii="標楷體" w:eastAsia="標楷體" w:hAnsi="標楷體"/>
              </w:rPr>
              <w:t>]、[</w:t>
            </w:r>
            <w:r w:rsidRPr="004037BD">
              <w:rPr>
                <w:rFonts w:ascii="標楷體" w:eastAsia="標楷體" w:hAnsi="標楷體" w:hint="eastAsia"/>
              </w:rPr>
              <w:t>件數</w:t>
            </w:r>
            <w:r w:rsidRPr="004037BD">
              <w:rPr>
                <w:rFonts w:ascii="標楷體" w:eastAsia="標楷體" w:hAnsi="標楷體"/>
              </w:rPr>
              <w:t xml:space="preserve">] </w:t>
            </w:r>
            <w:r w:rsidRPr="004037BD">
              <w:rPr>
                <w:rFonts w:ascii="標楷體" w:eastAsia="標楷體" w:hAnsi="標楷體" w:hint="eastAsia"/>
              </w:rPr>
              <w:t>、</w:t>
            </w:r>
            <w:r w:rsidRPr="004037BD">
              <w:rPr>
                <w:rFonts w:ascii="標楷體" w:eastAsia="標楷體" w:hAnsi="標楷體"/>
              </w:rPr>
              <w:t>[業績金額]資料都會異動。</w:t>
            </w:r>
          </w:p>
        </w:tc>
      </w:tr>
      <w:tr w:rsidR="00AC19CB" w:rsidRPr="004037BD" w14:paraId="6CDB05F5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887ECE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0E73" w14:textId="77777777" w:rsidR="00AC19CB" w:rsidRPr="004037BD" w:rsidRDefault="00AC19CB" w:rsidP="006E714B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方資料撥款序號不可為</w:t>
            </w:r>
            <w:r w:rsidRPr="004037BD">
              <w:rPr>
                <w:rFonts w:ascii="標楷體" w:eastAsia="標楷體" w:hAnsi="標楷體"/>
              </w:rPr>
              <w:t>000</w:t>
            </w:r>
          </w:p>
          <w:p w14:paraId="64C3332F" w14:textId="77777777" w:rsidR="00AC19CB" w:rsidRPr="004037BD" w:rsidRDefault="00AC19CB" w:rsidP="006E714B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一定會有房貸專員</w:t>
            </w:r>
          </w:p>
          <w:p w14:paraId="6C7558C2" w14:textId="6E054AA5" w:rsidR="00AC19CB" w:rsidRPr="004037BD" w:rsidRDefault="00AC19CB" w:rsidP="006E714B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這裡不會有追回業績的情況</w:t>
            </w:r>
            <w:r w:rsidRPr="004037BD">
              <w:rPr>
                <w:rFonts w:ascii="標楷體" w:eastAsia="標楷體" w:hAnsi="標楷體"/>
              </w:rPr>
              <w:t>,故[換算業績][業務報酬][業績金額]-&gt;不會有負值</w:t>
            </w:r>
          </w:p>
        </w:tc>
      </w:tr>
      <w:tr w:rsidR="00AC19CB" w:rsidRPr="004037BD" w14:paraId="12CD3743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807A92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EB028A" w14:textId="2D98DF9B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</w:t>
            </w:r>
          </w:p>
        </w:tc>
      </w:tr>
      <w:tr w:rsidR="00AC19CB" w:rsidRPr="004037BD" w14:paraId="4454407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CDB19F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240804" w14:textId="77777777" w:rsidR="00AC19CB" w:rsidRPr="004037BD" w:rsidRDefault="00AC19CB" w:rsidP="00AC19CB">
            <w:pPr>
              <w:rPr>
                <w:rFonts w:ascii="標楷體" w:eastAsia="標楷體" w:hAnsi="標楷體"/>
              </w:rPr>
            </w:pPr>
          </w:p>
        </w:tc>
      </w:tr>
    </w:tbl>
    <w:p w14:paraId="6F3A0C37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20F384E8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2BE3B5B3" w14:textId="18FDA81B" w:rsidR="00B30FC5" w:rsidRPr="004037BD" w:rsidRDefault="00225CB6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3992E8FD" wp14:editId="4952FBF9">
            <wp:extent cx="6479540" cy="2450465"/>
            <wp:effectExtent l="0" t="0" r="0" b="6985"/>
            <wp:docPr id="85" name="圖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6BC25" w14:textId="77777777" w:rsidR="0029164A" w:rsidRPr="004037BD" w:rsidRDefault="0029164A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29164A" w:rsidRPr="004037BD" w14:paraId="206147FA" w14:textId="77777777" w:rsidTr="00D748AC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6BDCB4A6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0D0B4303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4168390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6EC1EB00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9164A" w:rsidRPr="004037BD" w14:paraId="0C9FFB7E" w14:textId="77777777" w:rsidTr="00D748AC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F1307BA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281C5678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622E02A6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A2877F8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89" w:type="dxa"/>
            <w:shd w:val="clear" w:color="auto" w:fill="D9D9D9" w:themeFill="background1" w:themeFillShade="D9"/>
          </w:tcPr>
          <w:p w14:paraId="1D8F1A85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 w:themeFill="background1" w:themeFillShade="D9"/>
          </w:tcPr>
          <w:p w14:paraId="15F9275A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6" w:type="dxa"/>
            <w:shd w:val="clear" w:color="auto" w:fill="D9D9D9" w:themeFill="background1" w:themeFillShade="D9"/>
          </w:tcPr>
          <w:p w14:paraId="126762AB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2340EBBA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</w:tr>
      <w:tr w:rsidR="0029164A" w:rsidRPr="004037BD" w14:paraId="46CAE059" w14:textId="77777777" w:rsidTr="00D748AC">
        <w:trPr>
          <w:trHeight w:val="244"/>
          <w:jc w:val="center"/>
        </w:trPr>
        <w:tc>
          <w:tcPr>
            <w:tcW w:w="456" w:type="dxa"/>
          </w:tcPr>
          <w:p w14:paraId="707FB7BC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736" w:type="dxa"/>
          </w:tcPr>
          <w:p w14:paraId="6EB89284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602" w:type="dxa"/>
          </w:tcPr>
          <w:p w14:paraId="39D9CF75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3F89EEE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3F61217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220B920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C6AC004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1655268F" w14:textId="77777777" w:rsidR="0029164A" w:rsidRPr="004037BD" w:rsidRDefault="0029164A" w:rsidP="008A2AC0">
            <w:pPr>
              <w:pStyle w:val="af9"/>
              <w:numPr>
                <w:ilvl w:val="0"/>
                <w:numId w:val="11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5BB4EBE7" w14:textId="77777777" w:rsidR="0029164A" w:rsidRPr="004037BD" w:rsidRDefault="0029164A" w:rsidP="00D748AC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修改</w:t>
            </w:r>
          </w:p>
        </w:tc>
      </w:tr>
      <w:tr w:rsidR="0029164A" w:rsidRPr="004037BD" w14:paraId="059BB41F" w14:textId="77777777" w:rsidTr="00D748AC">
        <w:trPr>
          <w:trHeight w:val="244"/>
          <w:jc w:val="center"/>
        </w:trPr>
        <w:tc>
          <w:tcPr>
            <w:tcW w:w="456" w:type="dxa"/>
          </w:tcPr>
          <w:p w14:paraId="700D9198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53975733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602" w:type="dxa"/>
          </w:tcPr>
          <w:p w14:paraId="6FF9176A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204402F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381F1C86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C96052B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250F6D9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371AAD76" w14:textId="77777777" w:rsidR="0029164A" w:rsidRPr="004037BD" w:rsidRDefault="0029164A" w:rsidP="008A2AC0">
            <w:pPr>
              <w:pStyle w:val="af9"/>
              <w:numPr>
                <w:ilvl w:val="0"/>
                <w:numId w:val="11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157D5E6A" w14:textId="77777777" w:rsidR="0029164A" w:rsidRPr="004037BD" w:rsidRDefault="0029164A" w:rsidP="008A2AC0">
            <w:pPr>
              <w:pStyle w:val="af9"/>
              <w:numPr>
                <w:ilvl w:val="0"/>
                <w:numId w:val="11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/>
                <w:color w:val="000000"/>
              </w:rPr>
              <w:lastRenderedPageBreak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It</w:t>
            </w:r>
            <w:r w:rsidRPr="004037BD">
              <w:rPr>
                <w:rFonts w:ascii="標楷體" w:eastAsia="標楷體" w:hAnsi="標楷體"/>
                <w:color w:val="000000"/>
              </w:rPr>
              <w:t>Detail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It</w:t>
            </w:r>
            <w:r w:rsidRPr="004037BD">
              <w:rPr>
                <w:rFonts w:ascii="標楷體" w:eastAsia="標楷體" w:hAnsi="標楷體"/>
                <w:color w:val="000000"/>
              </w:rPr>
              <w:t>Detail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29164A" w:rsidRPr="004037BD" w14:paraId="05152C3F" w14:textId="77777777" w:rsidTr="00D748AC">
        <w:trPr>
          <w:trHeight w:val="244"/>
          <w:jc w:val="center"/>
        </w:trPr>
        <w:tc>
          <w:tcPr>
            <w:tcW w:w="456" w:type="dxa"/>
          </w:tcPr>
          <w:p w14:paraId="4159B1CC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736" w:type="dxa"/>
          </w:tcPr>
          <w:p w14:paraId="2906C337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602" w:type="dxa"/>
          </w:tcPr>
          <w:p w14:paraId="037BE23C" w14:textId="77777777" w:rsidR="0029164A" w:rsidRPr="004037BD" w:rsidRDefault="0029164A" w:rsidP="00D748AC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42A2D5B0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BEC9C1F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F2E53A3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F4B7026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C1A5D23" w14:textId="77777777" w:rsidR="0029164A" w:rsidRPr="004037BD" w:rsidRDefault="0029164A" w:rsidP="008A2AC0">
            <w:pPr>
              <w:pStyle w:val="af9"/>
              <w:numPr>
                <w:ilvl w:val="0"/>
                <w:numId w:val="11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5A73E0F4" w14:textId="77777777" w:rsidR="0029164A" w:rsidRPr="004037BD" w:rsidRDefault="0029164A" w:rsidP="008A2AC0">
            <w:pPr>
              <w:pStyle w:val="af9"/>
              <w:numPr>
                <w:ilvl w:val="0"/>
                <w:numId w:val="11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戶號</w:t>
            </w:r>
          </w:p>
          <w:p w14:paraId="2A89D74B" w14:textId="77777777" w:rsidR="0029164A" w:rsidRPr="004037BD" w:rsidRDefault="0029164A" w:rsidP="00D748AC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顧客主檔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9164A" w:rsidRPr="004037BD" w14:paraId="72D778A9" w14:textId="77777777" w:rsidTr="00D748AC">
        <w:trPr>
          <w:trHeight w:val="291"/>
          <w:jc w:val="center"/>
        </w:trPr>
        <w:tc>
          <w:tcPr>
            <w:tcW w:w="456" w:type="dxa"/>
          </w:tcPr>
          <w:p w14:paraId="184F11C1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2C68DAAD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1602" w:type="dxa"/>
          </w:tcPr>
          <w:p w14:paraId="4D99F637" w14:textId="77777777" w:rsidR="0029164A" w:rsidRPr="004037BD" w:rsidRDefault="0029164A" w:rsidP="00D748A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26876DE1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348F18AC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70B24058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15B6336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9F9D02E" w14:textId="77777777" w:rsidR="0029164A" w:rsidRPr="004037BD" w:rsidRDefault="0029164A" w:rsidP="008A2AC0">
            <w:pPr>
              <w:pStyle w:val="af9"/>
              <w:numPr>
                <w:ilvl w:val="0"/>
                <w:numId w:val="12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6FB44C13" w14:textId="77777777" w:rsidR="0029164A" w:rsidRPr="004037BD" w:rsidRDefault="0029164A" w:rsidP="008A2AC0">
            <w:pPr>
              <w:pStyle w:val="af9"/>
              <w:numPr>
                <w:ilvl w:val="0"/>
                <w:numId w:val="120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.BsOfficer</w:t>
            </w:r>
          </w:p>
        </w:tc>
      </w:tr>
      <w:tr w:rsidR="0029164A" w:rsidRPr="004037BD" w14:paraId="24609037" w14:textId="77777777" w:rsidTr="00D748AC">
        <w:trPr>
          <w:trHeight w:val="291"/>
          <w:jc w:val="center"/>
        </w:trPr>
        <w:tc>
          <w:tcPr>
            <w:tcW w:w="456" w:type="dxa"/>
          </w:tcPr>
          <w:p w14:paraId="4F3CE873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6EAE63C2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姓名</w:t>
            </w:r>
          </w:p>
        </w:tc>
        <w:tc>
          <w:tcPr>
            <w:tcW w:w="1602" w:type="dxa"/>
          </w:tcPr>
          <w:p w14:paraId="3335FD77" w14:textId="77777777" w:rsidR="0029164A" w:rsidRPr="004037BD" w:rsidRDefault="0029164A" w:rsidP="00D748A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39499EF7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58643050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169E4AF3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1AE169B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1EA61958" w14:textId="77777777" w:rsidR="0029164A" w:rsidRPr="004037BD" w:rsidRDefault="0029164A" w:rsidP="008A2AC0">
            <w:pPr>
              <w:pStyle w:val="af9"/>
              <w:numPr>
                <w:ilvl w:val="0"/>
                <w:numId w:val="12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6527010F" w14:textId="77777777" w:rsidR="0029164A" w:rsidRPr="004037BD" w:rsidRDefault="0029164A" w:rsidP="008A2AC0">
            <w:pPr>
              <w:pStyle w:val="af9"/>
              <w:numPr>
                <w:ilvl w:val="0"/>
                <w:numId w:val="12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房貸專員(</w:t>
            </w:r>
            <w:r w:rsidRPr="004037BD">
              <w:rPr>
                <w:rFonts w:ascii="標楷體" w:eastAsia="標楷體" w:hAnsi="標楷體"/>
                <w:color w:val="000000"/>
              </w:rPr>
              <w:t>PfBsDetail.BsOfficer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員工檔(CdEmp.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自動顯示姓名(CdEmp.Fullname)</w:t>
            </w:r>
          </w:p>
        </w:tc>
      </w:tr>
      <w:tr w:rsidR="0029164A" w:rsidRPr="004037BD" w14:paraId="791EA983" w14:textId="77777777" w:rsidTr="00D748AC">
        <w:trPr>
          <w:trHeight w:val="291"/>
          <w:jc w:val="center"/>
        </w:trPr>
        <w:tc>
          <w:tcPr>
            <w:tcW w:w="456" w:type="dxa"/>
          </w:tcPr>
          <w:p w14:paraId="278959CF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5B472D25" w14:textId="7848D958" w:rsidR="0029164A" w:rsidRPr="004037BD" w:rsidRDefault="002D1EDE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房貸專員</w:t>
            </w:r>
          </w:p>
        </w:tc>
        <w:tc>
          <w:tcPr>
            <w:tcW w:w="1602" w:type="dxa"/>
          </w:tcPr>
          <w:p w14:paraId="549BC134" w14:textId="77777777" w:rsidR="0029164A" w:rsidRPr="004037BD" w:rsidRDefault="0029164A" w:rsidP="00D748A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764FBCC8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6C0A3D23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5FD86AEA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C8A6EF3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5CF0EE2" w14:textId="77777777" w:rsidR="0029164A" w:rsidRPr="004037BD" w:rsidRDefault="0029164A" w:rsidP="008A2AC0">
            <w:pPr>
              <w:pStyle w:val="af9"/>
              <w:numPr>
                <w:ilvl w:val="0"/>
                <w:numId w:val="12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637ACD31" w14:textId="104B48C6" w:rsidR="0029164A" w:rsidRPr="004037BD" w:rsidRDefault="002D1EDE" w:rsidP="008A2AC0">
            <w:pPr>
              <w:pStyle w:val="af9"/>
              <w:numPr>
                <w:ilvl w:val="0"/>
                <w:numId w:val="12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</w:t>
            </w:r>
            <w:r w:rsidR="0029164A"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t xml:space="preserve"> BsOfficer</w:t>
            </w:r>
          </w:p>
        </w:tc>
      </w:tr>
      <w:tr w:rsidR="0029164A" w:rsidRPr="004037BD" w14:paraId="61EE2320" w14:textId="77777777" w:rsidTr="00D748AC">
        <w:trPr>
          <w:trHeight w:val="291"/>
          <w:jc w:val="center"/>
        </w:trPr>
        <w:tc>
          <w:tcPr>
            <w:tcW w:w="456" w:type="dxa"/>
          </w:tcPr>
          <w:p w14:paraId="06944D74" w14:textId="23025779" w:rsidR="0029164A" w:rsidRPr="004037BD" w:rsidRDefault="006E714B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736" w:type="dxa"/>
          </w:tcPr>
          <w:p w14:paraId="026BFEF6" w14:textId="44DAA5FB" w:rsidR="0029164A" w:rsidRPr="004037BD" w:rsidRDefault="002D1EDE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</w:t>
            </w:r>
            <w:r w:rsidR="0029164A" w:rsidRPr="004037BD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1602" w:type="dxa"/>
          </w:tcPr>
          <w:p w14:paraId="0420D01A" w14:textId="77777777" w:rsidR="0029164A" w:rsidRPr="004037BD" w:rsidRDefault="0029164A" w:rsidP="00D748AC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92" w:type="dxa"/>
          </w:tcPr>
          <w:p w14:paraId="79DC39C7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10A1914E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21501802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8B5C0D2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0FB305B1" w14:textId="72E3E01E" w:rsidR="0029164A" w:rsidRPr="004037BD" w:rsidRDefault="0029164A" w:rsidP="008A2AC0">
            <w:pPr>
              <w:pStyle w:val="af9"/>
              <w:numPr>
                <w:ilvl w:val="0"/>
                <w:numId w:val="12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接至【</w:t>
            </w:r>
            <w:r w:rsidR="002D1EDE" w:rsidRPr="004037BD">
              <w:rPr>
                <w:rFonts w:ascii="標楷體" w:eastAsia="標楷體" w:hAnsi="標楷體" w:hint="eastAsia"/>
              </w:rPr>
              <w:t>L190A員工資料檔查詢</w:t>
            </w:r>
            <w:r w:rsidRPr="004037BD">
              <w:rPr>
                <w:rFonts w:ascii="標楷體" w:eastAsia="標楷體" w:hAnsi="標楷體" w:hint="eastAsia"/>
              </w:rPr>
              <w:t>】點選資料後自動帶回[調整</w:t>
            </w:r>
            <w:r w:rsidRPr="004037BD">
              <w:rPr>
                <w:rFonts w:ascii="標楷體" w:eastAsia="標楷體" w:hAnsi="標楷體" w:hint="eastAsia"/>
              </w:rPr>
              <w:lastRenderedPageBreak/>
              <w:t>後</w:t>
            </w:r>
            <w:r w:rsidR="002D1EDE" w:rsidRPr="004037BD">
              <w:rPr>
                <w:rFonts w:ascii="標楷體" w:eastAsia="標楷體" w:hAnsi="標楷體" w:hint="eastAsia"/>
              </w:rPr>
              <w:t>房貸專員</w:t>
            </w:r>
            <w:r w:rsidRPr="004037BD">
              <w:rPr>
                <w:rFonts w:ascii="標楷體" w:eastAsia="標楷體" w:hAnsi="標楷體" w:hint="eastAsia"/>
              </w:rPr>
              <w:t>]與[調整後</w:t>
            </w:r>
            <w:r w:rsidR="002D1EDE" w:rsidRPr="004037BD">
              <w:rPr>
                <w:rFonts w:ascii="標楷體" w:eastAsia="標楷體" w:hAnsi="標楷體" w:hint="eastAsia"/>
              </w:rPr>
              <w:t>房貸專員</w:t>
            </w:r>
            <w:r w:rsidRPr="004037BD">
              <w:rPr>
                <w:rFonts w:ascii="標楷體" w:eastAsia="標楷體" w:hAnsi="標楷體" w:hint="eastAsia"/>
              </w:rPr>
              <w:t>姓名]</w:t>
            </w:r>
          </w:p>
        </w:tc>
      </w:tr>
      <w:tr w:rsidR="0029164A" w:rsidRPr="004037BD" w14:paraId="66D89A74" w14:textId="77777777" w:rsidTr="00D748AC">
        <w:trPr>
          <w:trHeight w:val="291"/>
          <w:jc w:val="center"/>
        </w:trPr>
        <w:tc>
          <w:tcPr>
            <w:tcW w:w="456" w:type="dxa"/>
          </w:tcPr>
          <w:p w14:paraId="07C67BF0" w14:textId="4C440AAF" w:rsidR="0029164A" w:rsidRPr="004037BD" w:rsidRDefault="006E714B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736" w:type="dxa"/>
          </w:tcPr>
          <w:p w14:paraId="648D5C95" w14:textId="4D6524C5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</w:t>
            </w:r>
            <w:r w:rsidR="002D1EDE" w:rsidRPr="004037BD">
              <w:rPr>
                <w:rFonts w:ascii="標楷體" w:eastAsia="標楷體" w:hAnsi="標楷體" w:hint="eastAsia"/>
              </w:rPr>
              <w:t>房貸專員</w:t>
            </w:r>
            <w:r w:rsidRPr="004037B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1602" w:type="dxa"/>
          </w:tcPr>
          <w:p w14:paraId="1E25BB63" w14:textId="77777777" w:rsidR="0029164A" w:rsidRPr="004037BD" w:rsidRDefault="0029164A" w:rsidP="00D748A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28929717" w14:textId="1EA0ABE6" w:rsidR="0029164A" w:rsidRPr="004037BD" w:rsidRDefault="002D1EDE" w:rsidP="00D748A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房貸專員姓名</w:t>
            </w:r>
          </w:p>
        </w:tc>
        <w:tc>
          <w:tcPr>
            <w:tcW w:w="1489" w:type="dxa"/>
          </w:tcPr>
          <w:p w14:paraId="1ABB03D5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138EB7E1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53100BD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3F62FDF" w14:textId="77777777" w:rsidR="0029164A" w:rsidRPr="004037BD" w:rsidRDefault="0029164A" w:rsidP="008A2AC0">
            <w:pPr>
              <w:pStyle w:val="af9"/>
              <w:numPr>
                <w:ilvl w:val="0"/>
                <w:numId w:val="12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3697565A" w14:textId="41B66F76" w:rsidR="0029164A" w:rsidRPr="004037BD" w:rsidRDefault="0029164A" w:rsidP="008A2AC0">
            <w:pPr>
              <w:pStyle w:val="af9"/>
              <w:numPr>
                <w:ilvl w:val="0"/>
                <w:numId w:val="12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調整後</w:t>
            </w:r>
            <w:r w:rsidR="002D1EDE" w:rsidRPr="004037BD">
              <w:rPr>
                <w:rFonts w:ascii="標楷體" w:eastAsia="標楷體" w:hAnsi="標楷體" w:hint="eastAsia"/>
              </w:rPr>
              <w:t>房貸專員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="002D1EDE" w:rsidRPr="004037BD">
              <w:rPr>
                <w:rFonts w:ascii="標楷體" w:eastAsia="標楷體" w:hAnsi="標楷體"/>
                <w:color w:val="000000"/>
              </w:rPr>
              <w:t>PfBsDetail.BsOfficer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9164A" w:rsidRPr="004037BD" w14:paraId="2C48F5CB" w14:textId="77777777" w:rsidTr="00D748AC">
        <w:trPr>
          <w:trHeight w:val="291"/>
          <w:jc w:val="center"/>
        </w:trPr>
        <w:tc>
          <w:tcPr>
            <w:tcW w:w="456" w:type="dxa"/>
          </w:tcPr>
          <w:p w14:paraId="1EAA333A" w14:textId="0CBD0C61" w:rsidR="0029164A" w:rsidRPr="004037BD" w:rsidRDefault="006E714B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9</w:t>
            </w:r>
          </w:p>
        </w:tc>
        <w:tc>
          <w:tcPr>
            <w:tcW w:w="1736" w:type="dxa"/>
          </w:tcPr>
          <w:p w14:paraId="027BFECF" w14:textId="217DB7A4" w:rsidR="0029164A" w:rsidRPr="004037BD" w:rsidRDefault="002D1EDE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件數</w:t>
            </w:r>
          </w:p>
        </w:tc>
        <w:tc>
          <w:tcPr>
            <w:tcW w:w="1602" w:type="dxa"/>
          </w:tcPr>
          <w:p w14:paraId="69EAEA4B" w14:textId="77777777" w:rsidR="0029164A" w:rsidRPr="004037BD" w:rsidRDefault="0029164A" w:rsidP="00D748A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742B27B2" w14:textId="77777777" w:rsidR="0029164A" w:rsidRPr="004037BD" w:rsidRDefault="0029164A" w:rsidP="00D748AC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489" w:type="dxa"/>
          </w:tcPr>
          <w:p w14:paraId="369ED073" w14:textId="1F1F7CE7" w:rsidR="0029164A" w:rsidRPr="004037BD" w:rsidRDefault="0029164A" w:rsidP="00D748AC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3" w:type="dxa"/>
          </w:tcPr>
          <w:p w14:paraId="05AF9E21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D51FD01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D63DEDE" w14:textId="77777777" w:rsidR="0029164A" w:rsidRPr="004037BD" w:rsidRDefault="0029164A" w:rsidP="008A2AC0">
            <w:pPr>
              <w:pStyle w:val="af9"/>
              <w:numPr>
                <w:ilvl w:val="0"/>
                <w:numId w:val="12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4B699369" w14:textId="59700217" w:rsidR="0029164A" w:rsidRPr="004037BD" w:rsidRDefault="006E714B" w:rsidP="008A2AC0">
            <w:pPr>
              <w:pStyle w:val="af9"/>
              <w:numPr>
                <w:ilvl w:val="0"/>
                <w:numId w:val="12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</w:t>
            </w:r>
            <w:r w:rsidR="0029164A" w:rsidRPr="004037BD">
              <w:rPr>
                <w:rFonts w:ascii="標楷體" w:eastAsia="標楷體" w:hAnsi="標楷體" w:hint="eastAsia"/>
              </w:rPr>
              <w:t>.</w:t>
            </w:r>
            <w:r w:rsidR="0029164A"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erfCnt</w:t>
            </w:r>
          </w:p>
        </w:tc>
      </w:tr>
      <w:tr w:rsidR="0029164A" w:rsidRPr="004037BD" w14:paraId="7514E19A" w14:textId="77777777" w:rsidTr="00D748AC">
        <w:trPr>
          <w:trHeight w:val="291"/>
          <w:jc w:val="center"/>
        </w:trPr>
        <w:tc>
          <w:tcPr>
            <w:tcW w:w="456" w:type="dxa"/>
          </w:tcPr>
          <w:p w14:paraId="060A2DA3" w14:textId="412A6A52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="006E714B" w:rsidRPr="004037BD">
              <w:rPr>
                <w:rFonts w:ascii="標楷體" w:eastAsia="標楷體" w:hAnsi="標楷體"/>
              </w:rPr>
              <w:t>0</w:t>
            </w:r>
          </w:p>
        </w:tc>
        <w:tc>
          <w:tcPr>
            <w:tcW w:w="1736" w:type="dxa"/>
          </w:tcPr>
          <w:p w14:paraId="4F85853B" w14:textId="5D3F73EE" w:rsidR="0029164A" w:rsidRPr="004037BD" w:rsidRDefault="0029164A" w:rsidP="00D748AC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調整後件</w:t>
            </w:r>
            <w:r w:rsidR="006E714B" w:rsidRPr="004037BD">
              <w:rPr>
                <w:rFonts w:ascii="標楷體" w:eastAsia="標楷體" w:hAnsi="標楷體" w:hint="eastAsia"/>
                <w:color w:val="000000" w:themeColor="text1"/>
              </w:rPr>
              <w:t>數</w:t>
            </w:r>
          </w:p>
        </w:tc>
        <w:tc>
          <w:tcPr>
            <w:tcW w:w="1602" w:type="dxa"/>
          </w:tcPr>
          <w:p w14:paraId="5054F90E" w14:textId="0351576B" w:rsidR="0029164A" w:rsidRPr="004037BD" w:rsidRDefault="006E714B" w:rsidP="00D748AC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9(9.1)</w:t>
            </w:r>
          </w:p>
        </w:tc>
        <w:tc>
          <w:tcPr>
            <w:tcW w:w="992" w:type="dxa"/>
          </w:tcPr>
          <w:p w14:paraId="66E37902" w14:textId="23133995" w:rsidR="0029164A" w:rsidRPr="004037BD" w:rsidRDefault="006E714B" w:rsidP="00D748A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件數</w:t>
            </w:r>
          </w:p>
        </w:tc>
        <w:tc>
          <w:tcPr>
            <w:tcW w:w="1489" w:type="dxa"/>
          </w:tcPr>
          <w:p w14:paraId="3FA62349" w14:textId="0C357074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63A46E06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61DD976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322C5251" w14:textId="1BD05B6D" w:rsidR="0029164A" w:rsidRPr="004037BD" w:rsidRDefault="0029164A" w:rsidP="008A2AC0">
            <w:pPr>
              <w:pStyle w:val="af9"/>
              <w:numPr>
                <w:ilvl w:val="0"/>
                <w:numId w:val="12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235033A6" w14:textId="77F8260B" w:rsidR="006E714B" w:rsidRPr="004037BD" w:rsidRDefault="006E714B" w:rsidP="008A2AC0">
            <w:pPr>
              <w:pStyle w:val="af9"/>
              <w:numPr>
                <w:ilvl w:val="0"/>
                <w:numId w:val="12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含小數點一位，可輸入負值</w:t>
            </w:r>
          </w:p>
          <w:p w14:paraId="695ECE15" w14:textId="0D97B6B2" w:rsidR="0029164A" w:rsidRPr="004037BD" w:rsidRDefault="006E714B" w:rsidP="008A2AC0">
            <w:pPr>
              <w:pStyle w:val="af9"/>
              <w:numPr>
                <w:ilvl w:val="0"/>
                <w:numId w:val="12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</w:t>
            </w:r>
            <w:r w:rsidR="0029164A" w:rsidRPr="004037BD">
              <w:rPr>
                <w:rFonts w:ascii="標楷體" w:eastAsia="標楷體" w:hAnsi="標楷體" w:hint="eastAsia"/>
              </w:rPr>
              <w:t>.</w:t>
            </w:r>
            <w:r w:rsidR="0029164A"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erfCnt</w:t>
            </w:r>
          </w:p>
        </w:tc>
      </w:tr>
      <w:tr w:rsidR="0029164A" w:rsidRPr="004037BD" w14:paraId="015B3AA0" w14:textId="77777777" w:rsidTr="00D748AC">
        <w:trPr>
          <w:trHeight w:val="291"/>
          <w:jc w:val="center"/>
        </w:trPr>
        <w:tc>
          <w:tcPr>
            <w:tcW w:w="456" w:type="dxa"/>
          </w:tcPr>
          <w:p w14:paraId="692ED567" w14:textId="2729F2E8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="006E714B"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736" w:type="dxa"/>
          </w:tcPr>
          <w:p w14:paraId="44BDD08C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1602" w:type="dxa"/>
          </w:tcPr>
          <w:p w14:paraId="40F65590" w14:textId="77777777" w:rsidR="0029164A" w:rsidRPr="004037BD" w:rsidRDefault="0029164A" w:rsidP="00D748AC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453D52D3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5C9F3680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62FAC223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8F6994C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763D79F" w14:textId="77777777" w:rsidR="0029164A" w:rsidRPr="004037BD" w:rsidRDefault="0029164A" w:rsidP="008A2AC0">
            <w:pPr>
              <w:pStyle w:val="af9"/>
              <w:numPr>
                <w:ilvl w:val="0"/>
                <w:numId w:val="12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0C53AE87" w14:textId="3D7A7963" w:rsidR="0029164A" w:rsidRPr="004037BD" w:rsidRDefault="006E714B" w:rsidP="008A2AC0">
            <w:pPr>
              <w:pStyle w:val="af9"/>
              <w:numPr>
                <w:ilvl w:val="0"/>
                <w:numId w:val="12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</w:t>
            </w:r>
            <w:r w:rsidR="0029164A" w:rsidRPr="004037BD">
              <w:rPr>
                <w:rFonts w:ascii="標楷體" w:eastAsia="標楷體" w:hAnsi="標楷體" w:hint="eastAsia"/>
              </w:rPr>
              <w:t>.</w:t>
            </w:r>
            <w:r w:rsidR="0029164A" w:rsidRPr="004037BD">
              <w:rPr>
                <w:rFonts w:ascii="標楷體" w:eastAsia="標楷體" w:hAnsi="標楷體"/>
              </w:rPr>
              <w:t xml:space="preserve"> PerfAmt</w:t>
            </w:r>
          </w:p>
        </w:tc>
      </w:tr>
      <w:tr w:rsidR="0029164A" w:rsidRPr="004037BD" w14:paraId="68C80996" w14:textId="77777777" w:rsidTr="00D748AC">
        <w:trPr>
          <w:trHeight w:val="291"/>
          <w:jc w:val="center"/>
        </w:trPr>
        <w:tc>
          <w:tcPr>
            <w:tcW w:w="456" w:type="dxa"/>
          </w:tcPr>
          <w:p w14:paraId="23E4CDD7" w14:textId="41815D60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  <w:r w:rsidR="006E714B"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736" w:type="dxa"/>
          </w:tcPr>
          <w:p w14:paraId="1BB9700D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業績金額</w:t>
            </w:r>
          </w:p>
        </w:tc>
        <w:tc>
          <w:tcPr>
            <w:tcW w:w="1602" w:type="dxa"/>
          </w:tcPr>
          <w:p w14:paraId="340C5184" w14:textId="77777777" w:rsidR="0029164A" w:rsidRPr="004037BD" w:rsidRDefault="0029164A" w:rsidP="00D748AC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9(14)</w:t>
            </w:r>
          </w:p>
        </w:tc>
        <w:tc>
          <w:tcPr>
            <w:tcW w:w="992" w:type="dxa"/>
          </w:tcPr>
          <w:p w14:paraId="57A00C48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1489" w:type="dxa"/>
          </w:tcPr>
          <w:p w14:paraId="320407C0" w14:textId="77777777" w:rsidR="0029164A" w:rsidRPr="004037BD" w:rsidRDefault="0029164A" w:rsidP="00D748A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5FAA2DF6" w14:textId="77777777" w:rsidR="0029164A" w:rsidRPr="004037BD" w:rsidRDefault="0029164A" w:rsidP="00D748A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1EB20EB6" w14:textId="77777777" w:rsidR="0029164A" w:rsidRPr="004037BD" w:rsidRDefault="0029164A" w:rsidP="00D748A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2FEB1583" w14:textId="77777777" w:rsidR="0029164A" w:rsidRPr="004037BD" w:rsidRDefault="0029164A" w:rsidP="008A2AC0">
            <w:pPr>
              <w:pStyle w:val="af9"/>
              <w:numPr>
                <w:ilvl w:val="0"/>
                <w:numId w:val="12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68A521AC" w14:textId="584D1FC5" w:rsidR="0029164A" w:rsidRPr="004037BD" w:rsidRDefault="0029164A" w:rsidP="008A2AC0">
            <w:pPr>
              <w:pStyle w:val="af9"/>
              <w:numPr>
                <w:ilvl w:val="0"/>
                <w:numId w:val="12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輸入負值</w:t>
            </w:r>
          </w:p>
          <w:p w14:paraId="2209B095" w14:textId="6AE69BDD" w:rsidR="0029164A" w:rsidRPr="004037BD" w:rsidRDefault="006E714B" w:rsidP="008A2AC0">
            <w:pPr>
              <w:pStyle w:val="af9"/>
              <w:numPr>
                <w:ilvl w:val="0"/>
                <w:numId w:val="12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</w:t>
            </w:r>
            <w:r w:rsidR="0029164A" w:rsidRPr="004037BD">
              <w:rPr>
                <w:rFonts w:ascii="標楷體" w:eastAsia="標楷體" w:hAnsi="標楷體" w:hint="eastAsia"/>
              </w:rPr>
              <w:t>.</w:t>
            </w:r>
            <w:r w:rsidR="0029164A" w:rsidRPr="004037BD">
              <w:rPr>
                <w:rFonts w:ascii="標楷體" w:eastAsia="標楷體" w:hAnsi="標楷體"/>
              </w:rPr>
              <w:t xml:space="preserve"> PerfAmt</w:t>
            </w:r>
          </w:p>
        </w:tc>
      </w:tr>
    </w:tbl>
    <w:p w14:paraId="0A214226" w14:textId="77777777" w:rsidR="006E714B" w:rsidRPr="004037BD" w:rsidRDefault="006E714B" w:rsidP="00B30FC5">
      <w:pPr>
        <w:rPr>
          <w:rFonts w:ascii="標楷體" w:eastAsia="標楷體" w:hAnsi="標楷體"/>
        </w:rPr>
      </w:pPr>
    </w:p>
    <w:p w14:paraId="6A3A8DED" w14:textId="20F5A0A9" w:rsidR="00B30FC5" w:rsidRPr="004037BD" w:rsidRDefault="00210672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363A15A" w14:textId="40F246C9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4B2C94" w:rsidRPr="004037BD">
        <w:rPr>
          <w:rFonts w:ascii="標楷體" w:hAnsi="標楷體"/>
        </w:rPr>
        <w:t>5</w:t>
      </w:r>
      <w:r w:rsidR="007B6521" w:rsidRPr="004037BD">
        <w:rPr>
          <w:rFonts w:ascii="標楷體" w:hAnsi="標楷體"/>
        </w:rPr>
        <w:t>952</w:t>
      </w:r>
      <w:r w:rsidR="00E157C9" w:rsidRPr="004037BD">
        <w:rPr>
          <w:rFonts w:ascii="標楷體" w:hAnsi="標楷體" w:hint="eastAsia"/>
          <w:lang w:eastAsia="zh-TW"/>
        </w:rPr>
        <w:t>房貸專員業績</w:t>
      </w:r>
      <w:r w:rsidR="00111CF1" w:rsidRPr="004037BD">
        <w:rPr>
          <w:rFonts w:ascii="標楷體" w:hAnsi="標楷體" w:hint="eastAsia"/>
          <w:lang w:eastAsia="zh-TW"/>
        </w:rPr>
        <w:t>明細</w:t>
      </w:r>
      <w:r w:rsidR="00E157C9" w:rsidRPr="004037BD">
        <w:rPr>
          <w:rFonts w:ascii="標楷體" w:hAnsi="標楷體" w:hint="eastAsia"/>
          <w:lang w:eastAsia="zh-TW"/>
        </w:rPr>
        <w:t>查詢</w:t>
      </w:r>
      <w:r w:rsidR="00544486" w:rsidRPr="004037BD">
        <w:rPr>
          <w:rFonts w:ascii="標楷體" w:hAnsi="標楷體" w:hint="eastAsia"/>
          <w:lang w:eastAsia="zh-TW"/>
        </w:rPr>
        <w:t xml:space="preserve"> </w:t>
      </w:r>
      <w:r w:rsidR="00544486" w:rsidRPr="004037BD">
        <w:rPr>
          <w:rFonts w:ascii="標楷體" w:hAnsi="標楷體"/>
          <w:lang w:eastAsia="zh-TW"/>
        </w:rPr>
        <w:t>***</w:t>
      </w:r>
    </w:p>
    <w:p w14:paraId="0031D4E3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45B2174B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C0BE1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A3A7A" w14:textId="236533DF" w:rsidR="00B30FC5" w:rsidRPr="004037BD" w:rsidRDefault="006470CA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明細查詢</w:t>
            </w:r>
          </w:p>
        </w:tc>
      </w:tr>
      <w:tr w:rsidR="00B30FC5" w:rsidRPr="004037BD" w14:paraId="3E9C4E4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34746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61EBB4" w14:textId="578203B3" w:rsidR="00B30FC5" w:rsidRPr="004037BD" w:rsidRDefault="0000540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查詢日報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D00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7</w:t>
            </w:r>
            <w:r w:rsidRPr="004037BD">
              <w:rPr>
                <w:rFonts w:ascii="標楷體" w:eastAsia="標楷體" w:hAnsi="標楷體" w:hint="eastAsia"/>
                <w:color w:val="000000" w:themeColor="text1"/>
                <w:sz w:val="21"/>
                <w:szCs w:val="21"/>
              </w:rPr>
              <w:t>放款專員明細統計（</w:t>
            </w:r>
            <w:r w:rsidRPr="004037BD">
              <w:rPr>
                <w:rFonts w:ascii="標楷體" w:eastAsia="標楷體" w:hAnsi="標楷體"/>
                <w:color w:val="000000" w:themeColor="text1"/>
                <w:sz w:val="21"/>
                <w:szCs w:val="21"/>
              </w:rPr>
              <w:t>T9410052）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當下資料方便檢視。</w:t>
            </w:r>
          </w:p>
        </w:tc>
      </w:tr>
      <w:tr w:rsidR="00B30FC5" w:rsidRPr="004037BD" w14:paraId="12967A97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72E2B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0513A5" w14:textId="77777777" w:rsidR="00B30FC5" w:rsidRPr="004037BD" w:rsidRDefault="00005405" w:rsidP="008A2AC0">
            <w:pPr>
              <w:pStyle w:val="af9"/>
              <w:numPr>
                <w:ilvl w:val="0"/>
                <w:numId w:val="10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流程「業績、獎勵金作業-房貸專員業績明細查詢」</w:t>
            </w:r>
          </w:p>
          <w:p w14:paraId="0B713F4F" w14:textId="701CA013" w:rsidR="00005405" w:rsidRPr="004037BD" w:rsidRDefault="00005405" w:rsidP="008A2AC0">
            <w:pPr>
              <w:pStyle w:val="af9"/>
              <w:numPr>
                <w:ilvl w:val="0"/>
                <w:numId w:val="10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檢視不同工作月的資料。</w:t>
            </w:r>
          </w:p>
        </w:tc>
      </w:tr>
      <w:tr w:rsidR="00B30FC5" w:rsidRPr="004037BD" w14:paraId="1EDB99C7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E9B1D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5988A2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16BA3E8A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A7228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62072E" w14:textId="7C83C002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27ABC58D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FDEAE9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997A8" w14:textId="00BD3563" w:rsidR="00C01B4E" w:rsidRPr="004037BD" w:rsidRDefault="00C01B4E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55C5FB7D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C6819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058AA7" w14:textId="77777777" w:rsidR="003F1D6D" w:rsidRPr="004037BD" w:rsidRDefault="003F1D6D" w:rsidP="008A2AC0">
            <w:pPr>
              <w:pStyle w:val="af9"/>
              <w:numPr>
                <w:ilvl w:val="0"/>
                <w:numId w:val="110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下方資料撥款序號不可為000</w:t>
            </w:r>
          </w:p>
          <w:p w14:paraId="02A4EF7B" w14:textId="77777777" w:rsidR="003F1D6D" w:rsidRPr="004037BD" w:rsidRDefault="003F1D6D" w:rsidP="008A2AC0">
            <w:pPr>
              <w:pStyle w:val="af9"/>
              <w:numPr>
                <w:ilvl w:val="0"/>
                <w:numId w:val="110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一定會有房貸專員</w:t>
            </w:r>
          </w:p>
          <w:p w14:paraId="0C83E7C0" w14:textId="1E10AA23" w:rsidR="003F1D6D" w:rsidRPr="004037BD" w:rsidRDefault="003F1D6D" w:rsidP="008A2AC0">
            <w:pPr>
              <w:pStyle w:val="af9"/>
              <w:numPr>
                <w:ilvl w:val="0"/>
                <w:numId w:val="110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95</w:t>
            </w:r>
            <w:r w:rsidR="00690458" w:rsidRPr="004037BD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 xml:space="preserve"> 房貸專員業績明細查詢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有的欄位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052</w:t>
            </w:r>
            <w:r w:rsidRPr="004037BD">
              <w:rPr>
                <w:rFonts w:ascii="標楷體" w:eastAsia="標楷體" w:hAnsi="標楷體" w:hint="eastAsia"/>
                <w:color w:val="000000" w:themeColor="text1"/>
                <w:lang w:val="x-none" w:eastAsia="x-none"/>
              </w:rPr>
              <w:t>房貸</w:t>
            </w:r>
            <w:r w:rsidRPr="004037BD">
              <w:rPr>
                <w:rFonts w:ascii="標楷體" w:eastAsia="標楷體" w:hAnsi="標楷體" w:hint="eastAsia"/>
                <w:color w:val="000000" w:themeColor="text1"/>
                <w:lang w:val="x-none"/>
              </w:rPr>
              <w:t>專員業績處理清單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一定要有</w:t>
            </w:r>
          </w:p>
          <w:p w14:paraId="3B5E6EB8" w14:textId="7437A906" w:rsidR="003F1D6D" w:rsidRPr="004037BD" w:rsidRDefault="003F1D6D" w:rsidP="008A2AC0">
            <w:pPr>
              <w:pStyle w:val="af9"/>
              <w:numPr>
                <w:ilvl w:val="0"/>
                <w:numId w:val="110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不需要依照戶號查詢</w:t>
            </w:r>
          </w:p>
          <w:p w14:paraId="7165499D" w14:textId="464C37D6" w:rsidR="00B30FC5" w:rsidRPr="004037BD" w:rsidRDefault="000147AE" w:rsidP="008A2AC0">
            <w:pPr>
              <w:pStyle w:val="af9"/>
              <w:numPr>
                <w:ilvl w:val="0"/>
                <w:numId w:val="110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排序方式: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房貸專員(ASC),戶號(ASC),額度編號(ASC),撥款序號(ASC)</w:t>
            </w:r>
          </w:p>
        </w:tc>
      </w:tr>
      <w:tr w:rsidR="00B30FC5" w:rsidRPr="004037BD" w14:paraId="44E5506B" w14:textId="77777777" w:rsidTr="003A3C80">
        <w:trPr>
          <w:trHeight w:val="4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DDEC7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4DA21C" w14:textId="409859C6" w:rsidR="000147AE" w:rsidRPr="004037BD" w:rsidRDefault="000147AE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明細檔(</w:t>
            </w:r>
            <w:r w:rsidRPr="004037BD">
              <w:rPr>
                <w:rFonts w:ascii="標楷體" w:eastAsia="標楷體" w:hAnsi="標楷體"/>
              </w:rPr>
              <w:t>PfBsDetail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71682F23" w14:textId="10D757BD" w:rsidR="00B30FC5" w:rsidRPr="004037BD" w:rsidRDefault="000147AE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T9410052正式機匯出資料10910_1091224.xlsx</w:t>
            </w:r>
          </w:p>
        </w:tc>
      </w:tr>
    </w:tbl>
    <w:p w14:paraId="795218A1" w14:textId="77777777" w:rsidR="003F1D6D" w:rsidRPr="004037BD" w:rsidRDefault="003F1D6D" w:rsidP="003F1D6D">
      <w:pPr>
        <w:pStyle w:val="16"/>
      </w:pPr>
    </w:p>
    <w:p w14:paraId="483F78F4" w14:textId="253B91B8" w:rsidR="003F1D6D" w:rsidRPr="004037BD" w:rsidRDefault="003F1D6D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F1D6D" w:rsidRPr="004037BD" w14:paraId="7AA8FF93" w14:textId="77777777" w:rsidTr="00EE32E5">
        <w:tc>
          <w:tcPr>
            <w:tcW w:w="851" w:type="dxa"/>
            <w:shd w:val="clear" w:color="auto" w:fill="D9D9D9" w:themeFill="background1" w:themeFillShade="D9"/>
          </w:tcPr>
          <w:p w14:paraId="460FFC69" w14:textId="77777777" w:rsidR="003F1D6D" w:rsidRPr="004037BD" w:rsidRDefault="003F1D6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E5324D4" w14:textId="77777777" w:rsidR="003F1D6D" w:rsidRPr="004037BD" w:rsidRDefault="003F1D6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06B8CD4F" w14:textId="77777777" w:rsidR="003F1D6D" w:rsidRPr="004037BD" w:rsidRDefault="003F1D6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F1D6D" w:rsidRPr="004037BD" w14:paraId="171B73A9" w14:textId="77777777" w:rsidTr="00EE32E5">
        <w:tc>
          <w:tcPr>
            <w:tcW w:w="851" w:type="dxa"/>
          </w:tcPr>
          <w:p w14:paraId="4061AD3A" w14:textId="77777777" w:rsidR="003F1D6D" w:rsidRPr="004037BD" w:rsidRDefault="003F1D6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E3F699A" w14:textId="55C5522A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</w:t>
            </w:r>
          </w:p>
        </w:tc>
        <w:tc>
          <w:tcPr>
            <w:tcW w:w="3828" w:type="dxa"/>
          </w:tcPr>
          <w:p w14:paraId="61C3297C" w14:textId="27990E0D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明細檔</w:t>
            </w:r>
          </w:p>
        </w:tc>
      </w:tr>
      <w:tr w:rsidR="003F1D6D" w:rsidRPr="004037BD" w14:paraId="2CA8D47A" w14:textId="77777777" w:rsidTr="00EE32E5">
        <w:tc>
          <w:tcPr>
            <w:tcW w:w="851" w:type="dxa"/>
          </w:tcPr>
          <w:p w14:paraId="1330C64E" w14:textId="77777777" w:rsidR="003F1D6D" w:rsidRPr="004037BD" w:rsidRDefault="003F1D6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13462BF" w14:textId="438FCB5D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</w:t>
            </w:r>
          </w:p>
        </w:tc>
        <w:tc>
          <w:tcPr>
            <w:tcW w:w="3828" w:type="dxa"/>
          </w:tcPr>
          <w:p w14:paraId="61BD0D01" w14:textId="68D567B0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業績明細檔</w:t>
            </w:r>
          </w:p>
        </w:tc>
      </w:tr>
      <w:tr w:rsidR="003F1D6D" w:rsidRPr="004037BD" w14:paraId="05C9A878" w14:textId="77777777" w:rsidTr="00EE32E5">
        <w:tc>
          <w:tcPr>
            <w:tcW w:w="851" w:type="dxa"/>
          </w:tcPr>
          <w:p w14:paraId="63EC227C" w14:textId="77777777" w:rsidR="003F1D6D" w:rsidRPr="004037BD" w:rsidRDefault="003F1D6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74F3EAE7" w14:textId="77777777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Officer</w:t>
            </w:r>
          </w:p>
        </w:tc>
        <w:tc>
          <w:tcPr>
            <w:tcW w:w="3828" w:type="dxa"/>
          </w:tcPr>
          <w:p w14:paraId="4C87836C" w14:textId="77777777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3F1D6D" w:rsidRPr="004037BD" w14:paraId="3395DC8A" w14:textId="77777777" w:rsidTr="00EE32E5">
        <w:tc>
          <w:tcPr>
            <w:tcW w:w="851" w:type="dxa"/>
          </w:tcPr>
          <w:p w14:paraId="2450BC17" w14:textId="77777777" w:rsidR="003F1D6D" w:rsidRPr="004037BD" w:rsidRDefault="003F1D6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484C968C" w14:textId="77777777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3D384AAE" w14:textId="77777777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3F1D6D" w:rsidRPr="004037BD" w14:paraId="4D2801BB" w14:textId="77777777" w:rsidTr="00EE32E5">
        <w:tc>
          <w:tcPr>
            <w:tcW w:w="851" w:type="dxa"/>
          </w:tcPr>
          <w:p w14:paraId="173A601E" w14:textId="77777777" w:rsidR="003F1D6D" w:rsidRPr="004037BD" w:rsidRDefault="003F1D6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35862B67" w14:textId="77777777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</w:tcPr>
          <w:p w14:paraId="773BD359" w14:textId="77777777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資料檔</w:t>
            </w:r>
          </w:p>
        </w:tc>
      </w:tr>
      <w:tr w:rsidR="003F1D6D" w:rsidRPr="004037BD" w14:paraId="7917D769" w14:textId="77777777" w:rsidTr="00EE32E5">
        <w:tc>
          <w:tcPr>
            <w:tcW w:w="851" w:type="dxa"/>
          </w:tcPr>
          <w:p w14:paraId="12D73B47" w14:textId="77777777" w:rsidR="003F1D6D" w:rsidRPr="004037BD" w:rsidRDefault="003F1D6D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6609CC30" w14:textId="77777777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CdBcm</w:t>
            </w:r>
          </w:p>
        </w:tc>
        <w:tc>
          <w:tcPr>
            <w:tcW w:w="3828" w:type="dxa"/>
          </w:tcPr>
          <w:p w14:paraId="20EB2C86" w14:textId="77777777" w:rsidR="003F1D6D" w:rsidRPr="004037BD" w:rsidRDefault="003F1D6D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分公司資料檔</w:t>
            </w:r>
          </w:p>
        </w:tc>
      </w:tr>
    </w:tbl>
    <w:p w14:paraId="2C4AF8B5" w14:textId="1536DD1E" w:rsidR="00387217" w:rsidRPr="004037BD" w:rsidRDefault="00387217" w:rsidP="00B30FC5">
      <w:pPr>
        <w:rPr>
          <w:rFonts w:ascii="標楷體" w:eastAsia="標楷體" w:hAnsi="標楷體"/>
        </w:rPr>
      </w:pPr>
    </w:p>
    <w:p w14:paraId="74CD8869" w14:textId="77777777" w:rsidR="00387217" w:rsidRPr="004037BD" w:rsidRDefault="00387217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333F771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</w:p>
    <w:p w14:paraId="5D1D3960" w14:textId="33955892" w:rsidR="00CF46A0" w:rsidRPr="004037BD" w:rsidRDefault="006B7F09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0373A2B3" wp14:editId="4BAC27B0">
            <wp:extent cx="6479540" cy="1598295"/>
            <wp:effectExtent l="0" t="0" r="0" b="1905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9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13256" w14:textId="77777777" w:rsidR="00387217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 xml:space="preserve"> </w:t>
      </w:r>
      <w:r w:rsidR="00387217" w:rsidRPr="004037BD">
        <w:t>輸入畫面</w:t>
      </w:r>
      <w:r w:rsidR="00387217" w:rsidRPr="004037BD">
        <w:rPr>
          <w:rFonts w:hint="eastAsia"/>
          <w:lang w:eastAsia="zh-HK"/>
        </w:rPr>
        <w:t>按鈕</w:t>
      </w:r>
      <w:r w:rsidR="00387217"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387217" w:rsidRPr="004037BD" w14:paraId="3B29D865" w14:textId="77777777" w:rsidTr="00EE32E5">
        <w:tc>
          <w:tcPr>
            <w:tcW w:w="851" w:type="dxa"/>
            <w:shd w:val="clear" w:color="auto" w:fill="D9D9D9" w:themeFill="background1" w:themeFillShade="D9"/>
          </w:tcPr>
          <w:p w14:paraId="1CD4DBC5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FFD5D5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6DBB07DF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87217" w:rsidRPr="004037BD" w14:paraId="0F43EDF2" w14:textId="77777777" w:rsidTr="00EE32E5">
        <w:tc>
          <w:tcPr>
            <w:tcW w:w="851" w:type="dxa"/>
          </w:tcPr>
          <w:p w14:paraId="4F5F6133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1920B872" w14:textId="77777777" w:rsidR="00387217" w:rsidRPr="004037BD" w:rsidRDefault="00387217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1750BBDE" w14:textId="77777777" w:rsidR="00387217" w:rsidRPr="004037BD" w:rsidRDefault="00387217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387217" w:rsidRPr="004037BD" w14:paraId="37EE6E67" w14:textId="77777777" w:rsidTr="00EE32E5">
        <w:tc>
          <w:tcPr>
            <w:tcW w:w="851" w:type="dxa"/>
          </w:tcPr>
          <w:p w14:paraId="3C0C1C87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37AF490D" w14:textId="77777777" w:rsidR="00387217" w:rsidRPr="004037BD" w:rsidRDefault="00387217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5A9241AD" w14:textId="77777777" w:rsidR="00387217" w:rsidRPr="004037BD" w:rsidRDefault="00387217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387217" w:rsidRPr="004037BD" w14:paraId="35E7CF27" w14:textId="77777777" w:rsidTr="00EE32E5">
        <w:tc>
          <w:tcPr>
            <w:tcW w:w="851" w:type="dxa"/>
          </w:tcPr>
          <w:p w14:paraId="510E361D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293EE86E" w14:textId="77777777" w:rsidR="00387217" w:rsidRPr="004037BD" w:rsidRDefault="00387217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037BD">
              <w:rPr>
                <w:rFonts w:ascii="標楷體" w:eastAsia="標楷體" w:hAnsi="標楷體" w:hint="eastAsia"/>
              </w:rPr>
              <w:t>藏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6D677B08" w14:textId="77777777" w:rsidR="00387217" w:rsidRPr="004037BD" w:rsidRDefault="00387217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037BD">
              <w:rPr>
                <w:rFonts w:ascii="標楷體" w:eastAsia="標楷體" w:hAnsi="標楷體" w:hint="eastAsia"/>
              </w:rPr>
              <w:t>藏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387217" w:rsidRPr="004037BD" w14:paraId="59C0F39B" w14:textId="77777777" w:rsidTr="00EE32E5">
        <w:tc>
          <w:tcPr>
            <w:tcW w:w="851" w:type="dxa"/>
          </w:tcPr>
          <w:p w14:paraId="1902DEB7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</w:tcPr>
          <w:p w14:paraId="1E26DA44" w14:textId="77777777" w:rsidR="00387217" w:rsidRPr="004037BD" w:rsidRDefault="00387217" w:rsidP="00EE32E5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產生媒體檔</w:t>
            </w:r>
          </w:p>
        </w:tc>
        <w:tc>
          <w:tcPr>
            <w:tcW w:w="7033" w:type="dxa"/>
          </w:tcPr>
          <w:p w14:paraId="539016A1" w14:textId="36A4D957" w:rsidR="00387217" w:rsidRPr="004037BD" w:rsidRDefault="00387217" w:rsidP="00EE32E5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LD00</w:t>
            </w:r>
            <w:r w:rsidR="00690458" w:rsidRPr="004037BD">
              <w:rPr>
                <w:rFonts w:ascii="標楷體" w:eastAsia="標楷體" w:hAnsi="標楷體"/>
                <w:color w:val="000000" w:themeColor="text1"/>
              </w:rPr>
              <w:t>7</w:t>
            </w:r>
            <w:r w:rsidR="00690458" w:rsidRPr="004037BD">
              <w:rPr>
                <w:rFonts w:ascii="標楷體" w:eastAsia="標楷體" w:hAnsi="標楷體" w:hint="eastAsia"/>
                <w:color w:val="000000" w:themeColor="text1"/>
                <w:sz w:val="21"/>
                <w:szCs w:val="21"/>
              </w:rPr>
              <w:t>放款專員明細統計（</w:t>
            </w:r>
            <w:r w:rsidR="00690458" w:rsidRPr="004037BD">
              <w:rPr>
                <w:rFonts w:ascii="標楷體" w:eastAsia="標楷體" w:hAnsi="標楷體"/>
                <w:color w:val="000000" w:themeColor="text1"/>
                <w:sz w:val="21"/>
                <w:szCs w:val="21"/>
              </w:rPr>
              <w:t>T9410052）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輸出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Excel</w:t>
            </w: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檔案</w:t>
            </w:r>
          </w:p>
        </w:tc>
      </w:tr>
    </w:tbl>
    <w:p w14:paraId="38DDBBA2" w14:textId="77777777" w:rsidR="00387217" w:rsidRPr="004037BD" w:rsidRDefault="00387217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387217" w:rsidRPr="004037BD" w14:paraId="036B38CA" w14:textId="77777777" w:rsidTr="00EE32E5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2D741037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589EEA11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63867114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37AD037A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87217" w:rsidRPr="004037BD" w14:paraId="13A07AA2" w14:textId="77777777" w:rsidTr="00EE32E5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436E4C37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796EA19C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243AD064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7F594366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1E7B8D4D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04E89686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9E33418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4C527D5F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</w:p>
        </w:tc>
      </w:tr>
      <w:tr w:rsidR="00387217" w:rsidRPr="004037BD" w14:paraId="16BFADC6" w14:textId="77777777" w:rsidTr="00EE32E5">
        <w:trPr>
          <w:trHeight w:val="244"/>
          <w:jc w:val="center"/>
        </w:trPr>
        <w:tc>
          <w:tcPr>
            <w:tcW w:w="567" w:type="dxa"/>
          </w:tcPr>
          <w:p w14:paraId="0E8D5985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5FAFED6D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工作月-起</w:t>
            </w:r>
          </w:p>
        </w:tc>
        <w:tc>
          <w:tcPr>
            <w:tcW w:w="696" w:type="dxa"/>
          </w:tcPr>
          <w:p w14:paraId="7B344B95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5)</w:t>
            </w:r>
          </w:p>
        </w:tc>
        <w:tc>
          <w:tcPr>
            <w:tcW w:w="1187" w:type="dxa"/>
          </w:tcPr>
          <w:p w14:paraId="20447CEE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083" w:type="dxa"/>
          </w:tcPr>
          <w:p w14:paraId="7E797C37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159F4E4F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1B8BD7C9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5EE1FE81" w14:textId="77777777" w:rsidR="00387217" w:rsidRPr="004037BD" w:rsidRDefault="00387217" w:rsidP="008A2AC0">
            <w:pPr>
              <w:pStyle w:val="af9"/>
              <w:numPr>
                <w:ilvl w:val="0"/>
                <w:numId w:val="11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Pr="004037BD">
              <w:rPr>
                <w:rFonts w:ascii="標楷體" w:eastAsia="標楷體" w:hAnsi="標楷體"/>
              </w:rPr>
              <w:t>,且不可為0</w:t>
            </w:r>
          </w:p>
          <w:p w14:paraId="1EED7574" w14:textId="77777777" w:rsidR="00387217" w:rsidRPr="004037BD" w:rsidRDefault="00387217" w:rsidP="008A2AC0">
            <w:pPr>
              <w:pStyle w:val="af9"/>
              <w:numPr>
                <w:ilvl w:val="0"/>
                <w:numId w:val="11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月份範圍</w:t>
            </w:r>
            <w:r w:rsidRPr="004037BD">
              <w:rPr>
                <w:rFonts w:ascii="標楷體" w:eastAsia="標楷體" w:hAnsi="標楷體"/>
              </w:rPr>
              <w:t>01~13</w:t>
            </w:r>
          </w:p>
        </w:tc>
      </w:tr>
      <w:tr w:rsidR="00387217" w:rsidRPr="004037BD" w14:paraId="4678004E" w14:textId="77777777" w:rsidTr="00EE32E5">
        <w:trPr>
          <w:trHeight w:val="244"/>
          <w:jc w:val="center"/>
        </w:trPr>
        <w:tc>
          <w:tcPr>
            <w:tcW w:w="567" w:type="dxa"/>
          </w:tcPr>
          <w:p w14:paraId="527A351C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  <w:r w:rsidRPr="004037BD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35544525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工作月-訖</w:t>
            </w:r>
          </w:p>
        </w:tc>
        <w:tc>
          <w:tcPr>
            <w:tcW w:w="696" w:type="dxa"/>
          </w:tcPr>
          <w:p w14:paraId="7CED6B56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5)</w:t>
            </w:r>
          </w:p>
        </w:tc>
        <w:tc>
          <w:tcPr>
            <w:tcW w:w="1187" w:type="dxa"/>
          </w:tcPr>
          <w:p w14:paraId="3B3BCCB6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當月</w:t>
            </w:r>
          </w:p>
        </w:tc>
        <w:tc>
          <w:tcPr>
            <w:tcW w:w="1083" w:type="dxa"/>
          </w:tcPr>
          <w:p w14:paraId="00292F5F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70B0D67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0E0E039C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AAD3BB5" w14:textId="77777777" w:rsidR="00387217" w:rsidRPr="004037BD" w:rsidRDefault="00387217" w:rsidP="008A2AC0">
            <w:pPr>
              <w:pStyle w:val="af9"/>
              <w:numPr>
                <w:ilvl w:val="0"/>
                <w:numId w:val="11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Pr="004037BD">
              <w:rPr>
                <w:rFonts w:ascii="標楷體" w:eastAsia="標楷體" w:hAnsi="標楷體"/>
              </w:rPr>
              <w:t>,且不可為0</w:t>
            </w:r>
          </w:p>
          <w:p w14:paraId="72D865E5" w14:textId="77777777" w:rsidR="00387217" w:rsidRPr="004037BD" w:rsidRDefault="00387217" w:rsidP="008A2AC0">
            <w:pPr>
              <w:pStyle w:val="af9"/>
              <w:numPr>
                <w:ilvl w:val="0"/>
                <w:numId w:val="11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月份範圍</w:t>
            </w:r>
            <w:r w:rsidRPr="004037BD">
              <w:rPr>
                <w:rFonts w:ascii="標楷體" w:eastAsia="標楷體" w:hAnsi="標楷體"/>
              </w:rPr>
              <w:t>01~13</w:t>
            </w:r>
          </w:p>
          <w:p w14:paraId="72C9E58B" w14:textId="77777777" w:rsidR="00387217" w:rsidRPr="004037BD" w:rsidRDefault="00387217" w:rsidP="008A2AC0">
            <w:pPr>
              <w:pStyle w:val="af9"/>
              <w:numPr>
                <w:ilvl w:val="0"/>
                <w:numId w:val="11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起不得大於訖</w:t>
            </w:r>
          </w:p>
        </w:tc>
      </w:tr>
      <w:tr w:rsidR="00387217" w:rsidRPr="004037BD" w14:paraId="05DD394F" w14:textId="77777777" w:rsidTr="00EE32E5">
        <w:trPr>
          <w:trHeight w:val="244"/>
          <w:jc w:val="center"/>
        </w:trPr>
        <w:tc>
          <w:tcPr>
            <w:tcW w:w="567" w:type="dxa"/>
          </w:tcPr>
          <w:p w14:paraId="04B07F17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51" w:type="dxa"/>
          </w:tcPr>
          <w:p w14:paraId="0208452A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加總</w:t>
            </w:r>
          </w:p>
        </w:tc>
        <w:tc>
          <w:tcPr>
            <w:tcW w:w="696" w:type="dxa"/>
          </w:tcPr>
          <w:p w14:paraId="12520B64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Pr="004037BD">
              <w:rPr>
                <w:rFonts w:ascii="標楷體" w:eastAsia="標楷體" w:hAnsi="標楷體"/>
              </w:rPr>
              <w:t>1)</w:t>
            </w:r>
          </w:p>
        </w:tc>
        <w:tc>
          <w:tcPr>
            <w:tcW w:w="1187" w:type="dxa"/>
          </w:tcPr>
          <w:p w14:paraId="708BB878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083" w:type="dxa"/>
          </w:tcPr>
          <w:p w14:paraId="3B30CCD4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Y</w:t>
            </w:r>
            <w:r w:rsidRPr="004037BD">
              <w:rPr>
                <w:rFonts w:ascii="標楷體" w:eastAsia="標楷體" w:hAnsi="標楷體"/>
              </w:rPr>
              <w:t>/N</w:t>
            </w:r>
          </w:p>
        </w:tc>
        <w:tc>
          <w:tcPr>
            <w:tcW w:w="675" w:type="dxa"/>
          </w:tcPr>
          <w:p w14:paraId="5A2EB6F5" w14:textId="77777777" w:rsidR="00387217" w:rsidRPr="004037BD" w:rsidRDefault="00387217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4D2DBBF4" w14:textId="77777777" w:rsidR="00387217" w:rsidRPr="004037BD" w:rsidRDefault="00387217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6E906F82" w14:textId="0146CE3E" w:rsidR="00387217" w:rsidRPr="004037BD" w:rsidRDefault="00387217" w:rsidP="008A2AC0">
            <w:pPr>
              <w:pStyle w:val="af9"/>
              <w:numPr>
                <w:ilvl w:val="0"/>
                <w:numId w:val="11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為Y，則依照「房貸專員」、「戶號」、「額度班號」合計以下欄位「房貸專員件數」、「</w:t>
            </w:r>
            <w:r w:rsidR="00031CD6" w:rsidRPr="004037BD">
              <w:rPr>
                <w:rFonts w:ascii="標楷體" w:eastAsia="標楷體" w:hAnsi="標楷體" w:hint="eastAsia"/>
              </w:rPr>
              <w:t>房貸撥款</w:t>
            </w:r>
            <w:r w:rsidRPr="004037BD">
              <w:rPr>
                <w:rFonts w:ascii="標楷體" w:eastAsia="標楷體" w:hAnsi="標楷體" w:hint="eastAsia"/>
              </w:rPr>
              <w:t>金額」</w:t>
            </w:r>
          </w:p>
          <w:p w14:paraId="3612AF56" w14:textId="77777777" w:rsidR="00387217" w:rsidRPr="004037BD" w:rsidRDefault="00387217" w:rsidP="008A2AC0">
            <w:pPr>
              <w:pStyle w:val="af9"/>
              <w:numPr>
                <w:ilvl w:val="0"/>
                <w:numId w:val="11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為N，則不合計</w:t>
            </w:r>
          </w:p>
        </w:tc>
      </w:tr>
    </w:tbl>
    <w:p w14:paraId="0E48F9FD" w14:textId="433F2FFB" w:rsidR="00387217" w:rsidRPr="004037BD" w:rsidRDefault="00387217">
      <w:pPr>
        <w:widowControl/>
        <w:rPr>
          <w:rFonts w:ascii="標楷體" w:eastAsia="標楷體" w:hAnsi="標楷體"/>
        </w:rPr>
      </w:pPr>
    </w:p>
    <w:p w14:paraId="36A53803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7B62A85F" w14:textId="108FB4B3" w:rsidR="00CF46A0" w:rsidRPr="004037BD" w:rsidRDefault="00387217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39EE6247" wp14:editId="58941A14">
            <wp:extent cx="6479540" cy="518795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3E81A" w14:textId="171DB260" w:rsidR="00387217" w:rsidRPr="004037BD" w:rsidRDefault="00387217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續</w:t>
      </w:r>
    </w:p>
    <w:p w14:paraId="6950D208" w14:textId="317C3193" w:rsidR="002E11E4" w:rsidRPr="004037BD" w:rsidRDefault="00387217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0D8D33FE" wp14:editId="6FB02F13">
            <wp:extent cx="2598222" cy="320040"/>
            <wp:effectExtent l="0" t="0" r="0" b="381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807145" cy="345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A2722" w14:textId="11A2EA2E" w:rsidR="00387217" w:rsidRPr="004037BD" w:rsidRDefault="002E11E4" w:rsidP="002E11E4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29308E40" w14:textId="77777777" w:rsidR="00031CD6" w:rsidRPr="004037BD" w:rsidRDefault="00031CD6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36"/>
        <w:gridCol w:w="1088"/>
        <w:gridCol w:w="1881"/>
        <w:gridCol w:w="2976"/>
        <w:gridCol w:w="3513"/>
      </w:tblGrid>
      <w:tr w:rsidR="00031CD6" w:rsidRPr="004037BD" w14:paraId="25674EFC" w14:textId="77777777" w:rsidTr="00EE32E5">
        <w:tc>
          <w:tcPr>
            <w:tcW w:w="756" w:type="dxa"/>
            <w:shd w:val="clear" w:color="auto" w:fill="D9D9D9" w:themeFill="background1" w:themeFillShade="D9"/>
          </w:tcPr>
          <w:p w14:paraId="46CDFF99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36" w:type="dxa"/>
            <w:shd w:val="clear" w:color="auto" w:fill="D9D9D9" w:themeFill="background1" w:themeFillShade="D9"/>
          </w:tcPr>
          <w:p w14:paraId="67D35BF5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327BBBDE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4FE302C6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52EE3893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2976" w:type="dxa"/>
            <w:shd w:val="clear" w:color="auto" w:fill="D9D9D9" w:themeFill="background1" w:themeFillShade="D9"/>
          </w:tcPr>
          <w:p w14:paraId="17FD46A8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72" w:type="dxa"/>
            <w:shd w:val="clear" w:color="auto" w:fill="D9D9D9" w:themeFill="background1" w:themeFillShade="D9"/>
          </w:tcPr>
          <w:p w14:paraId="6A8C5A0B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31CD6" w:rsidRPr="004037BD" w14:paraId="1E1AC24E" w14:textId="77777777" w:rsidTr="00EE32E5">
        <w:tc>
          <w:tcPr>
            <w:tcW w:w="756" w:type="dxa"/>
            <w:vAlign w:val="center"/>
          </w:tcPr>
          <w:p w14:paraId="074DDE1C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136" w:type="dxa"/>
            <w:vAlign w:val="bottom"/>
          </w:tcPr>
          <w:p w14:paraId="514E935D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E7843A8" w14:textId="77777777" w:rsidR="00031CD6" w:rsidRPr="004037BD" w:rsidRDefault="00031CD6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市別</w:t>
            </w:r>
          </w:p>
        </w:tc>
        <w:tc>
          <w:tcPr>
            <w:tcW w:w="2976" w:type="dxa"/>
            <w:vAlign w:val="center"/>
          </w:tcPr>
          <w:p w14:paraId="76C85AF2" w14:textId="77777777" w:rsidR="00031CD6" w:rsidRPr="004037BD" w:rsidRDefault="00031CD6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Officer.DepItem</w:t>
            </w:r>
          </w:p>
        </w:tc>
        <w:tc>
          <w:tcPr>
            <w:tcW w:w="3572" w:type="dxa"/>
            <w:vAlign w:val="center"/>
          </w:tcPr>
          <w:p w14:paraId="7F55EAB9" w14:textId="77777777" w:rsidR="00031CD6" w:rsidRPr="004037BD" w:rsidRDefault="00031CD6" w:rsidP="00EE32E5">
            <w:pPr>
              <w:rPr>
                <w:rFonts w:ascii="標楷體" w:eastAsia="標楷體" w:hAnsi="標楷體"/>
              </w:rPr>
            </w:pPr>
          </w:p>
        </w:tc>
      </w:tr>
      <w:tr w:rsidR="00031CD6" w:rsidRPr="004037BD" w14:paraId="55F43B86" w14:textId="77777777" w:rsidTr="00EE32E5">
        <w:tc>
          <w:tcPr>
            <w:tcW w:w="756" w:type="dxa"/>
            <w:vAlign w:val="center"/>
          </w:tcPr>
          <w:p w14:paraId="039CF0FF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36" w:type="dxa"/>
            <w:vAlign w:val="bottom"/>
          </w:tcPr>
          <w:p w14:paraId="36D62521" w14:textId="77777777" w:rsidR="00031CD6" w:rsidRPr="004037BD" w:rsidRDefault="00031CD6" w:rsidP="00EE32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505B2932" w14:textId="77777777" w:rsidR="00031CD6" w:rsidRPr="004037BD" w:rsidRDefault="00031CD6" w:rsidP="00EE32E5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</w:t>
            </w:r>
          </w:p>
        </w:tc>
        <w:tc>
          <w:tcPr>
            <w:tcW w:w="2976" w:type="dxa"/>
            <w:vAlign w:val="center"/>
          </w:tcPr>
          <w:p w14:paraId="54484492" w14:textId="77777777" w:rsidR="00031CD6" w:rsidRPr="004037BD" w:rsidRDefault="00031CD6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BsOfficer</w:t>
            </w:r>
          </w:p>
        </w:tc>
        <w:tc>
          <w:tcPr>
            <w:tcW w:w="3572" w:type="dxa"/>
            <w:vAlign w:val="center"/>
          </w:tcPr>
          <w:p w14:paraId="737B73F8" w14:textId="77777777" w:rsidR="00031CD6" w:rsidRPr="004037BD" w:rsidRDefault="00031CD6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BsDetail.BsOfficer</w:t>
            </w:r>
          </w:p>
          <w:p w14:paraId="621CF69D" w14:textId="77777777" w:rsidR="00031CD6" w:rsidRPr="004037BD" w:rsidRDefault="00031CD6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0C2DD941" w14:textId="77777777" w:rsidR="00031CD6" w:rsidRPr="004037BD" w:rsidRDefault="00031CD6" w:rsidP="00EE32E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CdEmp.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05335D" w:rsidRPr="004037BD" w14:paraId="75D9D907" w14:textId="77777777" w:rsidTr="00EE32E5">
        <w:tc>
          <w:tcPr>
            <w:tcW w:w="756" w:type="dxa"/>
            <w:vAlign w:val="center"/>
          </w:tcPr>
          <w:p w14:paraId="7138FD3A" w14:textId="5526410D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1136" w:type="dxa"/>
            <w:vAlign w:val="center"/>
          </w:tcPr>
          <w:p w14:paraId="32579029" w14:textId="10994693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6442328F" w14:textId="4E8F432B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件數</w:t>
            </w:r>
          </w:p>
        </w:tc>
        <w:tc>
          <w:tcPr>
            <w:tcW w:w="2976" w:type="dxa"/>
            <w:vAlign w:val="center"/>
          </w:tcPr>
          <w:p w14:paraId="5A9A8498" w14:textId="759626C9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PerfCnt</w:t>
            </w:r>
          </w:p>
        </w:tc>
        <w:tc>
          <w:tcPr>
            <w:tcW w:w="3572" w:type="dxa"/>
            <w:vAlign w:val="center"/>
          </w:tcPr>
          <w:p w14:paraId="74DDA397" w14:textId="72918439" w:rsidR="0005335D" w:rsidRPr="004037BD" w:rsidRDefault="002E11E4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含有小數點一位</w:t>
            </w:r>
          </w:p>
        </w:tc>
      </w:tr>
      <w:tr w:rsidR="0005335D" w:rsidRPr="004037BD" w14:paraId="578CF673" w14:textId="77777777" w:rsidTr="00EE32E5">
        <w:tc>
          <w:tcPr>
            <w:tcW w:w="756" w:type="dxa"/>
            <w:vAlign w:val="center"/>
          </w:tcPr>
          <w:p w14:paraId="0F837873" w14:textId="379A77F3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1136" w:type="dxa"/>
            <w:vAlign w:val="center"/>
          </w:tcPr>
          <w:p w14:paraId="41B08E4C" w14:textId="758ADE34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D4FCE21" w14:textId="0388A7EE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撥款金額</w:t>
            </w:r>
          </w:p>
        </w:tc>
        <w:tc>
          <w:tcPr>
            <w:tcW w:w="2976" w:type="dxa"/>
            <w:vAlign w:val="center"/>
          </w:tcPr>
          <w:p w14:paraId="69A39DA1" w14:textId="4758F545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PerfAmt</w:t>
            </w:r>
          </w:p>
        </w:tc>
        <w:tc>
          <w:tcPr>
            <w:tcW w:w="3572" w:type="dxa"/>
            <w:vAlign w:val="center"/>
          </w:tcPr>
          <w:p w14:paraId="44E31AEE" w14:textId="1628A9AC" w:rsidR="0005335D" w:rsidRPr="004037BD" w:rsidRDefault="002E11E4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可有負值，且無小數點</w:t>
            </w:r>
          </w:p>
        </w:tc>
      </w:tr>
      <w:tr w:rsidR="0005335D" w:rsidRPr="004037BD" w14:paraId="14CE85B8" w14:textId="77777777" w:rsidTr="00EE32E5">
        <w:tc>
          <w:tcPr>
            <w:tcW w:w="756" w:type="dxa"/>
            <w:vAlign w:val="center"/>
          </w:tcPr>
          <w:p w14:paraId="28387F49" w14:textId="3BF87228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5</w:t>
            </w:r>
          </w:p>
        </w:tc>
        <w:tc>
          <w:tcPr>
            <w:tcW w:w="1136" w:type="dxa"/>
            <w:vAlign w:val="center"/>
          </w:tcPr>
          <w:p w14:paraId="1A77DF3D" w14:textId="1DBC4D8B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3BBDC7A" w14:textId="5D871C2A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員編</w:t>
            </w:r>
          </w:p>
        </w:tc>
        <w:tc>
          <w:tcPr>
            <w:tcW w:w="2976" w:type="dxa"/>
            <w:vAlign w:val="center"/>
          </w:tcPr>
          <w:p w14:paraId="5905DDB8" w14:textId="31FBC625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BsOfficer</w:t>
            </w:r>
          </w:p>
        </w:tc>
        <w:tc>
          <w:tcPr>
            <w:tcW w:w="3572" w:type="dxa"/>
            <w:vAlign w:val="center"/>
          </w:tcPr>
          <w:p w14:paraId="5117B02D" w14:textId="77777777" w:rsidR="0005335D" w:rsidRPr="004037BD" w:rsidRDefault="0005335D" w:rsidP="0005335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5335D" w:rsidRPr="004037BD" w14:paraId="34FD24F2" w14:textId="77777777" w:rsidTr="00EE32E5">
        <w:tc>
          <w:tcPr>
            <w:tcW w:w="756" w:type="dxa"/>
            <w:vAlign w:val="center"/>
          </w:tcPr>
          <w:p w14:paraId="4DA7F66B" w14:textId="56D4D4A0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1136" w:type="dxa"/>
            <w:vAlign w:val="center"/>
          </w:tcPr>
          <w:p w14:paraId="3FA54B33" w14:textId="6C61BA99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342C5AF" w14:textId="7C406D59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vAlign w:val="center"/>
          </w:tcPr>
          <w:p w14:paraId="73A6A276" w14:textId="4EAFF394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CustNo</w:t>
            </w:r>
          </w:p>
        </w:tc>
        <w:tc>
          <w:tcPr>
            <w:tcW w:w="3572" w:type="dxa"/>
            <w:vAlign w:val="center"/>
          </w:tcPr>
          <w:p w14:paraId="4F206588" w14:textId="71C5719D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BsDetail.CustNo</w:t>
            </w:r>
          </w:p>
          <w:p w14:paraId="28E3FA69" w14:textId="77777777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ustMain.CustNo</w:t>
            </w:r>
            <w:r w:rsidRPr="004037BD">
              <w:rPr>
                <w:rFonts w:ascii="標楷體" w:eastAsia="標楷體" w:hAnsi="標楷體" w:hint="eastAsia"/>
              </w:rPr>
              <w:t>(戶號)</w:t>
            </w:r>
          </w:p>
          <w:p w14:paraId="5AB38B8A" w14:textId="4D0A461E" w:rsidR="0005335D" w:rsidRPr="004037BD" w:rsidRDefault="0005335D" w:rsidP="0005335D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CustMain.CustName</w:t>
            </w:r>
            <w:r w:rsidRPr="004037BD">
              <w:rPr>
                <w:rFonts w:ascii="標楷體" w:eastAsia="標楷體" w:hAnsi="標楷體" w:hint="eastAsia"/>
              </w:rPr>
              <w:t>(戶名)</w:t>
            </w:r>
          </w:p>
        </w:tc>
      </w:tr>
      <w:tr w:rsidR="0005335D" w:rsidRPr="004037BD" w14:paraId="267612E6" w14:textId="77777777" w:rsidTr="00EE32E5">
        <w:tc>
          <w:tcPr>
            <w:tcW w:w="756" w:type="dxa"/>
            <w:vAlign w:val="center"/>
          </w:tcPr>
          <w:p w14:paraId="233276BF" w14:textId="3DEDD411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7</w:t>
            </w:r>
          </w:p>
        </w:tc>
        <w:tc>
          <w:tcPr>
            <w:tcW w:w="1136" w:type="dxa"/>
            <w:vAlign w:val="bottom"/>
          </w:tcPr>
          <w:p w14:paraId="6202434B" w14:textId="77777777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BDC8025" w14:textId="77777777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vAlign w:val="center"/>
          </w:tcPr>
          <w:p w14:paraId="252CD480" w14:textId="41EDE3F3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CustNo</w:t>
            </w:r>
          </w:p>
        </w:tc>
        <w:tc>
          <w:tcPr>
            <w:tcW w:w="3572" w:type="dxa"/>
            <w:vAlign w:val="center"/>
          </w:tcPr>
          <w:p w14:paraId="43E0E9CC" w14:textId="77777777" w:rsidR="0005335D" w:rsidRPr="004037BD" w:rsidRDefault="0005335D" w:rsidP="0005335D">
            <w:pPr>
              <w:rPr>
                <w:rFonts w:ascii="標楷體" w:eastAsia="標楷體" w:hAnsi="標楷體"/>
              </w:rPr>
            </w:pPr>
          </w:p>
        </w:tc>
      </w:tr>
      <w:tr w:rsidR="0005335D" w:rsidRPr="004037BD" w14:paraId="4D7AA3FE" w14:textId="77777777" w:rsidTr="00EE32E5">
        <w:tc>
          <w:tcPr>
            <w:tcW w:w="756" w:type="dxa"/>
            <w:vAlign w:val="center"/>
          </w:tcPr>
          <w:p w14:paraId="1ABFC897" w14:textId="67ED7720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1136" w:type="dxa"/>
            <w:vAlign w:val="bottom"/>
          </w:tcPr>
          <w:p w14:paraId="4A7F03D3" w14:textId="77777777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5C28D9F" w14:textId="77777777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額度</w:t>
            </w:r>
          </w:p>
        </w:tc>
        <w:tc>
          <w:tcPr>
            <w:tcW w:w="2976" w:type="dxa"/>
            <w:vAlign w:val="center"/>
          </w:tcPr>
          <w:p w14:paraId="13BFC9AE" w14:textId="4A28F7FC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FacmNo</w:t>
            </w:r>
          </w:p>
        </w:tc>
        <w:tc>
          <w:tcPr>
            <w:tcW w:w="3572" w:type="dxa"/>
            <w:vAlign w:val="center"/>
          </w:tcPr>
          <w:p w14:paraId="3FA8E58A" w14:textId="77777777" w:rsidR="0005335D" w:rsidRPr="004037BD" w:rsidRDefault="0005335D" w:rsidP="0005335D">
            <w:pPr>
              <w:rPr>
                <w:rFonts w:ascii="標楷體" w:eastAsia="標楷體" w:hAnsi="標楷體"/>
              </w:rPr>
            </w:pPr>
          </w:p>
        </w:tc>
      </w:tr>
      <w:tr w:rsidR="0005335D" w:rsidRPr="004037BD" w14:paraId="5D108D97" w14:textId="77777777" w:rsidTr="00EE32E5">
        <w:tc>
          <w:tcPr>
            <w:tcW w:w="756" w:type="dxa"/>
            <w:vAlign w:val="center"/>
          </w:tcPr>
          <w:p w14:paraId="74F21E56" w14:textId="1BFFF67F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9</w:t>
            </w:r>
          </w:p>
        </w:tc>
        <w:tc>
          <w:tcPr>
            <w:tcW w:w="1136" w:type="dxa"/>
            <w:vAlign w:val="bottom"/>
          </w:tcPr>
          <w:p w14:paraId="0782CBFF" w14:textId="77777777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FD8A7C4" w14:textId="77777777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</w:t>
            </w:r>
          </w:p>
        </w:tc>
        <w:tc>
          <w:tcPr>
            <w:tcW w:w="2976" w:type="dxa"/>
            <w:vAlign w:val="center"/>
          </w:tcPr>
          <w:p w14:paraId="75A8D188" w14:textId="233EB2B1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BormNo</w:t>
            </w:r>
          </w:p>
        </w:tc>
        <w:tc>
          <w:tcPr>
            <w:tcW w:w="3572" w:type="dxa"/>
            <w:vAlign w:val="center"/>
          </w:tcPr>
          <w:p w14:paraId="687B4B9C" w14:textId="77777777" w:rsidR="0005335D" w:rsidRPr="004037BD" w:rsidRDefault="0005335D" w:rsidP="0005335D">
            <w:pPr>
              <w:rPr>
                <w:rFonts w:ascii="標楷體" w:eastAsia="標楷體" w:hAnsi="標楷體"/>
              </w:rPr>
            </w:pPr>
          </w:p>
        </w:tc>
      </w:tr>
      <w:tr w:rsidR="0005335D" w:rsidRPr="004037BD" w14:paraId="03F17F70" w14:textId="77777777" w:rsidTr="00EE32E5">
        <w:tc>
          <w:tcPr>
            <w:tcW w:w="756" w:type="dxa"/>
            <w:vAlign w:val="center"/>
          </w:tcPr>
          <w:p w14:paraId="5F14C59A" w14:textId="45A020E1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0</w:t>
            </w:r>
          </w:p>
        </w:tc>
        <w:tc>
          <w:tcPr>
            <w:tcW w:w="1136" w:type="dxa"/>
            <w:vAlign w:val="bottom"/>
          </w:tcPr>
          <w:p w14:paraId="3AED866D" w14:textId="77777777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54AE980" w14:textId="77777777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日</w:t>
            </w:r>
          </w:p>
        </w:tc>
        <w:tc>
          <w:tcPr>
            <w:tcW w:w="2976" w:type="dxa"/>
            <w:vAlign w:val="center"/>
          </w:tcPr>
          <w:p w14:paraId="65ECAE89" w14:textId="04214676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DrawdownDate</w:t>
            </w:r>
          </w:p>
        </w:tc>
        <w:tc>
          <w:tcPr>
            <w:tcW w:w="3572" w:type="dxa"/>
            <w:vAlign w:val="center"/>
          </w:tcPr>
          <w:p w14:paraId="43F0B235" w14:textId="77777777" w:rsidR="0005335D" w:rsidRPr="004037BD" w:rsidRDefault="0005335D" w:rsidP="0005335D">
            <w:pPr>
              <w:rPr>
                <w:rFonts w:ascii="標楷體" w:eastAsia="標楷體" w:hAnsi="標楷體"/>
              </w:rPr>
            </w:pPr>
          </w:p>
        </w:tc>
      </w:tr>
      <w:tr w:rsidR="0005335D" w:rsidRPr="004037BD" w14:paraId="68C2408E" w14:textId="77777777" w:rsidTr="00EE32E5">
        <w:tc>
          <w:tcPr>
            <w:tcW w:w="756" w:type="dxa"/>
            <w:vAlign w:val="center"/>
          </w:tcPr>
          <w:p w14:paraId="62B2998B" w14:textId="2B1A412A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136" w:type="dxa"/>
            <w:vAlign w:val="bottom"/>
          </w:tcPr>
          <w:p w14:paraId="78B949A0" w14:textId="77777777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74A810C" w14:textId="77777777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利率代碼</w:t>
            </w:r>
          </w:p>
        </w:tc>
        <w:tc>
          <w:tcPr>
            <w:tcW w:w="2976" w:type="dxa"/>
            <w:vAlign w:val="center"/>
          </w:tcPr>
          <w:p w14:paraId="0045A85E" w14:textId="2ECE2BCD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ProdCode</w:t>
            </w:r>
          </w:p>
        </w:tc>
        <w:tc>
          <w:tcPr>
            <w:tcW w:w="3572" w:type="dxa"/>
            <w:vAlign w:val="center"/>
          </w:tcPr>
          <w:p w14:paraId="0B58CD22" w14:textId="77777777" w:rsidR="0005335D" w:rsidRPr="004037BD" w:rsidRDefault="0005335D" w:rsidP="0005335D">
            <w:pPr>
              <w:rPr>
                <w:rFonts w:ascii="標楷體" w:eastAsia="標楷體" w:hAnsi="標楷體"/>
              </w:rPr>
            </w:pPr>
          </w:p>
        </w:tc>
      </w:tr>
      <w:tr w:rsidR="0005335D" w:rsidRPr="004037BD" w14:paraId="78ACB6F1" w14:textId="77777777" w:rsidTr="00EE32E5">
        <w:tc>
          <w:tcPr>
            <w:tcW w:w="756" w:type="dxa"/>
            <w:vAlign w:val="center"/>
          </w:tcPr>
          <w:p w14:paraId="7F33806F" w14:textId="2942B18A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2</w:t>
            </w:r>
          </w:p>
        </w:tc>
        <w:tc>
          <w:tcPr>
            <w:tcW w:w="1136" w:type="dxa"/>
            <w:vAlign w:val="bottom"/>
          </w:tcPr>
          <w:p w14:paraId="75D312B7" w14:textId="77777777" w:rsidR="0005335D" w:rsidRPr="004037BD" w:rsidRDefault="0005335D" w:rsidP="0005335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D81E201" w14:textId="77777777" w:rsidR="0005335D" w:rsidRPr="004037BD" w:rsidRDefault="0005335D" w:rsidP="0005335D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計件代碼</w:t>
            </w:r>
          </w:p>
        </w:tc>
        <w:tc>
          <w:tcPr>
            <w:tcW w:w="2976" w:type="dxa"/>
            <w:vAlign w:val="center"/>
          </w:tcPr>
          <w:p w14:paraId="3AC80D04" w14:textId="1D4E678A" w:rsidR="0005335D" w:rsidRPr="004037BD" w:rsidRDefault="0005335D" w:rsidP="000533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PieceCode</w:t>
            </w:r>
          </w:p>
        </w:tc>
        <w:tc>
          <w:tcPr>
            <w:tcW w:w="3572" w:type="dxa"/>
            <w:vAlign w:val="center"/>
          </w:tcPr>
          <w:p w14:paraId="27A82553" w14:textId="77777777" w:rsidR="0005335D" w:rsidRPr="004037BD" w:rsidRDefault="0005335D" w:rsidP="0005335D">
            <w:pPr>
              <w:rPr>
                <w:rFonts w:ascii="標楷體" w:eastAsia="標楷體" w:hAnsi="標楷體"/>
              </w:rPr>
            </w:pPr>
          </w:p>
        </w:tc>
      </w:tr>
      <w:tr w:rsidR="002E11E4" w:rsidRPr="004037BD" w14:paraId="643802A7" w14:textId="77777777" w:rsidTr="00EE32E5">
        <w:tc>
          <w:tcPr>
            <w:tcW w:w="756" w:type="dxa"/>
            <w:vAlign w:val="center"/>
          </w:tcPr>
          <w:p w14:paraId="14F33AEF" w14:textId="7EA1C755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3</w:t>
            </w:r>
          </w:p>
        </w:tc>
        <w:tc>
          <w:tcPr>
            <w:tcW w:w="1136" w:type="dxa"/>
            <w:vAlign w:val="bottom"/>
          </w:tcPr>
          <w:p w14:paraId="52288E35" w14:textId="11CEB563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8E4679C" w14:textId="42115275" w:rsidR="002E11E4" w:rsidRPr="004037BD" w:rsidRDefault="002E11E4" w:rsidP="002E11E4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撥款金額 </w:t>
            </w:r>
          </w:p>
        </w:tc>
        <w:tc>
          <w:tcPr>
            <w:tcW w:w="2976" w:type="dxa"/>
            <w:vAlign w:val="center"/>
          </w:tcPr>
          <w:p w14:paraId="6D67BC23" w14:textId="2D9534E3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.DrawdownAmt</w:t>
            </w:r>
          </w:p>
        </w:tc>
        <w:tc>
          <w:tcPr>
            <w:tcW w:w="3572" w:type="dxa"/>
            <w:vAlign w:val="center"/>
          </w:tcPr>
          <w:p w14:paraId="3FA97D48" w14:textId="14B95BC1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可有負值，且無小數點</w:t>
            </w:r>
          </w:p>
        </w:tc>
      </w:tr>
      <w:tr w:rsidR="002E11E4" w:rsidRPr="004037BD" w14:paraId="1B29C7C8" w14:textId="77777777" w:rsidTr="00EE32E5">
        <w:tc>
          <w:tcPr>
            <w:tcW w:w="756" w:type="dxa"/>
            <w:vAlign w:val="center"/>
          </w:tcPr>
          <w:p w14:paraId="53CAB628" w14:textId="1F68FDAB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4</w:t>
            </w:r>
          </w:p>
        </w:tc>
        <w:tc>
          <w:tcPr>
            <w:tcW w:w="1136" w:type="dxa"/>
            <w:vAlign w:val="bottom"/>
          </w:tcPr>
          <w:p w14:paraId="22BAEF2E" w14:textId="211D16B6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78767899" w14:textId="4EA4D9FA" w:rsidR="002E11E4" w:rsidRPr="004037BD" w:rsidRDefault="002E11E4" w:rsidP="002E11E4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工作月</w:t>
            </w:r>
          </w:p>
        </w:tc>
        <w:tc>
          <w:tcPr>
            <w:tcW w:w="2976" w:type="dxa"/>
            <w:vAlign w:val="center"/>
          </w:tcPr>
          <w:p w14:paraId="73FD6AF5" w14:textId="0E11B811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BsDetail</w:t>
            </w:r>
            <w:r w:rsidRPr="004037BD">
              <w:rPr>
                <w:rFonts w:ascii="標楷體" w:eastAsia="標楷體" w:hAnsi="標楷體" w:hint="eastAsia"/>
              </w:rPr>
              <w:t>.Wo</w:t>
            </w:r>
            <w:r w:rsidRPr="004037BD">
              <w:rPr>
                <w:rFonts w:ascii="標楷體" w:eastAsia="標楷體" w:hAnsi="標楷體"/>
              </w:rPr>
              <w:t>rkMonth</w:t>
            </w:r>
          </w:p>
        </w:tc>
        <w:tc>
          <w:tcPr>
            <w:tcW w:w="3572" w:type="dxa"/>
            <w:vAlign w:val="center"/>
          </w:tcPr>
          <w:p w14:paraId="5BFD3010" w14:textId="77777777" w:rsidR="002E11E4" w:rsidRPr="004037BD" w:rsidRDefault="002E11E4" w:rsidP="002E11E4">
            <w:pPr>
              <w:rPr>
                <w:rFonts w:ascii="標楷體" w:eastAsia="標楷體" w:hAnsi="標楷體"/>
              </w:rPr>
            </w:pPr>
          </w:p>
        </w:tc>
      </w:tr>
      <w:tr w:rsidR="002E11E4" w:rsidRPr="004037BD" w14:paraId="34066512" w14:textId="77777777" w:rsidTr="00EE32E5">
        <w:tc>
          <w:tcPr>
            <w:tcW w:w="756" w:type="dxa"/>
            <w:vAlign w:val="center"/>
          </w:tcPr>
          <w:p w14:paraId="2CE201B3" w14:textId="19D85148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5</w:t>
            </w:r>
          </w:p>
        </w:tc>
        <w:tc>
          <w:tcPr>
            <w:tcW w:w="1136" w:type="dxa"/>
            <w:vAlign w:val="bottom"/>
          </w:tcPr>
          <w:p w14:paraId="7567F2C9" w14:textId="5B9E2166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2FDA0327" w14:textId="5C742DFB" w:rsidR="002E11E4" w:rsidRPr="004037BD" w:rsidRDefault="002E11E4" w:rsidP="002E11E4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室名稱</w:t>
            </w:r>
          </w:p>
        </w:tc>
        <w:tc>
          <w:tcPr>
            <w:tcW w:w="2976" w:type="dxa"/>
            <w:vAlign w:val="center"/>
          </w:tcPr>
          <w:p w14:paraId="59B7CC01" w14:textId="7014CD8C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3572" w:type="dxa"/>
            <w:vAlign w:val="center"/>
          </w:tcPr>
          <w:p w14:paraId="691E6C1E" w14:textId="77777777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eptCode</w:t>
            </w:r>
          </w:p>
          <w:p w14:paraId="4F26A944" w14:textId="77777777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7B1A1E39" w14:textId="193884E6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2E11E4" w:rsidRPr="004037BD" w14:paraId="22D60981" w14:textId="77777777" w:rsidTr="00EE32E5">
        <w:tc>
          <w:tcPr>
            <w:tcW w:w="756" w:type="dxa"/>
            <w:vAlign w:val="center"/>
          </w:tcPr>
          <w:p w14:paraId="746040D2" w14:textId="1AB2E790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6</w:t>
            </w:r>
          </w:p>
        </w:tc>
        <w:tc>
          <w:tcPr>
            <w:tcW w:w="1136" w:type="dxa"/>
            <w:vAlign w:val="bottom"/>
          </w:tcPr>
          <w:p w14:paraId="2BA3BDF6" w14:textId="284F3450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3BB6201" w14:textId="0196A2DB" w:rsidR="002E11E4" w:rsidRPr="004037BD" w:rsidRDefault="002E11E4" w:rsidP="002E11E4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部名稱</w:t>
            </w:r>
          </w:p>
        </w:tc>
        <w:tc>
          <w:tcPr>
            <w:tcW w:w="2976" w:type="dxa"/>
            <w:vAlign w:val="center"/>
          </w:tcPr>
          <w:p w14:paraId="06AB9FD3" w14:textId="0AF24B1B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3572" w:type="dxa"/>
            <w:vAlign w:val="center"/>
          </w:tcPr>
          <w:p w14:paraId="0C381059" w14:textId="77777777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istCode</w:t>
            </w:r>
          </w:p>
          <w:p w14:paraId="5DD7D486" w14:textId="77777777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011F24DE" w14:textId="3C0104FD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2E11E4" w:rsidRPr="004037BD" w14:paraId="25F24A21" w14:textId="77777777" w:rsidTr="00EE32E5">
        <w:tc>
          <w:tcPr>
            <w:tcW w:w="756" w:type="dxa"/>
            <w:vAlign w:val="center"/>
          </w:tcPr>
          <w:p w14:paraId="08375DD4" w14:textId="5C6A3FD3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7</w:t>
            </w:r>
          </w:p>
        </w:tc>
        <w:tc>
          <w:tcPr>
            <w:tcW w:w="1136" w:type="dxa"/>
            <w:vAlign w:val="bottom"/>
          </w:tcPr>
          <w:p w14:paraId="4F174354" w14:textId="0E293A13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4A7EBD47" w14:textId="5EA5AE69" w:rsidR="002E11E4" w:rsidRPr="004037BD" w:rsidRDefault="002E11E4" w:rsidP="002E11E4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單位名稱</w:t>
            </w:r>
          </w:p>
        </w:tc>
        <w:tc>
          <w:tcPr>
            <w:tcW w:w="2976" w:type="dxa"/>
            <w:vAlign w:val="center"/>
          </w:tcPr>
          <w:p w14:paraId="7B302129" w14:textId="1520E53D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3572" w:type="dxa"/>
            <w:vAlign w:val="center"/>
          </w:tcPr>
          <w:p w14:paraId="2A0708A3" w14:textId="77777777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UnitCode</w:t>
            </w:r>
          </w:p>
          <w:p w14:paraId="6AE326E2" w14:textId="77777777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00750FF8" w14:textId="2757ABDB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2E11E4" w:rsidRPr="004037BD" w14:paraId="3F5D7588" w14:textId="77777777" w:rsidTr="00EE32E5">
        <w:tc>
          <w:tcPr>
            <w:tcW w:w="756" w:type="dxa"/>
            <w:vAlign w:val="center"/>
          </w:tcPr>
          <w:p w14:paraId="5B128DD5" w14:textId="731F6A8D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8</w:t>
            </w:r>
          </w:p>
        </w:tc>
        <w:tc>
          <w:tcPr>
            <w:tcW w:w="1136" w:type="dxa"/>
            <w:vAlign w:val="bottom"/>
          </w:tcPr>
          <w:p w14:paraId="71D81269" w14:textId="5CEA4A8A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09472934" w14:textId="233A83C0" w:rsidR="002E11E4" w:rsidRPr="004037BD" w:rsidRDefault="002E11E4" w:rsidP="002E11E4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姓名</w:t>
            </w:r>
          </w:p>
        </w:tc>
        <w:tc>
          <w:tcPr>
            <w:tcW w:w="2976" w:type="dxa"/>
            <w:vAlign w:val="center"/>
          </w:tcPr>
          <w:p w14:paraId="0A046877" w14:textId="16DD31A6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3EC65910" w14:textId="77777777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Introducer</w:t>
            </w:r>
          </w:p>
          <w:p w14:paraId="5A5397A6" w14:textId="77777777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.EmployeeNo</w:t>
            </w:r>
            <w:r w:rsidRPr="004037BD">
              <w:rPr>
                <w:rFonts w:ascii="標楷體" w:eastAsia="標楷體" w:hAnsi="標楷體" w:hint="eastAsia"/>
              </w:rPr>
              <w:t>(員編)</w:t>
            </w:r>
          </w:p>
          <w:p w14:paraId="24A3EA3A" w14:textId="53ED972A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Em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(姓名)</w:t>
            </w:r>
          </w:p>
        </w:tc>
      </w:tr>
      <w:tr w:rsidR="002E11E4" w:rsidRPr="004037BD" w14:paraId="08950451" w14:textId="77777777" w:rsidTr="00EE32E5">
        <w:tc>
          <w:tcPr>
            <w:tcW w:w="756" w:type="dxa"/>
            <w:vAlign w:val="center"/>
          </w:tcPr>
          <w:p w14:paraId="7F72C0AA" w14:textId="17478874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19</w:t>
            </w:r>
          </w:p>
        </w:tc>
        <w:tc>
          <w:tcPr>
            <w:tcW w:w="1136" w:type="dxa"/>
            <w:vAlign w:val="bottom"/>
          </w:tcPr>
          <w:p w14:paraId="705626ED" w14:textId="70EAB6B8" w:rsidR="002E11E4" w:rsidRPr="004037BD" w:rsidRDefault="002E11E4" w:rsidP="002E11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980" w:type="dxa"/>
            <w:vAlign w:val="center"/>
          </w:tcPr>
          <w:p w14:paraId="342044F7" w14:textId="777091A6" w:rsidR="002E11E4" w:rsidRPr="004037BD" w:rsidRDefault="002E11E4" w:rsidP="002E11E4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員編</w:t>
            </w:r>
          </w:p>
        </w:tc>
        <w:tc>
          <w:tcPr>
            <w:tcW w:w="2976" w:type="dxa"/>
            <w:vAlign w:val="center"/>
          </w:tcPr>
          <w:p w14:paraId="55027CBD" w14:textId="34908138" w:rsidR="002E11E4" w:rsidRPr="004037BD" w:rsidRDefault="002E11E4" w:rsidP="002E11E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ItDetail.Introducer</w:t>
            </w:r>
          </w:p>
        </w:tc>
        <w:tc>
          <w:tcPr>
            <w:tcW w:w="3572" w:type="dxa"/>
            <w:vAlign w:val="center"/>
          </w:tcPr>
          <w:p w14:paraId="3F6B0B15" w14:textId="5959FBE4" w:rsidR="002E11E4" w:rsidRPr="004037BD" w:rsidRDefault="002E11E4" w:rsidP="002E11E4">
            <w:pPr>
              <w:rPr>
                <w:rFonts w:ascii="標楷體" w:eastAsia="標楷體" w:hAnsi="標楷體"/>
              </w:rPr>
            </w:pPr>
          </w:p>
        </w:tc>
      </w:tr>
    </w:tbl>
    <w:p w14:paraId="2047855F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72D45B96" w14:textId="77777777" w:rsidR="00B30FC5" w:rsidRPr="004037BD" w:rsidRDefault="00210672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7DC91E85" w14:textId="1ED0B878" w:rsidR="004D07C4" w:rsidRPr="004037BD" w:rsidRDefault="004D07C4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/>
        </w:rPr>
        <w:lastRenderedPageBreak/>
        <w:t>L55</w:t>
      </w:r>
      <w:r w:rsidRPr="004037BD">
        <w:rPr>
          <w:rFonts w:ascii="標楷體" w:hAnsi="標楷體"/>
          <w:lang w:eastAsia="zh-TW"/>
        </w:rPr>
        <w:t>11</w:t>
      </w:r>
      <w:r w:rsidRPr="004037BD">
        <w:rPr>
          <w:rFonts w:ascii="標楷體" w:hAnsi="標楷體" w:hint="eastAsia"/>
          <w:lang w:eastAsia="zh-TW"/>
        </w:rPr>
        <w:t>產生介紹獎金發放</w:t>
      </w:r>
      <w:r w:rsidR="00902DFE" w:rsidRPr="004037BD">
        <w:rPr>
          <w:rFonts w:ascii="標楷體" w:hAnsi="標楷體" w:hint="eastAsia"/>
        </w:rPr>
        <w:t>媒體</w:t>
      </w:r>
      <w:r w:rsidR="00EF6F04" w:rsidRPr="004037BD">
        <w:rPr>
          <w:rFonts w:ascii="標楷體" w:hAnsi="標楷體" w:hint="eastAsia"/>
          <w:lang w:eastAsia="zh-TW"/>
        </w:rPr>
        <w:t xml:space="preserve"> </w:t>
      </w:r>
      <w:r w:rsidR="00EF6F04" w:rsidRPr="004037BD">
        <w:rPr>
          <w:rFonts w:ascii="標楷體" w:hAnsi="標楷體"/>
          <w:lang w:eastAsia="zh-TW"/>
        </w:rPr>
        <w:t>***</w:t>
      </w:r>
    </w:p>
    <w:p w14:paraId="764968CA" w14:textId="77777777" w:rsidR="004D07C4" w:rsidRPr="004037BD" w:rsidRDefault="004D07C4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 w:hint="eastAsia"/>
          <w:sz w:val="26"/>
          <w:szCs w:val="26"/>
        </w:rPr>
        <w:t>功能說明</w:t>
      </w:r>
    </w:p>
    <w:tbl>
      <w:tblPr>
        <w:tblpPr w:leftFromText="180" w:rightFromText="180" w:vertAnchor="text" w:horzAnchor="page" w:tblpX="2500" w:tblpY="178"/>
        <w:tblW w:w="80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3"/>
        <w:gridCol w:w="6313"/>
      </w:tblGrid>
      <w:tr w:rsidR="004D07C4" w:rsidRPr="004037BD" w14:paraId="436A7581" w14:textId="77777777" w:rsidTr="00515040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9460138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名稱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A9BAA8" w14:textId="54C59AF3" w:rsidR="004D07C4" w:rsidRPr="004037BD" w:rsidRDefault="004D07C4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獎金發放媒體</w:t>
            </w:r>
          </w:p>
        </w:tc>
      </w:tr>
      <w:tr w:rsidR="004D07C4" w:rsidRPr="004037BD" w14:paraId="4DC99040" w14:textId="77777777" w:rsidTr="00515040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62AB1B9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F0FA93" w14:textId="0576F14F" w:rsidR="004D07C4" w:rsidRPr="004037BD" w:rsidRDefault="00B0217C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獎金發放媒體時</w:t>
            </w:r>
          </w:p>
        </w:tc>
      </w:tr>
      <w:tr w:rsidR="004D07C4" w:rsidRPr="004037BD" w14:paraId="2683612C" w14:textId="77777777" w:rsidTr="00515040">
        <w:trPr>
          <w:trHeight w:val="773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AFBF97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基本流程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DF3F74" w14:textId="33BF5A81" w:rsidR="00534B1D" w:rsidRPr="004037BD" w:rsidRDefault="00534B1D" w:rsidP="00534B1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流程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037BD">
              <w:rPr>
                <w:rFonts w:ascii="標楷體" w:eastAsia="標楷體" w:hAnsi="標楷體" w:hint="eastAsia"/>
              </w:rPr>
              <w:t>業績、獎勵金作業</w:t>
            </w:r>
            <w:r w:rsidRPr="004037BD">
              <w:rPr>
                <w:rFonts w:ascii="標楷體" w:eastAsia="標楷體" w:hAnsi="標楷體"/>
              </w:rPr>
              <w:t>-</w:t>
            </w:r>
            <w:r w:rsidR="00291113" w:rsidRPr="004037BD">
              <w:rPr>
                <w:rFonts w:ascii="標楷體" w:eastAsia="標楷體" w:hAnsi="標楷體" w:hint="eastAsia"/>
              </w:rPr>
              <w:t>獎金發放、追回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2461B8D9" w14:textId="77777777" w:rsidR="00534B1D" w:rsidRPr="004037BD" w:rsidRDefault="00534B1D" w:rsidP="008A2AC0">
            <w:pPr>
              <w:pStyle w:val="af9"/>
              <w:numPr>
                <w:ilvl w:val="0"/>
                <w:numId w:val="48"/>
              </w:numPr>
              <w:ind w:leftChars="0" w:left="425" w:hanging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產生</w:t>
            </w:r>
            <w:r w:rsidRPr="004037BD">
              <w:rPr>
                <w:rFonts w:ascii="標楷體" w:eastAsia="標楷體" w:hAnsi="標楷體" w:hint="eastAsia"/>
              </w:rPr>
              <w:t>獎金媒體發放檔(PfRewardMedia</w:t>
            </w:r>
            <w:r w:rsidRPr="004037BD">
              <w:rPr>
                <w:rFonts w:ascii="標楷體" w:eastAsia="標楷體" w:hAnsi="標楷體"/>
              </w:rPr>
              <w:t>)</w:t>
            </w:r>
          </w:p>
          <w:p w14:paraId="53FD1ADF" w14:textId="77777777" w:rsidR="00534B1D" w:rsidRPr="004037BD" w:rsidRDefault="00534B1D" w:rsidP="008A2AC0">
            <w:pPr>
              <w:pStyle w:val="af9"/>
              <w:numPr>
                <w:ilvl w:val="0"/>
                <w:numId w:val="48"/>
              </w:numPr>
              <w:ind w:leftChars="0" w:left="425" w:hanging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功能選項處理</w:t>
            </w:r>
          </w:p>
          <w:p w14:paraId="2FFCC623" w14:textId="04215496" w:rsidR="00534B1D" w:rsidRPr="004037BD" w:rsidRDefault="00534B1D" w:rsidP="008A2AC0">
            <w:pPr>
              <w:pStyle w:val="af9"/>
              <w:numPr>
                <w:ilvl w:val="1"/>
                <w:numId w:val="48"/>
              </w:numPr>
              <w:ind w:leftChars="0" w:left="1107" w:hanging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人介紹獎金發放資料</w:t>
            </w:r>
          </w:p>
          <w:p w14:paraId="0F4A007D" w14:textId="5F0283CC" w:rsidR="00534B1D" w:rsidRPr="004037BD" w:rsidRDefault="00534B1D" w:rsidP="00534B1D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依據[業績日期 </w:t>
            </w:r>
            <w:r w:rsidRPr="004037BD">
              <w:rPr>
                <w:rFonts w:ascii="標楷體" w:eastAsia="標楷體" w:hAnsi="標楷體"/>
              </w:rPr>
              <w:t>(</w:t>
            </w:r>
            <w:r w:rsidRPr="004037BD">
              <w:rPr>
                <w:rFonts w:ascii="標楷體" w:eastAsia="標楷體" w:hAnsi="標楷體" w:hint="eastAsia"/>
              </w:rPr>
              <w:t>PfReward.</w:t>
            </w:r>
            <w:r w:rsidRPr="004037BD">
              <w:rPr>
                <w:rFonts w:ascii="標楷體" w:eastAsia="標楷體" w:hAnsi="標楷體"/>
              </w:rPr>
              <w:t>PerfDate)</w:t>
            </w:r>
            <w:r w:rsidRPr="004037BD">
              <w:rPr>
                <w:rFonts w:ascii="標楷體" w:eastAsia="標楷體" w:hAnsi="標楷體" w:hint="eastAsia"/>
              </w:rPr>
              <w:t>]</w:t>
            </w:r>
            <w:r w:rsidRPr="004037BD">
              <w:rPr>
                <w:rFonts w:ascii="標楷體" w:eastAsia="標楷體" w:hAnsi="標楷體"/>
              </w:rPr>
              <w:t>Between</w:t>
            </w:r>
            <w:r w:rsidRPr="004037BD">
              <w:rPr>
                <w:rFonts w:ascii="標楷體" w:eastAsia="標楷體" w:hAnsi="標楷體" w:hint="eastAsia"/>
              </w:rPr>
              <w:t>輸入條件</w:t>
            </w: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撥款起訖日</w:t>
            </w:r>
            <w:r w:rsidRPr="004037BD"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撈取[介紹、協辦獎金計算檔(PfReward)]相關資料，並將[介紹獎金發放日(IntroducerBonusDate)]押上輸入條件[獎金發放日]，轉入[獎金媒體發放檔(PfRewardMedia)，且獎金類別對應(PfRewardMedia.BonusType)=</w:t>
            </w:r>
            <w:r w:rsidRPr="004037BD">
              <w:rPr>
                <w:rFonts w:ascii="標楷體" w:eastAsia="標楷體" w:hAnsi="標楷體"/>
              </w:rPr>
              <w:t>1:</w:t>
            </w:r>
            <w:r w:rsidRPr="004037BD">
              <w:rPr>
                <w:rFonts w:ascii="標楷體" w:eastAsia="標楷體" w:hAnsi="標楷體" w:hint="eastAsia"/>
              </w:rPr>
              <w:t>介紹獎金]</w:t>
            </w:r>
          </w:p>
          <w:p w14:paraId="250171BC" w14:textId="3EB22CC1" w:rsidR="00534B1D" w:rsidRPr="004037BD" w:rsidRDefault="00534B1D" w:rsidP="008A2AC0">
            <w:pPr>
              <w:pStyle w:val="af9"/>
              <w:numPr>
                <w:ilvl w:val="1"/>
                <w:numId w:val="48"/>
              </w:numPr>
              <w:ind w:leftChars="0" w:left="1107" w:hanging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產生</w:t>
            </w:r>
            <w:r w:rsidRPr="004037BD">
              <w:rPr>
                <w:rFonts w:ascii="標楷體" w:eastAsia="標楷體" w:hAnsi="標楷體" w:hint="eastAsia"/>
              </w:rPr>
              <w:t>介紹人介紹獎金</w:t>
            </w:r>
            <w:r w:rsidRPr="004037BD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媒體檔</w:t>
            </w:r>
          </w:p>
          <w:p w14:paraId="43750739" w14:textId="66049197" w:rsidR="00534B1D" w:rsidRPr="004037BD" w:rsidRDefault="00534B1D" w:rsidP="00534B1D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於【L5053介紹獎金處理清單】資料確認無誤後，執行此功能。</w:t>
            </w:r>
          </w:p>
          <w:p w14:paraId="267AACF5" w14:textId="2FE1C1B3" w:rsidR="006025DE" w:rsidRPr="004037BD" w:rsidRDefault="00534B1D" w:rsidP="00534B1D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</w:t>
            </w:r>
            <w:r w:rsidRPr="004037BD">
              <w:rPr>
                <w:rFonts w:ascii="標楷體" w:eastAsia="標楷體" w:hAnsi="標楷體"/>
              </w:rPr>
              <w:t xml:space="preserve"> 1:</w:t>
            </w:r>
            <w:r w:rsidRPr="004037BD">
              <w:rPr>
                <w:rFonts w:ascii="標楷體" w:eastAsia="標楷體" w:hAnsi="標楷體" w:hint="eastAsia"/>
              </w:rPr>
              <w:t>介紹獎金</w:t>
            </w:r>
            <w:r w:rsidR="0014199F" w:rsidRPr="004037BD">
              <w:rPr>
                <w:rFonts w:ascii="標楷體" w:eastAsia="標楷體" w:hAnsi="標楷體" w:hint="eastAsia"/>
              </w:rPr>
              <w:t xml:space="preserve"> 與 5:協辦獎金</w:t>
            </w:r>
            <w:r w:rsidRPr="004037BD">
              <w:rPr>
                <w:rFonts w:ascii="標楷體" w:eastAsia="標楷體" w:hAnsi="標楷體" w:hint="eastAsia"/>
              </w:rPr>
              <w:t>]產生併薪檔</w:t>
            </w:r>
            <w:r w:rsidRPr="004037BD">
              <w:rPr>
                <w:rFonts w:ascii="標楷體" w:eastAsia="標楷體" w:hAnsi="標楷體"/>
              </w:rPr>
              <w:t>“LNM270P”</w:t>
            </w:r>
            <w:r w:rsidR="0014199F" w:rsidRPr="004037BD">
              <w:rPr>
                <w:rFonts w:ascii="標楷體" w:eastAsia="標楷體" w:hAnsi="標楷體" w:hint="eastAsia"/>
              </w:rPr>
              <w:t>與車馬費明細資料</w:t>
            </w:r>
            <w:r w:rsidRPr="004037BD">
              <w:rPr>
                <w:rFonts w:ascii="標楷體" w:eastAsia="標楷體" w:hAnsi="標楷體" w:hint="eastAsia"/>
              </w:rPr>
              <w:t>，並把已製檔的資料[媒體檔記號PfRewardMedia.MediaFg]會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記錄為</w:t>
            </w:r>
            <w:r w:rsidRPr="004037BD">
              <w:rPr>
                <w:rFonts w:ascii="標楷體" w:eastAsia="標楷體" w:hAnsi="標楷體" w:hint="eastAsia"/>
              </w:rPr>
              <w:t>1，且該筆資料不可「異動」與「刪除」。</w:t>
            </w:r>
            <w:r w:rsidR="006025DE" w:rsidRPr="004037BD">
              <w:rPr>
                <w:rFonts w:ascii="標楷體" w:eastAsia="標楷體" w:hAnsi="標楷體" w:hint="eastAsia"/>
              </w:rPr>
              <w:t>可重複產檔。</w:t>
            </w:r>
          </w:p>
          <w:p w14:paraId="3442A5BD" w14:textId="441F74BC" w:rsidR="00534B1D" w:rsidRPr="004037BD" w:rsidRDefault="00534B1D" w:rsidP="008A2AC0">
            <w:pPr>
              <w:pStyle w:val="af9"/>
              <w:numPr>
                <w:ilvl w:val="1"/>
                <w:numId w:val="48"/>
              </w:numPr>
              <w:ind w:leftChars="0" w:left="1107" w:hanging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取消</w:t>
            </w:r>
            <w:r w:rsidR="00EF6F04" w:rsidRPr="004037BD">
              <w:rPr>
                <w:rFonts w:ascii="標楷體" w:eastAsia="標楷體" w:hAnsi="標楷體" w:hint="eastAsia"/>
              </w:rPr>
              <w:t>介紹</w:t>
            </w:r>
            <w:r w:rsidRPr="004037BD">
              <w:rPr>
                <w:rFonts w:ascii="標楷體" w:eastAsia="標楷體" w:hAnsi="標楷體" w:hint="eastAsia"/>
              </w:rPr>
              <w:t>獎金媒體檔</w:t>
            </w:r>
          </w:p>
          <w:p w14:paraId="7BDD2331" w14:textId="77777777" w:rsidR="00534B1D" w:rsidRPr="004037BD" w:rsidRDefault="00534B1D" w:rsidP="00534B1D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重新產檔，則使用此功能。</w:t>
            </w:r>
          </w:p>
          <w:p w14:paraId="00506019" w14:textId="5AF604D3" w:rsidR="004D07C4" w:rsidRPr="004037BD" w:rsidRDefault="00534B1D" w:rsidP="00EF6F04">
            <w:pPr>
              <w:ind w:leftChars="461" w:left="1106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</w:t>
            </w:r>
            <w:r w:rsidR="00EF6F04" w:rsidRPr="004037BD">
              <w:rPr>
                <w:rFonts w:ascii="標楷體" w:eastAsia="標楷體" w:hAnsi="標楷體"/>
              </w:rPr>
              <w:t>1:</w:t>
            </w:r>
            <w:r w:rsidR="00EF6F04" w:rsidRPr="004037BD">
              <w:rPr>
                <w:rFonts w:ascii="標楷體" w:eastAsia="標楷體" w:hAnsi="標楷體" w:hint="eastAsia"/>
              </w:rPr>
              <w:t>介紹獎金</w:t>
            </w:r>
            <w:r w:rsidRPr="004037BD">
              <w:rPr>
                <w:rFonts w:ascii="標楷體" w:eastAsia="標楷體" w:hAnsi="標楷體" w:hint="eastAsia"/>
              </w:rPr>
              <w:t>]撈取資料，將[媒體檔記號PfRewardMedia.MediaFg]改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037BD">
              <w:rPr>
                <w:rFonts w:ascii="標楷體" w:eastAsia="標楷體" w:hAnsi="標楷體" w:hint="eastAsia"/>
              </w:rPr>
              <w:t>0，可重新執行修改或刪除資料。</w:t>
            </w:r>
          </w:p>
        </w:tc>
      </w:tr>
      <w:tr w:rsidR="004D07C4" w:rsidRPr="004037BD" w14:paraId="74638F19" w14:textId="77777777" w:rsidTr="00515040">
        <w:trPr>
          <w:trHeight w:val="32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339068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37A937" w14:textId="14ECBCB6" w:rsidR="004D07C4" w:rsidRPr="004037BD" w:rsidRDefault="004D07C4" w:rsidP="00515040">
            <w:pPr>
              <w:rPr>
                <w:rFonts w:ascii="標楷體" w:eastAsia="標楷體" w:hAnsi="標楷體"/>
              </w:rPr>
            </w:pPr>
          </w:p>
        </w:tc>
      </w:tr>
      <w:tr w:rsidR="004D07C4" w:rsidRPr="004037BD" w14:paraId="337AECEB" w14:textId="77777777" w:rsidTr="00515040">
        <w:trPr>
          <w:trHeight w:val="131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75B668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E3853C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</w:p>
        </w:tc>
      </w:tr>
      <w:tr w:rsidR="004D07C4" w:rsidRPr="004037BD" w14:paraId="6ED0E953" w14:textId="77777777" w:rsidTr="00515040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DFCDF7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執行後狀況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ED2C7F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</w:p>
        </w:tc>
      </w:tr>
      <w:tr w:rsidR="004D07C4" w:rsidRPr="004037BD" w14:paraId="45878D26" w14:textId="77777777" w:rsidTr="00515040">
        <w:trPr>
          <w:trHeight w:val="35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940DEF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DE78288" w14:textId="18F9095A" w:rsidR="004D07C4" w:rsidRPr="004037BD" w:rsidRDefault="004D07C4" w:rsidP="00515040">
            <w:pPr>
              <w:rPr>
                <w:rFonts w:ascii="標楷體" w:eastAsia="標楷體" w:hAnsi="標楷體"/>
              </w:rPr>
            </w:pPr>
          </w:p>
        </w:tc>
      </w:tr>
      <w:tr w:rsidR="004D07C4" w:rsidRPr="004037BD" w14:paraId="1D1D237C" w14:textId="77777777" w:rsidTr="00515040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3EBA4D" w14:textId="77777777" w:rsidR="004D07C4" w:rsidRPr="004037BD" w:rsidRDefault="004D07C4" w:rsidP="0051504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參考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E3BED7" w14:textId="5383723F" w:rsidR="004D07C4" w:rsidRPr="004037BD" w:rsidRDefault="004D07C4" w:rsidP="00515040">
            <w:pPr>
              <w:rPr>
                <w:rFonts w:ascii="標楷體" w:eastAsia="標楷體" w:hAnsi="標楷體"/>
                <w:sz w:val="26"/>
                <w:szCs w:val="26"/>
              </w:rPr>
            </w:pPr>
          </w:p>
        </w:tc>
      </w:tr>
    </w:tbl>
    <w:p w14:paraId="22193A1F" w14:textId="5DAECCB3" w:rsidR="001A1193" w:rsidRPr="004037BD" w:rsidRDefault="001A1193" w:rsidP="004D07C4">
      <w:pPr>
        <w:widowControl/>
        <w:rPr>
          <w:rFonts w:ascii="標楷體" w:eastAsia="標楷體" w:hAnsi="標楷體"/>
        </w:rPr>
      </w:pPr>
    </w:p>
    <w:p w14:paraId="15EFCECA" w14:textId="6EC51ECD" w:rsidR="001A1193" w:rsidRPr="004037BD" w:rsidRDefault="001A1193" w:rsidP="004D07C4">
      <w:pPr>
        <w:widowControl/>
        <w:rPr>
          <w:rFonts w:ascii="標楷體" w:eastAsia="標楷體" w:hAnsi="標楷體"/>
        </w:rPr>
      </w:pPr>
    </w:p>
    <w:p w14:paraId="1C519EEC" w14:textId="20AA12FE" w:rsidR="001A1193" w:rsidRPr="004037BD" w:rsidRDefault="001A1193" w:rsidP="004D07C4">
      <w:pPr>
        <w:widowControl/>
        <w:rPr>
          <w:rFonts w:ascii="標楷體" w:eastAsia="標楷體" w:hAnsi="標楷體"/>
        </w:rPr>
      </w:pPr>
    </w:p>
    <w:p w14:paraId="0A7BC3CA" w14:textId="77777777" w:rsidR="001A1193" w:rsidRPr="004037BD" w:rsidRDefault="001A1193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  <w:szCs w:val="26"/>
        </w:rPr>
        <w:t>Ta</w:t>
      </w:r>
      <w:r w:rsidRPr="004037BD">
        <w:rPr>
          <w:szCs w:val="26"/>
        </w:rPr>
        <w:t>ble</w:t>
      </w:r>
      <w:r w:rsidRPr="004037BD">
        <w:t xml:space="preserve">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1193" w:rsidRPr="004037BD" w14:paraId="26E01444" w14:textId="77777777" w:rsidTr="001A1193">
        <w:tc>
          <w:tcPr>
            <w:tcW w:w="851" w:type="dxa"/>
            <w:shd w:val="clear" w:color="auto" w:fill="D9D9D9" w:themeFill="background1" w:themeFillShade="D9"/>
          </w:tcPr>
          <w:p w14:paraId="4912C777" w14:textId="77777777" w:rsidR="001A1193" w:rsidRPr="004037B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07B0B13" w14:textId="77777777" w:rsidR="001A1193" w:rsidRPr="004037B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B64D8DB" w14:textId="77777777" w:rsidR="001A1193" w:rsidRPr="004037B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A1193" w:rsidRPr="004037BD" w14:paraId="37C5413A" w14:textId="77777777" w:rsidTr="001A1193">
        <w:tc>
          <w:tcPr>
            <w:tcW w:w="851" w:type="dxa"/>
          </w:tcPr>
          <w:p w14:paraId="7D762BD9" w14:textId="77777777" w:rsidR="001A1193" w:rsidRPr="004037B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97D180C" w14:textId="77777777" w:rsidR="001A1193" w:rsidRPr="004037BD" w:rsidRDefault="001A1193" w:rsidP="001A11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0F1053B6" w14:textId="77777777" w:rsidR="001A1193" w:rsidRPr="004037BD" w:rsidRDefault="001A1193" w:rsidP="001A11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00682E4F" w14:textId="407952E1" w:rsidR="001A1193" w:rsidRPr="004037BD" w:rsidRDefault="001A1193" w:rsidP="001A11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[獎金類別(PfRewardMedia</w:t>
            </w:r>
            <w:r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/>
              </w:rPr>
              <w:t>1:</w:t>
            </w:r>
            <w:r w:rsidRPr="004037BD">
              <w:rPr>
                <w:rFonts w:ascii="標楷體" w:eastAsia="標楷體" w:hAnsi="標楷體" w:hint="eastAsia"/>
              </w:rPr>
              <w:t>介紹獎金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A1193" w:rsidRPr="004037BD" w14:paraId="6AEB009B" w14:textId="77777777" w:rsidTr="001A1193">
        <w:tc>
          <w:tcPr>
            <w:tcW w:w="851" w:type="dxa"/>
          </w:tcPr>
          <w:p w14:paraId="25640E36" w14:textId="77777777" w:rsidR="001A1193" w:rsidRPr="004037B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A820211" w14:textId="77777777" w:rsidR="001A1193" w:rsidRPr="004037BD" w:rsidRDefault="001A1193" w:rsidP="001A11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3895EE7D" w14:textId="77777777" w:rsidR="001A1193" w:rsidRPr="004037BD" w:rsidRDefault="001A1193" w:rsidP="001A11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1A1193" w:rsidRPr="004037BD" w14:paraId="5687C78D" w14:textId="77777777" w:rsidTr="001A1193">
        <w:tc>
          <w:tcPr>
            <w:tcW w:w="851" w:type="dxa"/>
          </w:tcPr>
          <w:p w14:paraId="54833A49" w14:textId="77777777" w:rsidR="001A1193" w:rsidRPr="004037BD" w:rsidRDefault="001A1193" w:rsidP="001A11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95FE5A6" w14:textId="77777777" w:rsidR="001A1193" w:rsidRPr="004037BD" w:rsidRDefault="001A1193" w:rsidP="001A11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7EF9F70E" w14:textId="77777777" w:rsidR="001A1193" w:rsidRPr="004037BD" w:rsidRDefault="001A1193" w:rsidP="001A11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</w:tbl>
    <w:p w14:paraId="37A76DAB" w14:textId="77777777" w:rsidR="001A1193" w:rsidRPr="004037BD" w:rsidRDefault="001A1193" w:rsidP="004D07C4">
      <w:pPr>
        <w:widowControl/>
        <w:rPr>
          <w:rFonts w:ascii="標楷體" w:eastAsia="標楷體" w:hAnsi="標楷體"/>
        </w:rPr>
      </w:pPr>
    </w:p>
    <w:p w14:paraId="1A43B70C" w14:textId="21372BB6" w:rsidR="004D07C4" w:rsidRPr="004037BD" w:rsidRDefault="004D07C4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sz w:val="26"/>
          <w:szCs w:val="26"/>
        </w:rPr>
        <w:t>UI畫面</w:t>
      </w:r>
      <w:r w:rsidR="008151FE" w:rsidRPr="004037BD">
        <w:rPr>
          <w:rFonts w:ascii="標楷體" w:eastAsia="標楷體" w:hAnsi="標楷體" w:hint="eastAsia"/>
          <w:sz w:val="26"/>
          <w:szCs w:val="26"/>
        </w:rPr>
        <w:t>-</w:t>
      </w:r>
      <w:r w:rsidR="001F7793" w:rsidRPr="004037BD">
        <w:rPr>
          <w:rFonts w:ascii="標楷體" w:eastAsia="標楷體" w:hAnsi="標楷體" w:hint="eastAsia"/>
          <w:sz w:val="26"/>
          <w:szCs w:val="26"/>
        </w:rPr>
        <w:t>功能</w:t>
      </w:r>
      <w:r w:rsidR="006B0BBA" w:rsidRPr="004037BD">
        <w:rPr>
          <w:rFonts w:ascii="標楷體" w:eastAsia="標楷體" w:hAnsi="標楷體"/>
          <w:sz w:val="26"/>
          <w:szCs w:val="26"/>
        </w:rPr>
        <w:t>-</w:t>
      </w:r>
      <w:r w:rsidR="001F7793" w:rsidRPr="004037BD">
        <w:rPr>
          <w:rFonts w:ascii="標楷體" w:eastAsia="標楷體" w:hAnsi="標楷體"/>
          <w:sz w:val="26"/>
          <w:szCs w:val="26"/>
        </w:rPr>
        <w:t>1</w:t>
      </w:r>
      <w:r w:rsidR="006B0BBA" w:rsidRPr="004037BD">
        <w:rPr>
          <w:rFonts w:ascii="標楷體" w:eastAsia="標楷體" w:hAnsi="標楷體"/>
          <w:sz w:val="26"/>
          <w:szCs w:val="26"/>
        </w:rPr>
        <w:t>:</w:t>
      </w:r>
      <w:r w:rsidR="006B0BBA" w:rsidRPr="004037BD">
        <w:rPr>
          <w:rFonts w:ascii="標楷體" w:eastAsia="標楷體" w:hAnsi="標楷體" w:hint="eastAsia"/>
          <w:sz w:val="26"/>
          <w:szCs w:val="26"/>
        </w:rPr>
        <w:t>產生介紹獎金發放資料</w:t>
      </w:r>
    </w:p>
    <w:p w14:paraId="180AD201" w14:textId="3FBCA095" w:rsidR="001F7793" w:rsidRPr="004037BD" w:rsidRDefault="009E0C8A" w:rsidP="001F7793">
      <w:pPr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noProof/>
          <w:sz w:val="26"/>
          <w:szCs w:val="26"/>
        </w:rPr>
        <w:drawing>
          <wp:inline distT="0" distB="0" distL="0" distR="0" wp14:anchorId="42694846" wp14:editId="39EBCE20">
            <wp:extent cx="6479540" cy="1771650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C92D9" w14:textId="77777777" w:rsidR="006B0BBA" w:rsidRPr="004037BD" w:rsidRDefault="006B0BBA" w:rsidP="006B0BBA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6B0BBA" w:rsidRPr="004037BD" w14:paraId="61E535A2" w14:textId="77777777" w:rsidTr="00E70EA9">
        <w:tc>
          <w:tcPr>
            <w:tcW w:w="851" w:type="dxa"/>
            <w:shd w:val="clear" w:color="auto" w:fill="D9D9D9" w:themeFill="background1" w:themeFillShade="D9"/>
          </w:tcPr>
          <w:p w14:paraId="041A85BF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889ADFB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24E43580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B0BBA" w:rsidRPr="004037BD" w14:paraId="7C29EDAD" w14:textId="77777777" w:rsidTr="00E70EA9">
        <w:tc>
          <w:tcPr>
            <w:tcW w:w="851" w:type="dxa"/>
          </w:tcPr>
          <w:p w14:paraId="3147624B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1A9293F1" w14:textId="77777777" w:rsidR="006B0BBA" w:rsidRPr="004037BD" w:rsidRDefault="006B0BBA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04423CFA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6B0BBA" w:rsidRPr="004037BD" w14:paraId="64378112" w14:textId="77777777" w:rsidTr="00E70EA9">
        <w:tc>
          <w:tcPr>
            <w:tcW w:w="851" w:type="dxa"/>
          </w:tcPr>
          <w:p w14:paraId="6F900227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02AF7933" w14:textId="77777777" w:rsidR="006B0BBA" w:rsidRPr="004037BD" w:rsidRDefault="006B0BBA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20C943B7" w14:textId="77777777" w:rsidR="006B0BBA" w:rsidRPr="004037BD" w:rsidRDefault="006B0BBA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B0BBA" w:rsidRPr="004037BD" w14:paraId="06EEC0C9" w14:textId="77777777" w:rsidTr="00E70EA9">
        <w:tc>
          <w:tcPr>
            <w:tcW w:w="851" w:type="dxa"/>
          </w:tcPr>
          <w:p w14:paraId="405F8C38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2C9323C6" w14:textId="77777777" w:rsidR="006B0BBA" w:rsidRPr="004037BD" w:rsidRDefault="006B0BBA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23D03E32" w14:textId="77777777" w:rsidR="006B0BBA" w:rsidRPr="004037BD" w:rsidRDefault="006B0BBA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1066907A" w14:textId="77777777" w:rsidR="006B0BBA" w:rsidRPr="004037BD" w:rsidRDefault="006B0BBA" w:rsidP="006B0BBA">
      <w:pPr>
        <w:rPr>
          <w:rFonts w:ascii="標楷體" w:eastAsia="標楷體" w:hAnsi="標楷體"/>
        </w:rPr>
      </w:pPr>
    </w:p>
    <w:p w14:paraId="49C1474D" w14:textId="77777777" w:rsidR="006B0BBA" w:rsidRPr="004037BD" w:rsidRDefault="006B0BBA" w:rsidP="006B0BBA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6B0BBA" w:rsidRPr="004037BD" w14:paraId="71A9427A" w14:textId="77777777" w:rsidTr="00E70EA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16D92A8B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2441DA9C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0D6C4A6C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0E6FCA1C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B0BBA" w:rsidRPr="004037BD" w14:paraId="17C470DA" w14:textId="77777777" w:rsidTr="00E70EA9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056825E7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0782D1D5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40B893B9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0407F4A8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40417958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2AD8F42B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01BEF3C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2AB5B3EE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</w:p>
        </w:tc>
      </w:tr>
      <w:tr w:rsidR="006B0BBA" w:rsidRPr="004037BD" w14:paraId="29020E76" w14:textId="77777777" w:rsidTr="00E70EA9">
        <w:trPr>
          <w:trHeight w:val="244"/>
          <w:jc w:val="center"/>
        </w:trPr>
        <w:tc>
          <w:tcPr>
            <w:tcW w:w="567" w:type="dxa"/>
          </w:tcPr>
          <w:p w14:paraId="662A284B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7A58C1EC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3A148487" w14:textId="6127C959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187" w:type="dxa"/>
          </w:tcPr>
          <w:p w14:paraId="402D0A62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1AF41531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20DDA622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723B3C11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657C5095" w14:textId="77777777" w:rsidR="006B0BBA" w:rsidRPr="004037BD" w:rsidRDefault="006B0BBA" w:rsidP="008A2AC0">
            <w:pPr>
              <w:pStyle w:val="af9"/>
              <w:numPr>
                <w:ilvl w:val="0"/>
                <w:numId w:val="5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內容</w:t>
            </w:r>
          </w:p>
          <w:p w14:paraId="6D2C606F" w14:textId="30D31104" w:rsidR="006B0BBA" w:rsidRPr="004037BD" w:rsidRDefault="006B0BBA" w:rsidP="008A2AC0">
            <w:pPr>
              <w:pStyle w:val="af9"/>
              <w:numPr>
                <w:ilvl w:val="1"/>
                <w:numId w:val="56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產生介紹獎金發放資料</w:t>
            </w:r>
          </w:p>
          <w:p w14:paraId="5A7C6946" w14:textId="6200839C" w:rsidR="006B0BBA" w:rsidRPr="004037BD" w:rsidRDefault="006B0BBA" w:rsidP="008A2AC0">
            <w:pPr>
              <w:pStyle w:val="af9"/>
              <w:numPr>
                <w:ilvl w:val="1"/>
                <w:numId w:val="56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產生介紹獎金媒體檔</w:t>
            </w:r>
          </w:p>
          <w:p w14:paraId="71DF9272" w14:textId="40D1CF91" w:rsidR="006B0BBA" w:rsidRPr="004037BD" w:rsidRDefault="006B0BBA" w:rsidP="008A2AC0">
            <w:pPr>
              <w:pStyle w:val="af9"/>
              <w:numPr>
                <w:ilvl w:val="1"/>
                <w:numId w:val="56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取消介紹獎金媒體檔</w:t>
            </w:r>
          </w:p>
        </w:tc>
      </w:tr>
      <w:tr w:rsidR="006B0BBA" w:rsidRPr="004037BD" w14:paraId="5453778D" w14:textId="77777777" w:rsidTr="00E70EA9">
        <w:trPr>
          <w:trHeight w:val="244"/>
          <w:jc w:val="center"/>
        </w:trPr>
        <w:tc>
          <w:tcPr>
            <w:tcW w:w="567" w:type="dxa"/>
          </w:tcPr>
          <w:p w14:paraId="4EF17FD6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51" w:type="dxa"/>
          </w:tcPr>
          <w:p w14:paraId="21C20CB6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起訖日-起</w:t>
            </w:r>
          </w:p>
        </w:tc>
        <w:tc>
          <w:tcPr>
            <w:tcW w:w="696" w:type="dxa"/>
          </w:tcPr>
          <w:p w14:paraId="2C6E5F09" w14:textId="131D75D2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187" w:type="dxa"/>
          </w:tcPr>
          <w:p w14:paraId="2140A999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48B71771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330B211E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4D025849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11084D3A" w14:textId="78496444" w:rsidR="006B0BBA" w:rsidRPr="004037BD" w:rsidRDefault="006B0BBA" w:rsidP="008A2AC0">
            <w:pPr>
              <w:pStyle w:val="af9"/>
              <w:numPr>
                <w:ilvl w:val="0"/>
                <w:numId w:val="5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(1:產生介紹獎金發放資料)，則必輸入，其餘隱藏。</w:t>
            </w:r>
          </w:p>
          <w:p w14:paraId="6E01C0EF" w14:textId="09FB8B83" w:rsidR="003D28DE" w:rsidRPr="004037BD" w:rsidRDefault="003D28DE" w:rsidP="008A2AC0">
            <w:pPr>
              <w:pStyle w:val="af9"/>
              <w:numPr>
                <w:ilvl w:val="0"/>
                <w:numId w:val="5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  <w:tr w:rsidR="006B0BBA" w:rsidRPr="004037BD" w14:paraId="76650218" w14:textId="77777777" w:rsidTr="00E70EA9">
        <w:trPr>
          <w:trHeight w:val="244"/>
          <w:jc w:val="center"/>
        </w:trPr>
        <w:tc>
          <w:tcPr>
            <w:tcW w:w="567" w:type="dxa"/>
          </w:tcPr>
          <w:p w14:paraId="211E3743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51" w:type="dxa"/>
          </w:tcPr>
          <w:p w14:paraId="1F3AD36B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起訖日-訖</w:t>
            </w:r>
          </w:p>
        </w:tc>
        <w:tc>
          <w:tcPr>
            <w:tcW w:w="696" w:type="dxa"/>
          </w:tcPr>
          <w:p w14:paraId="2ECD6DB0" w14:textId="7A4E9ACE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187" w:type="dxa"/>
          </w:tcPr>
          <w:p w14:paraId="19F5CD29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05CC57AB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0B4BF053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7B4F5247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2D145B7D" w14:textId="2D94F25F" w:rsidR="006B0BBA" w:rsidRPr="004037BD" w:rsidRDefault="006B0BBA" w:rsidP="008A2AC0">
            <w:pPr>
              <w:pStyle w:val="af9"/>
              <w:numPr>
                <w:ilvl w:val="0"/>
                <w:numId w:val="5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(1:產生介紹獎金發放資料)，則必輸入，其餘隱藏。</w:t>
            </w:r>
          </w:p>
          <w:p w14:paraId="38DBB90C" w14:textId="41EB5E0E" w:rsidR="003D28DE" w:rsidRPr="004037BD" w:rsidRDefault="003D28DE" w:rsidP="008A2AC0">
            <w:pPr>
              <w:pStyle w:val="af9"/>
              <w:numPr>
                <w:ilvl w:val="0"/>
                <w:numId w:val="5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  <w:p w14:paraId="0106A142" w14:textId="77777777" w:rsidR="006B0BBA" w:rsidRPr="004037BD" w:rsidRDefault="006B0BBA" w:rsidP="008A2AC0">
            <w:pPr>
              <w:pStyle w:val="af9"/>
              <w:numPr>
                <w:ilvl w:val="0"/>
                <w:numId w:val="5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日不得小於起日，錯誤訊息:[撥款起訖日起日不得大於訖日]</w:t>
            </w:r>
          </w:p>
        </w:tc>
      </w:tr>
      <w:tr w:rsidR="006B0BBA" w:rsidRPr="004037BD" w14:paraId="2EBD33EC" w14:textId="77777777" w:rsidTr="00E70EA9">
        <w:trPr>
          <w:trHeight w:val="244"/>
          <w:jc w:val="center"/>
        </w:trPr>
        <w:tc>
          <w:tcPr>
            <w:tcW w:w="567" w:type="dxa"/>
          </w:tcPr>
          <w:p w14:paraId="1C0E3780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1" w:type="dxa"/>
          </w:tcPr>
          <w:p w14:paraId="6873F45A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43720C25" w14:textId="6CC12BC4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0948AD0E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44239BBF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51AC7EE" w14:textId="77777777" w:rsidR="006B0BBA" w:rsidRPr="004037BD" w:rsidRDefault="006B0BBA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0F74AB43" w14:textId="77777777" w:rsidR="006B0BBA" w:rsidRPr="004037BD" w:rsidRDefault="006B0BBA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9DAECDB" w14:textId="6D4AC4AD" w:rsidR="006B0BBA" w:rsidRPr="004037BD" w:rsidRDefault="003D28DE" w:rsidP="008A2AC0">
            <w:pPr>
              <w:pStyle w:val="af9"/>
              <w:numPr>
                <w:ilvl w:val="0"/>
                <w:numId w:val="20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</w:tbl>
    <w:p w14:paraId="341395FA" w14:textId="257069F2" w:rsidR="006B0BBA" w:rsidRPr="004037BD" w:rsidRDefault="003D28DE" w:rsidP="001F7793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649D3A96" w14:textId="66BB5D67" w:rsidR="003D28DE" w:rsidRPr="004037BD" w:rsidRDefault="003D28DE" w:rsidP="003D28DE">
      <w:pPr>
        <w:pStyle w:val="16"/>
        <w:ind w:left="1418"/>
      </w:pPr>
      <w:r w:rsidRPr="004037BD">
        <w:rPr>
          <w:rFonts w:hint="eastAsia"/>
        </w:rPr>
        <w:t>無</w:t>
      </w:r>
    </w:p>
    <w:p w14:paraId="61B5887B" w14:textId="77777777" w:rsidR="003D28DE" w:rsidRPr="004037BD" w:rsidRDefault="003D28DE" w:rsidP="003D28DE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3CFB2584" w14:textId="498A2FB6" w:rsidR="003D28DE" w:rsidRPr="004037BD" w:rsidRDefault="003D28DE" w:rsidP="003D28DE">
      <w:pPr>
        <w:pStyle w:val="16"/>
        <w:ind w:left="1418"/>
      </w:pPr>
      <w:r w:rsidRPr="004037BD">
        <w:rPr>
          <w:rFonts w:hint="eastAsia"/>
        </w:rPr>
        <w:t>無</w:t>
      </w:r>
    </w:p>
    <w:p w14:paraId="27023EA1" w14:textId="04DA3F32" w:rsidR="003D28DE" w:rsidRPr="004037BD" w:rsidRDefault="003D28DE" w:rsidP="003D28DE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711F423D" w14:textId="475852F1" w:rsidR="006B0BBA" w:rsidRPr="004037BD" w:rsidRDefault="006B0BBA" w:rsidP="001F7793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sz w:val="26"/>
          <w:szCs w:val="26"/>
        </w:rPr>
        <w:lastRenderedPageBreak/>
        <w:t>UI畫面</w:t>
      </w:r>
      <w:r w:rsidR="008151FE" w:rsidRPr="004037BD">
        <w:rPr>
          <w:rFonts w:ascii="標楷體" w:eastAsia="標楷體" w:hAnsi="標楷體" w:hint="eastAsia"/>
          <w:sz w:val="26"/>
          <w:szCs w:val="26"/>
        </w:rPr>
        <w:t>-</w:t>
      </w:r>
      <w:r w:rsidRPr="004037BD">
        <w:rPr>
          <w:rFonts w:ascii="標楷體" w:eastAsia="標楷體" w:hAnsi="標楷體" w:hint="eastAsia"/>
          <w:sz w:val="26"/>
          <w:szCs w:val="26"/>
        </w:rPr>
        <w:t>功能-2:產生介紹獎金發放資料</w:t>
      </w:r>
    </w:p>
    <w:p w14:paraId="280BF25E" w14:textId="6D8DC4B6" w:rsidR="001F7793" w:rsidRPr="004037BD" w:rsidRDefault="009E0C8A" w:rsidP="001F7793">
      <w:pPr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noProof/>
          <w:sz w:val="26"/>
          <w:szCs w:val="26"/>
        </w:rPr>
        <w:drawing>
          <wp:inline distT="0" distB="0" distL="0" distR="0" wp14:anchorId="72C06231" wp14:editId="7F32FEEB">
            <wp:extent cx="6479540" cy="1525270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2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ED8FA" w14:textId="77777777" w:rsidR="003D28DE" w:rsidRPr="004037BD" w:rsidRDefault="003D28DE" w:rsidP="003D28DE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3D28DE" w:rsidRPr="004037BD" w14:paraId="5C159691" w14:textId="77777777" w:rsidTr="00E70EA9">
        <w:tc>
          <w:tcPr>
            <w:tcW w:w="851" w:type="dxa"/>
            <w:shd w:val="clear" w:color="auto" w:fill="D9D9D9" w:themeFill="background1" w:themeFillShade="D9"/>
          </w:tcPr>
          <w:p w14:paraId="67F6A7FD" w14:textId="77777777" w:rsidR="003D28DE" w:rsidRPr="004037BD" w:rsidRDefault="003D28DE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C978573" w14:textId="77777777" w:rsidR="003D28DE" w:rsidRPr="004037BD" w:rsidRDefault="003D28DE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5BE7863C" w14:textId="77777777" w:rsidR="003D28DE" w:rsidRPr="004037BD" w:rsidRDefault="003D28DE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D28DE" w:rsidRPr="004037BD" w14:paraId="1E891F2B" w14:textId="77777777" w:rsidTr="00E70EA9">
        <w:tc>
          <w:tcPr>
            <w:tcW w:w="851" w:type="dxa"/>
          </w:tcPr>
          <w:p w14:paraId="433E32A9" w14:textId="77777777" w:rsidR="003D28DE" w:rsidRPr="004037BD" w:rsidRDefault="003D28DE" w:rsidP="00E70EA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442A4C25" w14:textId="77777777" w:rsidR="003D28DE" w:rsidRPr="004037BD" w:rsidRDefault="003D28DE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25B7FD9C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3D28DE" w:rsidRPr="004037BD" w14:paraId="3503363F" w14:textId="77777777" w:rsidTr="00E70EA9">
        <w:tc>
          <w:tcPr>
            <w:tcW w:w="851" w:type="dxa"/>
          </w:tcPr>
          <w:p w14:paraId="0D7D71C4" w14:textId="77777777" w:rsidR="003D28DE" w:rsidRPr="004037BD" w:rsidRDefault="003D28DE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20822813" w14:textId="77777777" w:rsidR="003D28DE" w:rsidRPr="004037BD" w:rsidRDefault="003D28DE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3C481966" w14:textId="77777777" w:rsidR="003D28DE" w:rsidRPr="004037BD" w:rsidRDefault="003D28DE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3D28DE" w:rsidRPr="004037BD" w14:paraId="08BF918A" w14:textId="77777777" w:rsidTr="00E70EA9">
        <w:tc>
          <w:tcPr>
            <w:tcW w:w="851" w:type="dxa"/>
          </w:tcPr>
          <w:p w14:paraId="5744E0B5" w14:textId="77777777" w:rsidR="003D28DE" w:rsidRPr="004037BD" w:rsidRDefault="003D28DE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086D6715" w14:textId="77777777" w:rsidR="003D28DE" w:rsidRPr="004037BD" w:rsidRDefault="003D28DE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6818569C" w14:textId="77777777" w:rsidR="003D28DE" w:rsidRPr="004037BD" w:rsidRDefault="003D28DE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383F2011" w14:textId="77777777" w:rsidR="003D28DE" w:rsidRPr="004037BD" w:rsidRDefault="003D28DE" w:rsidP="003D28DE">
      <w:pPr>
        <w:rPr>
          <w:rFonts w:ascii="標楷體" w:eastAsia="標楷體" w:hAnsi="標楷體"/>
        </w:rPr>
      </w:pPr>
    </w:p>
    <w:p w14:paraId="68BE0A35" w14:textId="77777777" w:rsidR="003D28DE" w:rsidRPr="004037BD" w:rsidRDefault="003D28DE" w:rsidP="003D28DE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3D28DE" w:rsidRPr="004037BD" w14:paraId="52C91978" w14:textId="77777777" w:rsidTr="00E70EA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5D9A91E2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0DDB63E5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34940509" w14:textId="77777777" w:rsidR="003D28DE" w:rsidRPr="004037BD" w:rsidRDefault="003D28DE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2D91F0A1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D28DE" w:rsidRPr="004037BD" w14:paraId="4BEA0898" w14:textId="77777777" w:rsidTr="00E70EA9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07E2E74A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26CFBB6E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0A56319F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27BA5F41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33E506D2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744387B1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5DB99699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33D34AD1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</w:p>
        </w:tc>
      </w:tr>
      <w:tr w:rsidR="003D28DE" w:rsidRPr="004037BD" w14:paraId="1BE85AEC" w14:textId="77777777" w:rsidTr="00E70EA9">
        <w:trPr>
          <w:trHeight w:val="244"/>
          <w:jc w:val="center"/>
        </w:trPr>
        <w:tc>
          <w:tcPr>
            <w:tcW w:w="567" w:type="dxa"/>
          </w:tcPr>
          <w:p w14:paraId="6C5892CC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1D048550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517B0270" w14:textId="35BC6EEA" w:rsidR="003D28DE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87" w:type="dxa"/>
          </w:tcPr>
          <w:p w14:paraId="77195B40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22CE9AEA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6B19D5CD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592C0EA9" w14:textId="77777777" w:rsidR="003D28DE" w:rsidRPr="004037BD" w:rsidRDefault="003D28DE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A3B4689" w14:textId="77777777" w:rsidR="003D28DE" w:rsidRPr="004037BD" w:rsidRDefault="003D28DE" w:rsidP="008A2AC0">
            <w:pPr>
              <w:pStyle w:val="af9"/>
              <w:numPr>
                <w:ilvl w:val="0"/>
                <w:numId w:val="20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內容</w:t>
            </w:r>
          </w:p>
          <w:p w14:paraId="1F0DA0C8" w14:textId="628642BA" w:rsidR="003D28DE" w:rsidRPr="004037BD" w:rsidRDefault="003D28DE" w:rsidP="008A2AC0">
            <w:pPr>
              <w:pStyle w:val="af9"/>
              <w:numPr>
                <w:ilvl w:val="1"/>
                <w:numId w:val="204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產生介紹獎金發放資料</w:t>
            </w:r>
          </w:p>
          <w:p w14:paraId="68DDD62C" w14:textId="57B741DD" w:rsidR="003D28DE" w:rsidRPr="004037BD" w:rsidRDefault="003D28DE" w:rsidP="008A2AC0">
            <w:pPr>
              <w:pStyle w:val="af9"/>
              <w:numPr>
                <w:ilvl w:val="1"/>
                <w:numId w:val="204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產生介紹獎金媒體檔</w:t>
            </w:r>
          </w:p>
          <w:p w14:paraId="216E34B2" w14:textId="119ED258" w:rsidR="003D28DE" w:rsidRPr="004037BD" w:rsidRDefault="003D28DE" w:rsidP="008A2AC0">
            <w:pPr>
              <w:pStyle w:val="af9"/>
              <w:numPr>
                <w:ilvl w:val="1"/>
                <w:numId w:val="204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取消介紹獎金媒體檔</w:t>
            </w:r>
          </w:p>
        </w:tc>
      </w:tr>
      <w:tr w:rsidR="003D28DE" w:rsidRPr="004037BD" w14:paraId="346F435A" w14:textId="77777777" w:rsidTr="00E70EA9">
        <w:trPr>
          <w:trHeight w:val="244"/>
          <w:jc w:val="center"/>
        </w:trPr>
        <w:tc>
          <w:tcPr>
            <w:tcW w:w="567" w:type="dxa"/>
          </w:tcPr>
          <w:p w14:paraId="7864F1E2" w14:textId="25214E18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1" w:type="dxa"/>
          </w:tcPr>
          <w:p w14:paraId="53A07160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4D2A4D9C" w14:textId="124D7F30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6AF03C6D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1D4B0AE0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62ECEECB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691BD29" w14:textId="77777777" w:rsidR="003D28DE" w:rsidRPr="004037BD" w:rsidRDefault="003D28DE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10129874" w14:textId="77777777" w:rsidR="003D28DE" w:rsidRPr="004037BD" w:rsidRDefault="003D28DE" w:rsidP="00E70EA9">
            <w:pPr>
              <w:rPr>
                <w:rFonts w:ascii="標楷體" w:eastAsia="標楷體" w:hAnsi="標楷體"/>
              </w:rPr>
            </w:pPr>
          </w:p>
        </w:tc>
      </w:tr>
    </w:tbl>
    <w:p w14:paraId="2B77A9CA" w14:textId="77777777" w:rsidR="003D28DE" w:rsidRPr="004037BD" w:rsidRDefault="003D28DE" w:rsidP="003D28DE">
      <w:pPr>
        <w:rPr>
          <w:rFonts w:ascii="標楷體" w:eastAsia="標楷體" w:hAnsi="標楷體"/>
        </w:rPr>
      </w:pPr>
    </w:p>
    <w:p w14:paraId="28B978E9" w14:textId="77777777" w:rsidR="003D28DE" w:rsidRPr="004037BD" w:rsidRDefault="003D28DE" w:rsidP="003D28DE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6E6043E8" w14:textId="77777777" w:rsidR="003D28DE" w:rsidRPr="004037BD" w:rsidRDefault="003D28DE" w:rsidP="003D28DE">
      <w:pPr>
        <w:pStyle w:val="16"/>
        <w:ind w:left="1418"/>
      </w:pPr>
      <w:r w:rsidRPr="004037BD">
        <w:rPr>
          <w:noProof/>
        </w:rPr>
        <w:drawing>
          <wp:inline distT="0" distB="0" distL="0" distR="0" wp14:anchorId="6D0B6E75" wp14:editId="6A997DBB">
            <wp:extent cx="6479540" cy="1630680"/>
            <wp:effectExtent l="0" t="0" r="0" b="762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9FD22" w14:textId="77777777" w:rsidR="003D28DE" w:rsidRPr="004037BD" w:rsidRDefault="003D28DE" w:rsidP="003D28DE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46110A3F" w14:textId="77777777" w:rsidR="003D28DE" w:rsidRPr="004037BD" w:rsidRDefault="003D28DE" w:rsidP="003D28DE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資料說明</w:t>
      </w:r>
    </w:p>
    <w:p w14:paraId="16C2E755" w14:textId="030A0B3A" w:rsidR="003D28DE" w:rsidRPr="004037BD" w:rsidRDefault="003D28DE" w:rsidP="003D28DE">
      <w:pPr>
        <w:pStyle w:val="16"/>
        <w:ind w:left="1418"/>
      </w:pPr>
      <w:r w:rsidRPr="004037BD">
        <w:rPr>
          <w:rFonts w:hint="eastAsia"/>
        </w:rPr>
        <w:t>使用功能(2:產生介紹獎金媒體檔</w:t>
      </w:r>
      <w:r w:rsidRPr="004037BD">
        <w:t>)</w:t>
      </w:r>
      <w:r w:rsidRPr="004037BD">
        <w:rPr>
          <w:rFonts w:hint="eastAsia"/>
        </w:rPr>
        <w:t>可直接點選下載，得到媒體檔。</w:t>
      </w:r>
    </w:p>
    <w:p w14:paraId="4E31768E" w14:textId="5B830E20" w:rsidR="003D28DE" w:rsidRPr="004037BD" w:rsidRDefault="003D28DE" w:rsidP="003D28DE">
      <w:pPr>
        <w:pStyle w:val="16"/>
        <w:ind w:left="1418"/>
      </w:pPr>
      <w:r w:rsidRPr="004037BD">
        <w:rPr>
          <w:rFonts w:hint="eastAsia"/>
        </w:rPr>
        <w:t>當</w:t>
      </w:r>
      <w:r w:rsidRPr="004037BD">
        <w:t>[使用功能]:[2:</w:t>
      </w:r>
      <w:r w:rsidRPr="004037BD">
        <w:rPr>
          <w:rFonts w:hint="eastAsia"/>
        </w:rPr>
        <w:t>產生介紹獎金媒體檔</w:t>
      </w:r>
      <w:r w:rsidRPr="004037BD">
        <w:t>]</w:t>
      </w:r>
      <w:r w:rsidRPr="004037BD">
        <w:rPr>
          <w:rFonts w:hint="eastAsia"/>
        </w:rPr>
        <w:t xml:space="preserve"> 執行後產生兩個檔案</w:t>
      </w:r>
    </w:p>
    <w:p w14:paraId="78C49CA1" w14:textId="6260C4DE" w:rsidR="003D28DE" w:rsidRPr="004037BD" w:rsidRDefault="003D28DE" w:rsidP="003D28DE">
      <w:pPr>
        <w:pStyle w:val="16"/>
        <w:ind w:left="1418"/>
      </w:pPr>
      <w:r w:rsidRPr="004037BD">
        <w:rPr>
          <w:noProof/>
        </w:rPr>
        <w:drawing>
          <wp:inline distT="0" distB="0" distL="0" distR="0" wp14:anchorId="356D5A35" wp14:editId="2B9B98C2">
            <wp:extent cx="6479540" cy="1647825"/>
            <wp:effectExtent l="0" t="0" r="0" b="9525"/>
            <wp:docPr id="127" name="圖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9D5FC" w14:textId="77777777" w:rsidR="003D28DE" w:rsidRPr="004037BD" w:rsidRDefault="003D28DE" w:rsidP="003D28DE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5952E403" w14:textId="77777777" w:rsidR="003D28DE" w:rsidRPr="004037BD" w:rsidRDefault="003D28DE" w:rsidP="003D28DE">
      <w:pPr>
        <w:pStyle w:val="af9"/>
        <w:numPr>
          <w:ilvl w:val="0"/>
          <w:numId w:val="18"/>
        </w:numPr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案一</w:t>
      </w:r>
      <w:r w:rsidRPr="004037BD">
        <w:rPr>
          <w:rFonts w:ascii="標楷體" w:eastAsia="標楷體" w:hAnsi="標楷體"/>
        </w:rPr>
        <w:t>:</w:t>
      </w:r>
    </w:p>
    <w:p w14:paraId="5C021B28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 w:cs="Microsoft Sans Serif"/>
          <w:color w:val="000000"/>
          <w:kern w:val="0"/>
          <w:lang w:val="zh-TW"/>
        </w:rPr>
      </w:pPr>
      <w:r w:rsidRPr="004037BD">
        <w:rPr>
          <w:rFonts w:ascii="標楷體" w:eastAsia="標楷體" w:hAnsi="標楷體" w:hint="eastAsia"/>
        </w:rPr>
        <w:t>檔名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cs="Microsoft Sans Serif"/>
          <w:color w:val="000000"/>
          <w:kern w:val="0"/>
          <w:lang w:val="zh-TW"/>
        </w:rPr>
        <w:t xml:space="preserve"> LNM270P</w:t>
      </w:r>
    </w:p>
    <w:p w14:paraId="57D8C617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 w:rsidRPr="004037BD">
        <w:rPr>
          <w:rFonts w:ascii="標楷體" w:eastAsia="標楷體" w:hAnsi="標楷體"/>
        </w:rPr>
        <w:t>:txt</w:t>
      </w:r>
    </w:p>
    <w:p w14:paraId="32344429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 w:rsidRPr="004037BD">
        <w:rPr>
          <w:rFonts w:ascii="標楷體" w:eastAsia="標楷體" w:hAnsi="標楷體"/>
        </w:rPr>
        <w:t>:Big5</w:t>
      </w:r>
    </w:p>
    <w:p w14:paraId="1A27B0A3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 w:rsidRPr="004037BD">
        <w:rPr>
          <w:rFonts w:ascii="標楷體" w:eastAsia="標楷體" w:hAnsi="標楷體"/>
        </w:rPr>
        <w:t>:併薪檔</w:t>
      </w:r>
    </w:p>
    <w:p w14:paraId="03171231" w14:textId="1F387EA2" w:rsidR="001523E8" w:rsidRPr="004037BD" w:rsidRDefault="003D28DE" w:rsidP="001523E8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 w:rsidRPr="004037BD">
        <w:rPr>
          <w:rFonts w:ascii="標楷體" w:eastAsia="標楷體" w:hAnsi="標楷體"/>
        </w:rPr>
        <w:t>:</w:t>
      </w:r>
    </w:p>
    <w:tbl>
      <w:tblPr>
        <w:tblpPr w:leftFromText="180" w:rightFromText="180" w:vertAnchor="text" w:horzAnchor="margin" w:tblpXSpec="center" w:tblpY="68"/>
        <w:tblOverlap w:val="never"/>
        <w:tblW w:w="81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243"/>
        <w:gridCol w:w="3936"/>
      </w:tblGrid>
      <w:tr w:rsidR="003D28DE" w:rsidRPr="004037BD" w14:paraId="0A43C881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485198C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4037B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131D3AC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F922FB9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763D958F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339F887C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3D28DE" w:rsidRPr="004037BD" w14:paraId="036A56C3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656FACF7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084B711A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13E9F1A" w14:textId="2CFCDD5D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7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6A6A8C2C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3936" w:type="dxa"/>
            <w:shd w:val="clear" w:color="auto" w:fill="auto"/>
            <w:vAlign w:val="center"/>
          </w:tcPr>
          <w:p w14:paraId="14906B20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工作月</w:t>
            </w:r>
          </w:p>
        </w:tc>
      </w:tr>
      <w:tr w:rsidR="003D28DE" w:rsidRPr="004037BD" w14:paraId="6B3BC9A5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18F29CB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C431802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4FCAE3E" w14:textId="4A43DC78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6CB525C3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7C768E3E" w14:textId="3CADC1E0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H</w:t>
            </w:r>
            <w:r w:rsidR="008B2417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0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</w:t>
            </w:r>
          </w:p>
        </w:tc>
      </w:tr>
      <w:tr w:rsidR="003D28DE" w:rsidRPr="004037BD" w14:paraId="4272D0C7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FB3B926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CD2CA88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DB0BA9F" w14:textId="2BB506A8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1FF418DD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726AAB7A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1</w:t>
            </w:r>
          </w:p>
          <w:p w14:paraId="01415552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右靠左補零</w:t>
            </w:r>
          </w:p>
        </w:tc>
      </w:tr>
      <w:tr w:rsidR="003D28DE" w:rsidRPr="004037BD" w14:paraId="00C8E24E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9C03FA8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F56DB68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22C1AA4" w14:textId="2F04E4E3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2106FB25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23DD6DC5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D28DE" w:rsidRPr="004037BD" w14:paraId="1B024BDD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59E859B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D7858CA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CF2F548" w14:textId="0367B3F9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2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7FB891F6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66C47D28" w14:textId="62CA5AF0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Q</w:t>
            </w:r>
            <w:r w:rsidR="008B2417"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</w:tr>
      <w:tr w:rsidR="003D28DE" w:rsidRPr="004037BD" w14:paraId="3BFF88A6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2251914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43FEC29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35396D8" w14:textId="3C00F859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78CEADEA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1DDCB04D" w14:textId="3C4A86C4" w:rsidR="003D28DE" w:rsidRPr="004037BD" w:rsidRDefault="008B2417" w:rsidP="008B2417">
            <w:pPr>
              <w:pStyle w:val="HTML"/>
              <w:shd w:val="clear" w:color="auto" w:fill="FFFFFF"/>
              <w:rPr>
                <w:rFonts w:ascii="標楷體" w:eastAsia="標楷體" w:hAnsi="標楷體" w:cs="Courier New"/>
                <w:color w:val="000000"/>
                <w:sz w:val="21"/>
                <w:szCs w:val="21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0"/>
              </w:rPr>
              <w:t>固定:[</w:t>
            </w:r>
            <w:r w:rsidRPr="004037BD">
              <w:rPr>
                <w:rFonts w:ascii="標楷體" w:eastAsia="標楷體" w:hAnsi="標楷體" w:cs="Courier New"/>
                <w:color w:val="000000"/>
                <w:sz w:val="21"/>
                <w:szCs w:val="21"/>
              </w:rPr>
              <w:t>放款獎勵津貼</w:t>
            </w:r>
            <w:r w:rsidRPr="004037BD">
              <w:rPr>
                <w:rFonts w:ascii="標楷體" w:eastAsia="標楷體" w:hAnsi="標楷體" w:hint="eastAsia"/>
                <w:color w:val="000000"/>
                <w:sz w:val="20"/>
              </w:rPr>
              <w:t>]</w:t>
            </w:r>
          </w:p>
          <w:p w14:paraId="36642C2D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左靠右補空白</w:t>
            </w:r>
          </w:p>
        </w:tc>
      </w:tr>
      <w:tr w:rsidR="003D28DE" w:rsidRPr="004037BD" w14:paraId="62A3E925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52A1B06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B5BA366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5986151" w14:textId="33EDD818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11DA0B10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74E725D9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發放獎金金額</w:t>
            </w:r>
          </w:p>
        </w:tc>
      </w:tr>
      <w:tr w:rsidR="003D28DE" w:rsidRPr="004037BD" w14:paraId="0925F15C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5341F43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BA0199D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80398CA" w14:textId="392E7350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4D0967DB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7CE21AAA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3D28DE" w:rsidRPr="004037BD" w14:paraId="6549414B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FA904CE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22A1705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3C1FFE6" w14:textId="5A5039E0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4482CF4E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6957B861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3D28DE" w:rsidRPr="004037BD" w14:paraId="19185A05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65AD534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5B20881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9FD03D2" w14:textId="49E2B889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3A8869A7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1E4A07C2" w14:textId="6B750BCA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號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+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額度編號+撥款序號+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'放款獎勵津貼'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左靠右補空白</w:t>
            </w:r>
          </w:p>
        </w:tc>
      </w:tr>
      <w:tr w:rsidR="003D28DE" w:rsidRPr="004037BD" w14:paraId="0C8C02C5" w14:textId="77777777" w:rsidTr="008B2417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564242AA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7044D39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B1358E7" w14:textId="1140D88C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00465D8E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267FB694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3D28DE" w:rsidRPr="004037BD" w14:paraId="7BDF347C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252E780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1881295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P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C3DCC5A" w14:textId="6431E7C8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39D553AA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47F778B9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3D28DE" w:rsidRPr="004037BD" w14:paraId="759763A8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CED6CBD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B715384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C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59DEC62" w14:textId="6D04060E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56824823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5F164D11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3D28DE" w:rsidRPr="004037BD" w14:paraId="00E91937" w14:textId="77777777" w:rsidTr="008B2417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BD7261B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7DDC03D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124A340" w14:textId="7ACE84B3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6597A5D7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05C20FE9" w14:textId="5AFE9034" w:rsidR="003D28DE" w:rsidRPr="004037BD" w:rsidRDefault="008B2417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1個</w:t>
            </w:r>
            <w:r w:rsidR="003D28DE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空白</w:t>
            </w:r>
          </w:p>
        </w:tc>
      </w:tr>
    </w:tbl>
    <w:p w14:paraId="097915F8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054C8D69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64D9AA9B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0D72DA03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0A224ADB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609E7C03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3B0871BB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4DFFE953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6DA6FF8C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3AA69B5D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24A32238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2164733F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25A5F481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6AA1D0AD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5CCF788E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1E50B528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194283A5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27C108B1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3377272C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7D2697A6" w14:textId="77777777" w:rsidR="003D28DE" w:rsidRPr="004037BD" w:rsidRDefault="003D28DE" w:rsidP="003D28DE">
      <w:pPr>
        <w:pStyle w:val="af9"/>
        <w:ind w:leftChars="0" w:left="0"/>
        <w:rPr>
          <w:rFonts w:ascii="標楷體" w:eastAsia="標楷體" w:hAnsi="標楷體"/>
        </w:rPr>
      </w:pPr>
    </w:p>
    <w:p w14:paraId="4C94C53F" w14:textId="77777777" w:rsidR="003D28DE" w:rsidRPr="004037BD" w:rsidRDefault="003D28DE" w:rsidP="003D28DE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025FEB2A" w14:textId="77777777" w:rsidR="003D28DE" w:rsidRPr="004037BD" w:rsidRDefault="003D28DE" w:rsidP="003D28DE">
      <w:pPr>
        <w:pStyle w:val="af9"/>
        <w:numPr>
          <w:ilvl w:val="0"/>
          <w:numId w:val="18"/>
        </w:numPr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lastRenderedPageBreak/>
        <w:t>檔案二</w:t>
      </w:r>
      <w:r w:rsidRPr="004037BD">
        <w:rPr>
          <w:rFonts w:ascii="標楷體" w:eastAsia="標楷體" w:hAnsi="標楷體"/>
        </w:rPr>
        <w:t>:</w:t>
      </w:r>
    </w:p>
    <w:p w14:paraId="34CD659A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hint="eastAsia"/>
        </w:rPr>
        <w:t>車馬費發放明細檔</w:t>
      </w:r>
    </w:p>
    <w:p w14:paraId="46BF9964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 w:rsidRPr="004037BD">
        <w:rPr>
          <w:rFonts w:ascii="標楷體" w:eastAsia="標楷體" w:hAnsi="標楷體"/>
        </w:rPr>
        <w:t>:pdf</w:t>
      </w:r>
    </w:p>
    <w:p w14:paraId="3F6C7702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hint="eastAsia"/>
        </w:rPr>
        <w:t>觀看車馬費發放明細紙本資料</w:t>
      </w:r>
    </w:p>
    <w:p w14:paraId="3F1E4DDC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 w:rsidRPr="004037BD">
        <w:rPr>
          <w:rFonts w:ascii="標楷體" w:eastAsia="標楷體" w:hAnsi="標楷體"/>
        </w:rPr>
        <w:t>:</w:t>
      </w:r>
    </w:p>
    <w:p w14:paraId="089DCB5D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參考檔案路徑</w:t>
      </w:r>
      <w:r w:rsidRPr="004037BD">
        <w:rPr>
          <w:rFonts w:ascii="標楷體" w:eastAsia="標楷體" w:hAnsi="標楷體"/>
        </w:rPr>
        <w:t xml:space="preserve">: </w:t>
      </w:r>
    </w:p>
    <w:p w14:paraId="288F6B7B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St1Share:\SKL\DOC from SKL\車馬費發放明細表\11003介紹獎金明細.pdf</w:t>
      </w:r>
    </w:p>
    <w:p w14:paraId="211B061B" w14:textId="77777777" w:rsidR="003D28DE" w:rsidRPr="004037BD" w:rsidRDefault="003D28DE" w:rsidP="003D28DE">
      <w:pPr>
        <w:pStyle w:val="af9"/>
        <w:ind w:leftChars="0" w:left="3174" w:hanging="1331"/>
        <w:rPr>
          <w:rFonts w:ascii="標楷體" w:eastAsia="標楷體" w:hAnsi="標楷體"/>
        </w:rPr>
      </w:pPr>
    </w:p>
    <w:tbl>
      <w:tblPr>
        <w:tblpPr w:leftFromText="180" w:rightFromText="180" w:vertAnchor="text" w:horzAnchor="page" w:tblpX="2733" w:tblpY="-64"/>
        <w:tblOverlap w:val="never"/>
        <w:tblW w:w="78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3437"/>
      </w:tblGrid>
      <w:tr w:rsidR="003D28DE" w:rsidRPr="004037BD" w14:paraId="5A0DFF71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4C60B08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4037B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CA207D9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F13F6C8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4BEF4686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357163CA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3D28DE" w:rsidRPr="004037BD" w14:paraId="383A54DC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660D81B1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2F3555DE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件代碼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C2BF513" w14:textId="4CAEC168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65A20F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2F06F038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3D28DE" w:rsidRPr="004037BD" w14:paraId="541346A1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0D63E76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626F3BC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利率代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F6135FC" w14:textId="2AE67BB5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60D15A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104C2425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3D28DE" w:rsidRPr="004037BD" w14:paraId="40985E30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2896842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C715050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人員工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22310F0" w14:textId="602D4629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64DAC1E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0CD0C814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3D28DE" w:rsidRPr="004037BD" w14:paraId="6EDECBE7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06236BF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2DB1906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人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A5BDAA3" w14:textId="7AFFB9BB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DF88CA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7A8F8499" w14:textId="13F6AC54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最多十個中文字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,</w:t>
            </w:r>
            <w:r w:rsidR="006B1FDE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多餘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部分直接切除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.</w:t>
            </w:r>
          </w:p>
        </w:tc>
      </w:tr>
      <w:tr w:rsidR="003D28DE" w:rsidRPr="004037BD" w14:paraId="7F1FA23F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4415387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92E5091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借戶戶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0D57B27" w14:textId="74DA4E51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5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8E27504" w14:textId="7A022EF4" w:rsidR="003D28DE" w:rsidRPr="004037BD" w:rsidRDefault="008B2417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7-3-3</w:t>
            </w: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12AFD8DF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號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7)-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額度編號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3)-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序號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3)</w:t>
            </w:r>
          </w:p>
        </w:tc>
      </w:tr>
      <w:tr w:rsidR="003D28DE" w:rsidRPr="004037BD" w14:paraId="221C3FDD" w14:textId="77777777" w:rsidTr="00E70EA9">
        <w:trPr>
          <w:trHeight w:val="673"/>
        </w:trPr>
        <w:tc>
          <w:tcPr>
            <w:tcW w:w="520" w:type="dxa"/>
            <w:shd w:val="clear" w:color="auto" w:fill="auto"/>
            <w:vAlign w:val="center"/>
            <w:hideMark/>
          </w:tcPr>
          <w:p w14:paraId="7BA056C6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12DEEED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獎金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A33E3D2" w14:textId="6C98E0C3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B7D471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1E5DD522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: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獎金</w:t>
            </w:r>
          </w:p>
          <w:p w14:paraId="10C64A47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: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協辦獎金</w:t>
            </w:r>
          </w:p>
        </w:tc>
      </w:tr>
      <w:tr w:rsidR="003D28DE" w:rsidRPr="004037BD" w14:paraId="7B17BD93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0CAD25C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FF4DB6D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F92D3CB" w14:textId="58A2362F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5ED3DB80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0098A5A8" w14:textId="52712C7A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最多十個中文字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,</w:t>
            </w:r>
            <w:r w:rsidR="006B1FDE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多餘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部分直接切除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.</w:t>
            </w:r>
          </w:p>
        </w:tc>
      </w:tr>
      <w:tr w:rsidR="003D28DE" w:rsidRPr="004037BD" w14:paraId="151C03AF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8D09C4D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6090A91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日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3E7394A" w14:textId="7875610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488D92D7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yyy/mm/dd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7A471C77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3D28DE" w:rsidRPr="004037BD" w14:paraId="643923A0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EC60D30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EF4E89E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48CCABE" w14:textId="59666852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384AB098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24657B55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3D28DE" w:rsidRPr="004037BD" w14:paraId="09A5DB3C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F18905B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C66EE17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車馬費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3C8CC16" w14:textId="3224C563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94A38D8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7F736991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3D28DE" w:rsidRPr="004037BD" w14:paraId="78316E8C" w14:textId="77777777" w:rsidTr="00E70EA9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3AD85481" w14:textId="77777777" w:rsidR="003D28DE" w:rsidRPr="004037BD" w:rsidRDefault="003D28DE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82EAC30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小計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1906050" w14:textId="303507EC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2ACBC3B7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66201779" w14:textId="77777777" w:rsidR="003D28DE" w:rsidRPr="004037BD" w:rsidRDefault="003D28D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</w:tbl>
    <w:p w14:paraId="1B6AD8CA" w14:textId="77777777" w:rsidR="003D28DE" w:rsidRPr="004037BD" w:rsidRDefault="003D28DE" w:rsidP="003D28DE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0A9D988B" w14:textId="704A3BE1" w:rsidR="008B2417" w:rsidRPr="004037BD" w:rsidRDefault="008B2417">
      <w:pPr>
        <w:widowControl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sz w:val="26"/>
          <w:szCs w:val="26"/>
        </w:rPr>
        <w:br w:type="page"/>
      </w:r>
    </w:p>
    <w:p w14:paraId="22D3313A" w14:textId="7E7BB02C" w:rsidR="006B0BBA" w:rsidRPr="004037BD" w:rsidRDefault="006B0BBA" w:rsidP="001F7793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sz w:val="26"/>
          <w:szCs w:val="26"/>
        </w:rPr>
        <w:lastRenderedPageBreak/>
        <w:t>UI畫面</w:t>
      </w:r>
      <w:r w:rsidR="008151FE" w:rsidRPr="004037BD">
        <w:rPr>
          <w:rFonts w:ascii="標楷體" w:eastAsia="標楷體" w:hAnsi="標楷體" w:hint="eastAsia"/>
          <w:sz w:val="26"/>
          <w:szCs w:val="26"/>
        </w:rPr>
        <w:t>-</w:t>
      </w:r>
      <w:r w:rsidRPr="004037BD">
        <w:rPr>
          <w:rFonts w:ascii="標楷體" w:eastAsia="標楷體" w:hAnsi="標楷體" w:hint="eastAsia"/>
          <w:sz w:val="26"/>
          <w:szCs w:val="26"/>
        </w:rPr>
        <w:t>功能-</w:t>
      </w:r>
      <w:r w:rsidRPr="004037BD">
        <w:rPr>
          <w:rFonts w:ascii="標楷體" w:eastAsia="標楷體" w:hAnsi="標楷體"/>
          <w:sz w:val="26"/>
          <w:szCs w:val="26"/>
        </w:rPr>
        <w:t>3</w:t>
      </w:r>
      <w:r w:rsidRPr="004037BD">
        <w:rPr>
          <w:rFonts w:ascii="標楷體" w:eastAsia="標楷體" w:hAnsi="標楷體" w:hint="eastAsia"/>
          <w:sz w:val="26"/>
          <w:szCs w:val="26"/>
        </w:rPr>
        <w:t>:取消介紹獎金媒體檔</w:t>
      </w:r>
    </w:p>
    <w:p w14:paraId="079E05E1" w14:textId="1FCC4DB9" w:rsidR="006B0BBA" w:rsidRPr="004037BD" w:rsidRDefault="009E0C8A" w:rsidP="001F7793">
      <w:pPr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noProof/>
          <w:sz w:val="26"/>
          <w:szCs w:val="26"/>
        </w:rPr>
        <w:drawing>
          <wp:inline distT="0" distB="0" distL="0" distR="0" wp14:anchorId="7BCE82E7" wp14:editId="4D26D57A">
            <wp:extent cx="6479540" cy="1560830"/>
            <wp:effectExtent l="0" t="0" r="0" b="127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592CC" w14:textId="77777777" w:rsidR="008B2417" w:rsidRPr="004037BD" w:rsidRDefault="008B2417" w:rsidP="008B2417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8B2417" w:rsidRPr="004037BD" w14:paraId="05B2C29B" w14:textId="77777777" w:rsidTr="00E70EA9">
        <w:tc>
          <w:tcPr>
            <w:tcW w:w="851" w:type="dxa"/>
            <w:shd w:val="clear" w:color="auto" w:fill="D9D9D9" w:themeFill="background1" w:themeFillShade="D9"/>
          </w:tcPr>
          <w:p w14:paraId="4A3D823D" w14:textId="77777777" w:rsidR="008B2417" w:rsidRPr="004037BD" w:rsidRDefault="008B241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4BA27BE" w14:textId="77777777" w:rsidR="008B2417" w:rsidRPr="004037BD" w:rsidRDefault="008B241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649365BC" w14:textId="77777777" w:rsidR="008B2417" w:rsidRPr="004037BD" w:rsidRDefault="008B241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B2417" w:rsidRPr="004037BD" w14:paraId="62EB9ECD" w14:textId="77777777" w:rsidTr="00E70EA9">
        <w:tc>
          <w:tcPr>
            <w:tcW w:w="851" w:type="dxa"/>
          </w:tcPr>
          <w:p w14:paraId="35E0579A" w14:textId="77777777" w:rsidR="008B2417" w:rsidRPr="004037BD" w:rsidRDefault="008B2417" w:rsidP="00E70EA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7A8D779F" w14:textId="77777777" w:rsidR="008B2417" w:rsidRPr="004037BD" w:rsidRDefault="008B2417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2033164F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8B2417" w:rsidRPr="004037BD" w14:paraId="4C46A806" w14:textId="77777777" w:rsidTr="00E70EA9">
        <w:tc>
          <w:tcPr>
            <w:tcW w:w="851" w:type="dxa"/>
          </w:tcPr>
          <w:p w14:paraId="043810F8" w14:textId="77777777" w:rsidR="008B2417" w:rsidRPr="004037BD" w:rsidRDefault="008B241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75EF9C2F" w14:textId="77777777" w:rsidR="008B2417" w:rsidRPr="004037BD" w:rsidRDefault="008B2417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0447A9B8" w14:textId="77777777" w:rsidR="008B2417" w:rsidRPr="004037BD" w:rsidRDefault="008B2417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B2417" w:rsidRPr="004037BD" w14:paraId="748F2668" w14:textId="77777777" w:rsidTr="00E70EA9">
        <w:tc>
          <w:tcPr>
            <w:tcW w:w="851" w:type="dxa"/>
          </w:tcPr>
          <w:p w14:paraId="4DA8C027" w14:textId="77777777" w:rsidR="008B2417" w:rsidRPr="004037BD" w:rsidRDefault="008B241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5DE06711" w14:textId="77777777" w:rsidR="008B2417" w:rsidRPr="004037BD" w:rsidRDefault="008B2417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04DEDB49" w14:textId="77777777" w:rsidR="008B2417" w:rsidRPr="004037BD" w:rsidRDefault="008B2417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32C14809" w14:textId="77777777" w:rsidR="008B2417" w:rsidRPr="004037BD" w:rsidRDefault="008B2417" w:rsidP="008B2417">
      <w:pPr>
        <w:rPr>
          <w:rFonts w:ascii="標楷體" w:eastAsia="標楷體" w:hAnsi="標楷體"/>
        </w:rPr>
      </w:pPr>
    </w:p>
    <w:p w14:paraId="3BF55C9C" w14:textId="77777777" w:rsidR="008B2417" w:rsidRPr="004037BD" w:rsidRDefault="008B2417" w:rsidP="008B2417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8B2417" w:rsidRPr="004037BD" w14:paraId="3F6F180E" w14:textId="77777777" w:rsidTr="00E70EA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4EEE9042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312107AC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5B302733" w14:textId="77777777" w:rsidR="008B2417" w:rsidRPr="004037BD" w:rsidRDefault="008B241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615CC7EF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B2417" w:rsidRPr="004037BD" w14:paraId="7F5B272C" w14:textId="77777777" w:rsidTr="00E70EA9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23FAB112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6367CD2A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2036A4FE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6B646ADB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06643173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4CC9ACD1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FF7B5EC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0D0B2370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</w:p>
        </w:tc>
      </w:tr>
      <w:tr w:rsidR="008B2417" w:rsidRPr="004037BD" w14:paraId="1A26847A" w14:textId="77777777" w:rsidTr="00E70EA9">
        <w:trPr>
          <w:trHeight w:val="244"/>
          <w:jc w:val="center"/>
        </w:trPr>
        <w:tc>
          <w:tcPr>
            <w:tcW w:w="567" w:type="dxa"/>
          </w:tcPr>
          <w:p w14:paraId="66FAB89F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3B898C7F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26DFAAB9" w14:textId="108B480C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187" w:type="dxa"/>
          </w:tcPr>
          <w:p w14:paraId="6DA532BA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7597FA42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6268BD5F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6735C80A" w14:textId="77777777" w:rsidR="008B2417" w:rsidRPr="004037BD" w:rsidRDefault="008B241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1548225E" w14:textId="77777777" w:rsidR="008B2417" w:rsidRPr="004037BD" w:rsidRDefault="008B2417" w:rsidP="008A2AC0">
            <w:pPr>
              <w:pStyle w:val="af9"/>
              <w:numPr>
                <w:ilvl w:val="0"/>
                <w:numId w:val="20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內容</w:t>
            </w:r>
          </w:p>
          <w:p w14:paraId="0B5B37DC" w14:textId="77777777" w:rsidR="008B2417" w:rsidRPr="004037BD" w:rsidRDefault="008B2417" w:rsidP="008A2AC0">
            <w:pPr>
              <w:pStyle w:val="af9"/>
              <w:numPr>
                <w:ilvl w:val="1"/>
                <w:numId w:val="205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產生介紹獎金發放資料</w:t>
            </w:r>
          </w:p>
          <w:p w14:paraId="457A9FE1" w14:textId="77777777" w:rsidR="008B2417" w:rsidRPr="004037BD" w:rsidRDefault="008B2417" w:rsidP="008A2AC0">
            <w:pPr>
              <w:pStyle w:val="af9"/>
              <w:numPr>
                <w:ilvl w:val="1"/>
                <w:numId w:val="205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產生介紹獎金媒體檔</w:t>
            </w:r>
          </w:p>
          <w:p w14:paraId="0C5453FB" w14:textId="77777777" w:rsidR="008B2417" w:rsidRPr="004037BD" w:rsidRDefault="008B2417" w:rsidP="008A2AC0">
            <w:pPr>
              <w:pStyle w:val="af9"/>
              <w:numPr>
                <w:ilvl w:val="1"/>
                <w:numId w:val="205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取消介紹獎金媒體檔</w:t>
            </w:r>
          </w:p>
        </w:tc>
      </w:tr>
      <w:tr w:rsidR="008B2417" w:rsidRPr="004037BD" w14:paraId="01FF4202" w14:textId="77777777" w:rsidTr="00E70EA9">
        <w:trPr>
          <w:trHeight w:val="244"/>
          <w:jc w:val="center"/>
        </w:trPr>
        <w:tc>
          <w:tcPr>
            <w:tcW w:w="567" w:type="dxa"/>
          </w:tcPr>
          <w:p w14:paraId="53A96154" w14:textId="43E85E49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551" w:type="dxa"/>
          </w:tcPr>
          <w:p w14:paraId="2407C170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5894AB12" w14:textId="33976BC5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5A73B305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23A7ACB9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299E9E1" w14:textId="77777777" w:rsidR="008B2417" w:rsidRPr="004037BD" w:rsidRDefault="008B241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15AE512E" w14:textId="77777777" w:rsidR="008B2417" w:rsidRPr="004037BD" w:rsidRDefault="008B241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5B6D0FAD" w14:textId="77777777" w:rsidR="008B2417" w:rsidRPr="004037BD" w:rsidRDefault="008B2417" w:rsidP="006B1FDE">
            <w:pPr>
              <w:pStyle w:val="af9"/>
              <w:numPr>
                <w:ilvl w:val="0"/>
                <w:numId w:val="20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</w:tbl>
    <w:p w14:paraId="3893F841" w14:textId="77777777" w:rsidR="008B2417" w:rsidRPr="004037BD" w:rsidRDefault="008B2417" w:rsidP="008B2417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1FA7B1EE" w14:textId="77777777" w:rsidR="008B2417" w:rsidRPr="004037BD" w:rsidRDefault="008B2417" w:rsidP="008B2417">
      <w:pPr>
        <w:pStyle w:val="16"/>
        <w:ind w:left="1418"/>
      </w:pPr>
      <w:r w:rsidRPr="004037BD">
        <w:rPr>
          <w:rFonts w:hint="eastAsia"/>
        </w:rPr>
        <w:t>無</w:t>
      </w:r>
    </w:p>
    <w:p w14:paraId="7F61B98B" w14:textId="77777777" w:rsidR="008B2417" w:rsidRPr="004037BD" w:rsidRDefault="008B2417" w:rsidP="008B2417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631811A4" w14:textId="77777777" w:rsidR="008B2417" w:rsidRPr="004037BD" w:rsidRDefault="008B2417" w:rsidP="008B2417">
      <w:pPr>
        <w:pStyle w:val="16"/>
        <w:ind w:left="1418"/>
      </w:pPr>
      <w:r w:rsidRPr="004037BD">
        <w:rPr>
          <w:rFonts w:hint="eastAsia"/>
        </w:rPr>
        <w:t>無</w:t>
      </w:r>
    </w:p>
    <w:p w14:paraId="567BD60E" w14:textId="2F4121DB" w:rsidR="004D07C4" w:rsidRPr="004037BD" w:rsidRDefault="009761C5" w:rsidP="00763F6C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D7076E3" w14:textId="4EAD6925" w:rsidR="00260B5C" w:rsidRPr="004037BD" w:rsidRDefault="00260B5C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 w:hint="eastAsia"/>
          <w:lang w:eastAsia="zh-TW"/>
        </w:rPr>
        <w:lastRenderedPageBreak/>
        <w:t>L</w:t>
      </w:r>
      <w:r w:rsidRPr="004037BD">
        <w:rPr>
          <w:rFonts w:ascii="標楷體" w:hAnsi="標楷體"/>
          <w:lang w:eastAsia="zh-TW"/>
        </w:rPr>
        <w:t>5053</w:t>
      </w:r>
      <w:r w:rsidRPr="004037BD">
        <w:rPr>
          <w:rFonts w:ascii="標楷體" w:hAnsi="標楷體" w:hint="eastAsia"/>
          <w:lang w:eastAsia="zh-TW"/>
        </w:rPr>
        <w:t>介紹獎金處理清單 *</w:t>
      </w:r>
      <w:r w:rsidRPr="004037BD">
        <w:rPr>
          <w:rFonts w:ascii="標楷體" w:hAnsi="標楷體"/>
          <w:lang w:eastAsia="zh-TW"/>
        </w:rPr>
        <w:t>**</w:t>
      </w:r>
    </w:p>
    <w:p w14:paraId="0E8DE225" w14:textId="77777777" w:rsidR="00260B5C" w:rsidRPr="004037BD" w:rsidRDefault="00260B5C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hint="eastAsia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60B5C" w:rsidRPr="004037BD" w14:paraId="37E30FAC" w14:textId="77777777" w:rsidTr="00C27FC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96CB2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3BDEE6" w14:textId="3767547F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</w:t>
            </w:r>
            <w:r w:rsidR="00291113" w:rsidRPr="004037BD">
              <w:rPr>
                <w:rFonts w:ascii="標楷體" w:eastAsia="標楷體" w:hAnsi="標楷體" w:hint="eastAsia"/>
              </w:rPr>
              <w:t>獎金</w:t>
            </w:r>
            <w:r w:rsidRPr="004037BD">
              <w:rPr>
                <w:rFonts w:ascii="標楷體" w:eastAsia="標楷體" w:hAnsi="標楷體" w:hint="eastAsia"/>
              </w:rPr>
              <w:t>處理清單</w:t>
            </w:r>
          </w:p>
        </w:tc>
      </w:tr>
      <w:tr w:rsidR="00260B5C" w:rsidRPr="004037BD" w14:paraId="7DFDE428" w14:textId="77777777" w:rsidTr="00C27FC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DD058A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A409E" w14:textId="5D74A6AF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及修改介紹</w:t>
            </w:r>
            <w:r w:rsidR="00291113" w:rsidRPr="004037BD">
              <w:rPr>
                <w:rFonts w:ascii="標楷體" w:eastAsia="標楷體" w:hAnsi="標楷體" w:hint="eastAsia"/>
              </w:rPr>
              <w:t>獎金</w:t>
            </w:r>
            <w:r w:rsidRPr="004037BD">
              <w:rPr>
                <w:rFonts w:ascii="標楷體" w:eastAsia="標楷體" w:hAnsi="標楷體" w:hint="eastAsia"/>
              </w:rPr>
              <w:t>處理清單</w:t>
            </w:r>
          </w:p>
        </w:tc>
      </w:tr>
      <w:tr w:rsidR="00260B5C" w:rsidRPr="004037BD" w14:paraId="73648EDB" w14:textId="77777777" w:rsidTr="00C27FC2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26CEEA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CAE91" w14:textId="40662D6F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流程「業績、獎勵金作業-</w:t>
            </w:r>
            <w:r w:rsidR="00291113" w:rsidRPr="004037BD">
              <w:rPr>
                <w:rFonts w:ascii="標楷體" w:eastAsia="標楷體" w:hAnsi="標楷體" w:hint="eastAsia"/>
              </w:rPr>
              <w:t>獎金發放、追回</w:t>
            </w:r>
            <w:r w:rsidRPr="004037BD">
              <w:rPr>
                <w:rFonts w:ascii="標楷體" w:eastAsia="標楷體" w:hAnsi="標楷體" w:hint="eastAsia"/>
              </w:rPr>
              <w:t>」</w:t>
            </w:r>
          </w:p>
          <w:p w14:paraId="1C21B610" w14:textId="1FABB146" w:rsidR="00260B5C" w:rsidRPr="004037BD" w:rsidRDefault="00260B5C" w:rsidP="008A2AC0">
            <w:pPr>
              <w:pStyle w:val="af9"/>
              <w:numPr>
                <w:ilvl w:val="0"/>
                <w:numId w:val="6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或異動介紹獎金</w:t>
            </w:r>
          </w:p>
          <w:p w14:paraId="54523EEE" w14:textId="77777777" w:rsidR="00260B5C" w:rsidRPr="004037BD" w:rsidRDefault="00260B5C" w:rsidP="008A2AC0">
            <w:pPr>
              <w:pStyle w:val="af9"/>
              <w:numPr>
                <w:ilvl w:val="0"/>
                <w:numId w:val="6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輸入查詢條件,輸出查詢資料</w:t>
            </w:r>
          </w:p>
          <w:p w14:paraId="7245165C" w14:textId="77777777" w:rsidR="00260B5C" w:rsidRPr="004037BD" w:rsidRDefault="00260B5C" w:rsidP="008A2AC0">
            <w:pPr>
              <w:pStyle w:val="af9"/>
              <w:numPr>
                <w:ilvl w:val="1"/>
                <w:numId w:val="61"/>
              </w:numPr>
              <w:ind w:leftChars="0" w:left="104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(PerfDate) Between 輸入條件「撥款日期起訖」</w:t>
            </w:r>
          </w:p>
          <w:p w14:paraId="5F77C8D2" w14:textId="77777777" w:rsidR="00260B5C" w:rsidRPr="004037BD" w:rsidRDefault="00260B5C" w:rsidP="008A2AC0">
            <w:pPr>
              <w:pStyle w:val="af9"/>
              <w:numPr>
                <w:ilvl w:val="1"/>
                <w:numId w:val="61"/>
              </w:numPr>
              <w:ind w:leftChars="0" w:left="104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(CustNo)-額度(FacmNo) =輸入條件「戶號-額度」</w:t>
            </w:r>
          </w:p>
          <w:p w14:paraId="116014CE" w14:textId="1E954F82" w:rsidR="00260B5C" w:rsidRPr="004037BD" w:rsidRDefault="00260B5C" w:rsidP="008A2AC0">
            <w:pPr>
              <w:pStyle w:val="af9"/>
              <w:numPr>
                <w:ilvl w:val="0"/>
                <w:numId w:val="6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執行【L551</w:t>
            </w:r>
            <w:r w:rsidRPr="004037BD">
              <w:rPr>
                <w:rFonts w:ascii="標楷體" w:eastAsia="標楷體" w:hAnsi="標楷體"/>
              </w:rPr>
              <w:t>1</w:t>
            </w:r>
            <w:r w:rsidRPr="004037BD">
              <w:rPr>
                <w:rFonts w:ascii="標楷體" w:eastAsia="標楷體" w:hAnsi="標楷體" w:hint="eastAsia"/>
              </w:rPr>
              <w:t>產生介紹獎金發放檔】(功能-1:產生</w:t>
            </w:r>
            <w:r w:rsidR="00291113" w:rsidRPr="004037BD">
              <w:rPr>
                <w:rFonts w:ascii="標楷體" w:eastAsia="標楷體" w:hAnsi="標楷體" w:hint="eastAsia"/>
              </w:rPr>
              <w:t>介紹</w:t>
            </w:r>
            <w:r w:rsidRPr="004037BD">
              <w:rPr>
                <w:rFonts w:ascii="標楷體" w:eastAsia="標楷體" w:hAnsi="標楷體" w:hint="eastAsia"/>
              </w:rPr>
              <w:t>獎金發放資料)後，需查詢、修改或追回介紹獎金時。</w:t>
            </w:r>
          </w:p>
          <w:p w14:paraId="2E0AE79F" w14:textId="623753CB" w:rsidR="00260B5C" w:rsidRPr="004037BD" w:rsidRDefault="00260B5C" w:rsidP="008A2AC0">
            <w:pPr>
              <w:pStyle w:val="af9"/>
              <w:numPr>
                <w:ilvl w:val="0"/>
                <w:numId w:val="6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排序方式:</w:t>
            </w:r>
            <w:r w:rsidR="00F62DC2" w:rsidRPr="004037BD">
              <w:rPr>
                <w:rFonts w:ascii="標楷體" w:eastAsia="標楷體" w:hAnsi="標楷體" w:hint="eastAsia"/>
              </w:rPr>
              <w:t>撥款日</w:t>
            </w:r>
            <w:r w:rsidRPr="004037BD">
              <w:rPr>
                <w:rFonts w:ascii="標楷體" w:eastAsia="標楷體" w:hAnsi="標楷體" w:hint="eastAsia"/>
              </w:rPr>
              <w:t>期(DESC),戶號(ASC),額度編號(ASC),撥款序號(ASC)</w:t>
            </w:r>
          </w:p>
        </w:tc>
      </w:tr>
      <w:tr w:rsidR="00260B5C" w:rsidRPr="004037BD" w14:paraId="0089CC54" w14:textId="77777777" w:rsidTr="00C27FC2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C96E6D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9E4A01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</w:tr>
      <w:tr w:rsidR="00260B5C" w:rsidRPr="004037BD" w14:paraId="2F67D6E0" w14:textId="77777777" w:rsidTr="00C27FC2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705C53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92C3A2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</w:tr>
      <w:tr w:rsidR="00260B5C" w:rsidRPr="004037BD" w14:paraId="4B09213F" w14:textId="77777777" w:rsidTr="00C27FC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AB0B9E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987BC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</w:tr>
      <w:tr w:rsidR="00260B5C" w:rsidRPr="004037BD" w14:paraId="6BAE44E0" w14:textId="77777777" w:rsidTr="00C27FC2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D4195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D9C6DA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[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媒體檔記號</w:t>
            </w:r>
            <w:r w:rsidRPr="004037BD">
              <w:rPr>
                <w:rFonts w:ascii="標楷體" w:eastAsia="標楷體" w:hAnsi="標楷體" w:hint="eastAsia"/>
              </w:rPr>
              <w:t>]等於</w:t>
            </w:r>
            <w:r w:rsidRPr="004037BD">
              <w:rPr>
                <w:rFonts w:ascii="標楷體" w:eastAsia="標楷體" w:hAnsi="標楷體"/>
              </w:rPr>
              <w:t>‘</w:t>
            </w:r>
            <w:r w:rsidRPr="004037BD">
              <w:rPr>
                <w:rFonts w:ascii="標楷體" w:eastAsia="標楷體" w:hAnsi="標楷體" w:hint="eastAsia"/>
              </w:rPr>
              <w:t>1</w:t>
            </w:r>
            <w:r w:rsidRPr="004037BD">
              <w:rPr>
                <w:rFonts w:ascii="標楷體" w:eastAsia="標楷體" w:hAnsi="標楷體"/>
              </w:rPr>
              <w:t>’</w:t>
            </w:r>
            <w:r w:rsidRPr="004037BD">
              <w:rPr>
                <w:rFonts w:ascii="標楷體" w:eastAsia="標楷體" w:hAnsi="標楷體" w:hint="eastAsia"/>
              </w:rPr>
              <w:t>，則不允許再做變更</w:t>
            </w:r>
          </w:p>
        </w:tc>
      </w:tr>
      <w:tr w:rsidR="00260B5C" w:rsidRPr="004037BD" w14:paraId="0744459E" w14:textId="77777777" w:rsidTr="00C27FC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95419C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02B771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</w:tr>
    </w:tbl>
    <w:p w14:paraId="612F7086" w14:textId="77777777" w:rsidR="00260B5C" w:rsidRPr="004037BD" w:rsidRDefault="00260B5C" w:rsidP="00260B5C">
      <w:pPr>
        <w:rPr>
          <w:rFonts w:ascii="標楷體" w:eastAsia="標楷體" w:hAnsi="標楷體"/>
        </w:rPr>
      </w:pPr>
    </w:p>
    <w:p w14:paraId="73FCB25F" w14:textId="77777777" w:rsidR="00260B5C" w:rsidRPr="004037BD" w:rsidRDefault="00260B5C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60B5C" w:rsidRPr="004037BD" w14:paraId="4B3E971B" w14:textId="77777777" w:rsidTr="00C27FC2">
        <w:tc>
          <w:tcPr>
            <w:tcW w:w="851" w:type="dxa"/>
            <w:shd w:val="clear" w:color="auto" w:fill="D9D9D9" w:themeFill="background1" w:themeFillShade="D9"/>
          </w:tcPr>
          <w:p w14:paraId="4053E3B8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D53D166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439521CD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60B5C" w:rsidRPr="004037BD" w14:paraId="19709057" w14:textId="77777777" w:rsidTr="00C27FC2">
        <w:tc>
          <w:tcPr>
            <w:tcW w:w="851" w:type="dxa"/>
          </w:tcPr>
          <w:p w14:paraId="3B37B449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30C2750" w14:textId="77777777" w:rsidR="00260B5C" w:rsidRPr="004037BD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644D1D40" w14:textId="77777777" w:rsidR="00260B5C" w:rsidRPr="004037B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7D67FD62" w14:textId="66A0B8B7" w:rsidR="00260B5C" w:rsidRPr="004037BD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(獎金類別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/>
              </w:rPr>
              <w:t>1:</w:t>
            </w:r>
            <w:r w:rsidRPr="004037BD">
              <w:rPr>
                <w:rFonts w:ascii="標楷體" w:eastAsia="標楷體" w:hAnsi="標楷體" w:hint="eastAsia"/>
              </w:rPr>
              <w:t>介紹獎金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260B5C" w:rsidRPr="004037BD" w14:paraId="1D158097" w14:textId="77777777" w:rsidTr="00C27FC2">
        <w:tc>
          <w:tcPr>
            <w:tcW w:w="851" w:type="dxa"/>
          </w:tcPr>
          <w:p w14:paraId="0E5E1746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AAF9EB6" w14:textId="77777777" w:rsidR="00260B5C" w:rsidRPr="004037BD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4E68947E" w14:textId="77777777" w:rsidR="00260B5C" w:rsidRPr="004037B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260B5C" w:rsidRPr="004037BD" w14:paraId="558498BF" w14:textId="77777777" w:rsidTr="00C27FC2">
        <w:tc>
          <w:tcPr>
            <w:tcW w:w="851" w:type="dxa"/>
          </w:tcPr>
          <w:p w14:paraId="5CF2DA06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6BA308B8" w14:textId="77777777" w:rsidR="00260B5C" w:rsidRPr="004037B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6892744D" w14:textId="77777777" w:rsidR="00260B5C" w:rsidRPr="004037B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260B5C" w:rsidRPr="004037BD" w14:paraId="002A00E8" w14:textId="77777777" w:rsidTr="00C27FC2">
        <w:tc>
          <w:tcPr>
            <w:tcW w:w="851" w:type="dxa"/>
          </w:tcPr>
          <w:p w14:paraId="5AE4AB01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11813A7B" w14:textId="77777777" w:rsidR="00260B5C" w:rsidRPr="004037BD" w:rsidRDefault="00260B5C" w:rsidP="00C27FC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</w:t>
            </w:r>
            <w:r w:rsidRPr="004037B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25AD307D" w14:textId="77777777" w:rsidR="00260B5C" w:rsidRPr="004037BD" w:rsidRDefault="00260B5C" w:rsidP="00C27FC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6671816C" w14:textId="77777777" w:rsidR="00260B5C" w:rsidRPr="004037BD" w:rsidRDefault="00260B5C" w:rsidP="00260B5C">
      <w:pPr>
        <w:rPr>
          <w:rFonts w:ascii="標楷體" w:eastAsia="標楷體" w:hAnsi="標楷體"/>
        </w:rPr>
      </w:pPr>
    </w:p>
    <w:p w14:paraId="2B7EEE78" w14:textId="77777777" w:rsidR="00260B5C" w:rsidRPr="004037BD" w:rsidRDefault="00260B5C" w:rsidP="00260B5C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F8F387A" w14:textId="77777777" w:rsidR="00260B5C" w:rsidRPr="004037BD" w:rsidRDefault="00260B5C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lastRenderedPageBreak/>
        <w:t>UI畫面</w:t>
      </w:r>
    </w:p>
    <w:p w14:paraId="747673B6" w14:textId="77777777" w:rsidR="00260B5C" w:rsidRPr="004037BD" w:rsidRDefault="00260B5C" w:rsidP="00260B5C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7D604683" wp14:editId="717E0D2B">
            <wp:extent cx="6479540" cy="1554480"/>
            <wp:effectExtent l="0" t="0" r="0" b="762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213AF" w14:textId="77777777" w:rsidR="00260B5C" w:rsidRPr="004037BD" w:rsidRDefault="00260B5C" w:rsidP="006E714B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260B5C" w:rsidRPr="004037BD" w14:paraId="3D8B18E6" w14:textId="77777777" w:rsidTr="00C27FC2">
        <w:tc>
          <w:tcPr>
            <w:tcW w:w="851" w:type="dxa"/>
            <w:shd w:val="clear" w:color="auto" w:fill="D9D9D9" w:themeFill="background1" w:themeFillShade="D9"/>
          </w:tcPr>
          <w:p w14:paraId="24FA2978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15B50A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57CF0F4E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60B5C" w:rsidRPr="004037BD" w14:paraId="5341621D" w14:textId="77777777" w:rsidTr="00C27FC2">
        <w:tc>
          <w:tcPr>
            <w:tcW w:w="851" w:type="dxa"/>
          </w:tcPr>
          <w:p w14:paraId="1C47092C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6C3799C0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2C124081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260B5C" w:rsidRPr="004037BD" w14:paraId="233CC5A9" w14:textId="77777777" w:rsidTr="00C27FC2">
        <w:tc>
          <w:tcPr>
            <w:tcW w:w="851" w:type="dxa"/>
          </w:tcPr>
          <w:p w14:paraId="0E5DD6CB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4105DE92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1938630E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60B5C" w:rsidRPr="004037BD" w14:paraId="4B395576" w14:textId="77777777" w:rsidTr="00C27FC2">
        <w:tc>
          <w:tcPr>
            <w:tcW w:w="851" w:type="dxa"/>
          </w:tcPr>
          <w:p w14:paraId="6D77B95C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250EFDE0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037BD">
              <w:rPr>
                <w:rFonts w:ascii="標楷體" w:eastAsia="標楷體" w:hAnsi="標楷體" w:hint="eastAsia"/>
              </w:rPr>
              <w:t>藏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4B2E532A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037BD">
              <w:rPr>
                <w:rFonts w:ascii="標楷體" w:eastAsia="標楷體" w:hAnsi="標楷體" w:hint="eastAsia"/>
              </w:rPr>
              <w:t>藏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260B5C" w:rsidRPr="004037BD" w14:paraId="3BE866F9" w14:textId="77777777" w:rsidTr="00C27FC2">
        <w:tc>
          <w:tcPr>
            <w:tcW w:w="851" w:type="dxa"/>
          </w:tcPr>
          <w:p w14:paraId="71907C96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</w:tcPr>
          <w:p w14:paraId="4F0875D6" w14:textId="77777777" w:rsidR="00260B5C" w:rsidRPr="004037BD" w:rsidRDefault="00260B5C" w:rsidP="00C27FC2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新增</w:t>
            </w:r>
          </w:p>
        </w:tc>
        <w:tc>
          <w:tcPr>
            <w:tcW w:w="7033" w:type="dxa"/>
          </w:tcPr>
          <w:p w14:paraId="129D6996" w14:textId="03DC7E67" w:rsidR="00260B5C" w:rsidRPr="004037BD" w:rsidRDefault="00260B5C" w:rsidP="00C27FC2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3</w:t>
            </w:r>
            <w:r w:rsidRPr="004037BD">
              <w:rPr>
                <w:rFonts w:ascii="標楷體" w:eastAsia="標楷體" w:hAnsi="標楷體" w:hint="eastAsia"/>
              </w:rPr>
              <w:t>介紹獎金案件維護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，新增資料</w:t>
            </w:r>
          </w:p>
        </w:tc>
      </w:tr>
    </w:tbl>
    <w:p w14:paraId="5DC3433C" w14:textId="77777777" w:rsidR="00260B5C" w:rsidRPr="004037BD" w:rsidRDefault="00260B5C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260B5C" w:rsidRPr="004037BD" w14:paraId="626ECB72" w14:textId="77777777" w:rsidTr="00C27FC2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26F73A67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75884094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 w:themeFill="background1" w:themeFillShade="D9"/>
          </w:tcPr>
          <w:p w14:paraId="072272B1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4F96ACC4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60B5C" w:rsidRPr="004037BD" w14:paraId="2D1AF882" w14:textId="77777777" w:rsidTr="00C27FC2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4F7FB200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70DC7ED1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5FA0971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74491514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32BAA916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3DF57E8B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E047443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5BECF90B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</w:tr>
      <w:tr w:rsidR="00260B5C" w:rsidRPr="004037BD" w14:paraId="549494EC" w14:textId="77777777" w:rsidTr="00C27FC2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7EBC6113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551" w:type="dxa"/>
            <w:shd w:val="clear" w:color="auto" w:fill="auto"/>
          </w:tcPr>
          <w:p w14:paraId="1BE50B8B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起</w:t>
            </w:r>
          </w:p>
        </w:tc>
        <w:tc>
          <w:tcPr>
            <w:tcW w:w="816" w:type="dxa"/>
            <w:shd w:val="clear" w:color="auto" w:fill="auto"/>
          </w:tcPr>
          <w:p w14:paraId="3CF88DDE" w14:textId="4A727085" w:rsidR="00260B5C" w:rsidRPr="004037BD" w:rsidRDefault="000F0188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  <w:shd w:val="clear" w:color="auto" w:fill="auto"/>
          </w:tcPr>
          <w:p w14:paraId="2667443C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62B16951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4B22391E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7AF614ED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4D8DD0EB" w14:textId="3784D838" w:rsidR="000F0188" w:rsidRPr="004037BD" w:rsidRDefault="000F0188" w:rsidP="006E714B">
            <w:pPr>
              <w:pStyle w:val="af9"/>
              <w:numPr>
                <w:ilvl w:val="0"/>
                <w:numId w:val="2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  <w:tr w:rsidR="00260B5C" w:rsidRPr="004037BD" w14:paraId="57CAA6FB" w14:textId="77777777" w:rsidTr="00C27FC2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6321FB7F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551" w:type="dxa"/>
            <w:shd w:val="clear" w:color="auto" w:fill="auto"/>
          </w:tcPr>
          <w:p w14:paraId="29BA2835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</w:t>
            </w:r>
            <w:r w:rsidRPr="004037BD">
              <w:rPr>
                <w:rFonts w:ascii="標楷體" w:eastAsia="標楷體" w:hAnsi="標楷體" w:hint="eastAsia"/>
              </w:rPr>
              <w:t>訖</w:t>
            </w:r>
          </w:p>
        </w:tc>
        <w:tc>
          <w:tcPr>
            <w:tcW w:w="816" w:type="dxa"/>
            <w:shd w:val="clear" w:color="auto" w:fill="auto"/>
          </w:tcPr>
          <w:p w14:paraId="65A53066" w14:textId="0129F00A" w:rsidR="00260B5C" w:rsidRPr="004037BD" w:rsidRDefault="000F0188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  <w:shd w:val="clear" w:color="auto" w:fill="auto"/>
          </w:tcPr>
          <w:p w14:paraId="0D3EAD46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3889FF57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21158D31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52D64972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01CC808C" w14:textId="4807A0AA" w:rsidR="00260B5C" w:rsidRPr="004037BD" w:rsidRDefault="000F0188" w:rsidP="008A2AC0">
            <w:pPr>
              <w:pStyle w:val="af9"/>
              <w:numPr>
                <w:ilvl w:val="0"/>
                <w:numId w:val="3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  <w:p w14:paraId="1D6C1E14" w14:textId="77777777" w:rsidR="00260B5C" w:rsidRPr="004037BD" w:rsidRDefault="00260B5C" w:rsidP="008A2AC0">
            <w:pPr>
              <w:pStyle w:val="af9"/>
              <w:numPr>
                <w:ilvl w:val="0"/>
                <w:numId w:val="3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日不得小於起日，錯誤訊息</w:t>
            </w:r>
            <w:r w:rsidRPr="004037BD">
              <w:rPr>
                <w:rFonts w:ascii="標楷體" w:eastAsia="標楷體" w:hAnsi="標楷體"/>
              </w:rPr>
              <w:t>:[業績日期起日不得大於</w:t>
            </w:r>
            <w:r w:rsidRPr="004037BD">
              <w:rPr>
                <w:rFonts w:ascii="標楷體" w:eastAsia="標楷體" w:hAnsi="標楷體" w:hint="eastAsia"/>
              </w:rPr>
              <w:t>訖日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</w:tr>
      <w:tr w:rsidR="00260B5C" w:rsidRPr="004037BD" w14:paraId="2F14FAE3" w14:textId="77777777" w:rsidTr="00C27FC2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1474C121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3</w:t>
            </w:r>
          </w:p>
        </w:tc>
        <w:tc>
          <w:tcPr>
            <w:tcW w:w="1551" w:type="dxa"/>
            <w:shd w:val="clear" w:color="auto" w:fill="auto"/>
          </w:tcPr>
          <w:p w14:paraId="5E21CF93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/>
              </w:rPr>
              <w:t>-額度</w:t>
            </w:r>
          </w:p>
        </w:tc>
        <w:tc>
          <w:tcPr>
            <w:tcW w:w="816" w:type="dxa"/>
            <w:shd w:val="clear" w:color="auto" w:fill="auto"/>
          </w:tcPr>
          <w:p w14:paraId="52252A45" w14:textId="18644504" w:rsidR="00260B5C" w:rsidRPr="004037BD" w:rsidRDefault="000F0188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1187" w:type="dxa"/>
            <w:shd w:val="clear" w:color="auto" w:fill="auto"/>
          </w:tcPr>
          <w:p w14:paraId="76D37A2C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</w:p>
        </w:tc>
        <w:tc>
          <w:tcPr>
            <w:tcW w:w="1083" w:type="dxa"/>
            <w:shd w:val="clear" w:color="auto" w:fill="auto"/>
          </w:tcPr>
          <w:p w14:paraId="2A02D369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49752C80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auto"/>
          </w:tcPr>
          <w:p w14:paraId="2F38FDAC" w14:textId="77777777" w:rsidR="00260B5C" w:rsidRPr="004037BD" w:rsidRDefault="00260B5C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38687ACA" w14:textId="77777777" w:rsidR="00260B5C" w:rsidRPr="004037BD" w:rsidRDefault="00260B5C" w:rsidP="006E714B">
            <w:pPr>
              <w:pStyle w:val="af9"/>
              <w:numPr>
                <w:ilvl w:val="0"/>
                <w:numId w:val="2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行輸入</w:t>
            </w:r>
          </w:p>
          <w:p w14:paraId="1B3B5FEA" w14:textId="77777777" w:rsidR="00260B5C" w:rsidRPr="004037BD" w:rsidRDefault="00260B5C" w:rsidP="006E714B">
            <w:pPr>
              <w:pStyle w:val="af9"/>
              <w:numPr>
                <w:ilvl w:val="0"/>
                <w:numId w:val="2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不輸入</w:t>
            </w:r>
          </w:p>
          <w:p w14:paraId="358FD432" w14:textId="77777777" w:rsidR="00260B5C" w:rsidRPr="004037BD" w:rsidRDefault="00260B5C" w:rsidP="006E714B">
            <w:pPr>
              <w:pStyle w:val="af9"/>
              <w:numPr>
                <w:ilvl w:val="0"/>
                <w:numId w:val="2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查詢全部</w:t>
            </w:r>
          </w:p>
          <w:p w14:paraId="4FDB6741" w14:textId="420B4248" w:rsidR="000F0188" w:rsidRPr="004037BD" w:rsidRDefault="000F0188" w:rsidP="006E714B">
            <w:pPr>
              <w:pStyle w:val="af9"/>
              <w:numPr>
                <w:ilvl w:val="0"/>
                <w:numId w:val="2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戶號為0，則額度自動為0</w:t>
            </w:r>
          </w:p>
        </w:tc>
      </w:tr>
    </w:tbl>
    <w:p w14:paraId="52E99AE0" w14:textId="77777777" w:rsidR="00260B5C" w:rsidRPr="004037BD" w:rsidRDefault="00260B5C" w:rsidP="00260B5C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6E756FE" w14:textId="77777777" w:rsidR="00260B5C" w:rsidRPr="004037BD" w:rsidRDefault="00260B5C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：</w:t>
      </w:r>
    </w:p>
    <w:p w14:paraId="54014363" w14:textId="006A325A" w:rsidR="00260B5C" w:rsidRPr="004037BD" w:rsidRDefault="00827849" w:rsidP="00260B5C">
      <w:pPr>
        <w:snapToGrid w:val="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noProof/>
          <w:sz w:val="26"/>
        </w:rPr>
        <w:drawing>
          <wp:inline distT="0" distB="0" distL="0" distR="0" wp14:anchorId="051A627E" wp14:editId="58B20023">
            <wp:extent cx="6479540" cy="503555"/>
            <wp:effectExtent l="0" t="0" r="0" b="0"/>
            <wp:docPr id="149" name="圖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30322" w14:textId="77777777" w:rsidR="00260B5C" w:rsidRPr="004037BD" w:rsidRDefault="00260B5C" w:rsidP="00260B5C">
      <w:pPr>
        <w:snapToGrid w:val="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hint="eastAsia"/>
          <w:sz w:val="26"/>
        </w:rPr>
        <w:t>續</w:t>
      </w:r>
    </w:p>
    <w:p w14:paraId="701C04D8" w14:textId="77777777" w:rsidR="00260B5C" w:rsidRPr="004037BD" w:rsidRDefault="00260B5C" w:rsidP="00260B5C">
      <w:pPr>
        <w:snapToGrid w:val="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noProof/>
          <w:sz w:val="26"/>
        </w:rPr>
        <w:drawing>
          <wp:inline distT="0" distB="0" distL="0" distR="0" wp14:anchorId="1EDF0B57" wp14:editId="6DC2D867">
            <wp:extent cx="2232660" cy="285812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467474" cy="315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2B5F8" w14:textId="77777777" w:rsidR="00260B5C" w:rsidRPr="004037BD" w:rsidRDefault="00260B5C" w:rsidP="00260B5C">
      <w:pPr>
        <w:snapToGrid w:val="0"/>
        <w:rPr>
          <w:rFonts w:ascii="標楷體" w:eastAsia="標楷體" w:hAnsi="標楷體"/>
          <w:sz w:val="26"/>
        </w:rPr>
      </w:pPr>
    </w:p>
    <w:p w14:paraId="633BF3B0" w14:textId="77777777" w:rsidR="00260B5C" w:rsidRPr="004037BD" w:rsidRDefault="00260B5C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1"/>
        <w:gridCol w:w="834"/>
        <w:gridCol w:w="1344"/>
        <w:gridCol w:w="3088"/>
        <w:gridCol w:w="4307"/>
      </w:tblGrid>
      <w:tr w:rsidR="00260B5C" w:rsidRPr="004037BD" w14:paraId="5A621593" w14:textId="77777777" w:rsidTr="00827849">
        <w:tc>
          <w:tcPr>
            <w:tcW w:w="621" w:type="dxa"/>
            <w:shd w:val="clear" w:color="auto" w:fill="D9D9D9" w:themeFill="background1" w:themeFillShade="D9"/>
          </w:tcPr>
          <w:p w14:paraId="0E0085E0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34" w:type="dxa"/>
            <w:shd w:val="clear" w:color="auto" w:fill="D9D9D9" w:themeFill="background1" w:themeFillShade="D9"/>
          </w:tcPr>
          <w:p w14:paraId="451C9B2C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579B4AF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44" w:type="dxa"/>
            <w:shd w:val="clear" w:color="auto" w:fill="D9D9D9" w:themeFill="background1" w:themeFillShade="D9"/>
          </w:tcPr>
          <w:p w14:paraId="59158546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9A6B742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88" w:type="dxa"/>
            <w:shd w:val="clear" w:color="auto" w:fill="D9D9D9" w:themeFill="background1" w:themeFillShade="D9"/>
          </w:tcPr>
          <w:p w14:paraId="7BD116DF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07" w:type="dxa"/>
            <w:shd w:val="clear" w:color="auto" w:fill="D9D9D9" w:themeFill="background1" w:themeFillShade="D9"/>
          </w:tcPr>
          <w:p w14:paraId="1F67562F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 w:hint="eastAsia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60B5C" w:rsidRPr="004037BD" w14:paraId="463745CE" w14:textId="77777777" w:rsidTr="00827849">
        <w:tc>
          <w:tcPr>
            <w:tcW w:w="621" w:type="dxa"/>
            <w:shd w:val="clear" w:color="auto" w:fill="auto"/>
            <w:vAlign w:val="center"/>
          </w:tcPr>
          <w:p w14:paraId="7FE293B2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834" w:type="dxa"/>
            <w:shd w:val="clear" w:color="auto" w:fill="auto"/>
          </w:tcPr>
          <w:p w14:paraId="32491810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44" w:type="dxa"/>
            <w:shd w:val="clear" w:color="auto" w:fill="auto"/>
          </w:tcPr>
          <w:p w14:paraId="392CF627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088" w:type="dxa"/>
            <w:shd w:val="clear" w:color="auto" w:fill="auto"/>
          </w:tcPr>
          <w:p w14:paraId="0CEC15EE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07" w:type="dxa"/>
            <w:shd w:val="clear" w:color="auto" w:fill="auto"/>
          </w:tcPr>
          <w:p w14:paraId="5812042E" w14:textId="054EACEF" w:rsidR="00260B5C" w:rsidRPr="004037BD" w:rsidRDefault="00260B5C" w:rsidP="008A2AC0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當筆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037BD">
              <w:rPr>
                <w:rFonts w:ascii="標楷體" w:eastAsia="標楷體" w:hAnsi="標楷體"/>
              </w:rPr>
              <w:t>,</w:t>
            </w:r>
            <w:r w:rsidRPr="004037BD">
              <w:rPr>
                <w:rFonts w:ascii="標楷體" w:eastAsia="標楷體" w:hAnsi="標楷體" w:hint="eastAsia"/>
              </w:rPr>
              <w:t>連結至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3</w:t>
            </w:r>
            <w:r w:rsidRPr="004037BD">
              <w:rPr>
                <w:rFonts w:ascii="標楷體" w:eastAsia="標楷體" w:hAnsi="標楷體" w:hint="eastAsia"/>
              </w:rPr>
              <w:t>介紹獎金案件維護】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查詢資料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260B5C" w:rsidRPr="004037BD" w14:paraId="5B4D6F35" w14:textId="77777777" w:rsidTr="00827849">
        <w:tc>
          <w:tcPr>
            <w:tcW w:w="621" w:type="dxa"/>
            <w:shd w:val="clear" w:color="auto" w:fill="auto"/>
            <w:vAlign w:val="center"/>
          </w:tcPr>
          <w:p w14:paraId="517DDBA8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834" w:type="dxa"/>
            <w:shd w:val="clear" w:color="auto" w:fill="auto"/>
          </w:tcPr>
          <w:p w14:paraId="6460A47B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44" w:type="dxa"/>
            <w:shd w:val="clear" w:color="auto" w:fill="auto"/>
          </w:tcPr>
          <w:p w14:paraId="6A92E476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088" w:type="dxa"/>
            <w:shd w:val="clear" w:color="auto" w:fill="auto"/>
          </w:tcPr>
          <w:p w14:paraId="205384A5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07" w:type="dxa"/>
            <w:shd w:val="clear" w:color="auto" w:fill="auto"/>
          </w:tcPr>
          <w:p w14:paraId="3F14787F" w14:textId="4E7D5BEF" w:rsidR="00260B5C" w:rsidRPr="004037BD" w:rsidRDefault="00260B5C" w:rsidP="008A2AC0">
            <w:pPr>
              <w:pStyle w:val="af9"/>
              <w:numPr>
                <w:ilvl w:val="0"/>
                <w:numId w:val="37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當筆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037BD">
              <w:rPr>
                <w:rFonts w:ascii="標楷體" w:eastAsia="標楷體" w:hAnsi="標楷體" w:hint="eastAsia"/>
              </w:rPr>
              <w:t>,連結至</w:t>
            </w:r>
            <w:r w:rsidRPr="004037BD">
              <w:rPr>
                <w:rFonts w:ascii="標楷體" w:eastAsia="標楷體" w:hAnsi="標楷體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3</w:t>
            </w:r>
            <w:r w:rsidRPr="004037BD">
              <w:rPr>
                <w:rFonts w:ascii="標楷體" w:eastAsia="標楷體" w:hAnsi="標楷體" w:hint="eastAsia"/>
              </w:rPr>
              <w:t>介紹獎金案件維護</w:t>
            </w:r>
            <w:r w:rsidRPr="004037BD">
              <w:rPr>
                <w:rFonts w:ascii="標楷體" w:eastAsia="標楷體" w:hAnsi="標楷體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修改資料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0F5F6FB7" w14:textId="77777777" w:rsidR="00260B5C" w:rsidRPr="004037BD" w:rsidRDefault="00260B5C" w:rsidP="008A2AC0">
            <w:pPr>
              <w:pStyle w:val="af9"/>
              <w:numPr>
                <w:ilvl w:val="0"/>
                <w:numId w:val="37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MediaFg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  <w:color w:val="000000"/>
              </w:rPr>
              <w:t>=1]</w:t>
            </w:r>
            <w:r w:rsidRPr="004037B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260B5C" w:rsidRPr="004037BD" w14:paraId="4C34706C" w14:textId="77777777" w:rsidTr="00827849">
        <w:tc>
          <w:tcPr>
            <w:tcW w:w="621" w:type="dxa"/>
            <w:shd w:val="clear" w:color="auto" w:fill="auto"/>
            <w:vAlign w:val="center"/>
          </w:tcPr>
          <w:p w14:paraId="44B03924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834" w:type="dxa"/>
            <w:shd w:val="clear" w:color="auto" w:fill="auto"/>
          </w:tcPr>
          <w:p w14:paraId="378D01B4" w14:textId="77777777" w:rsidR="00260B5C" w:rsidRPr="004037BD" w:rsidRDefault="00260B5C" w:rsidP="00C27FC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44" w:type="dxa"/>
            <w:shd w:val="clear" w:color="auto" w:fill="auto"/>
          </w:tcPr>
          <w:p w14:paraId="3787383F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088" w:type="dxa"/>
            <w:shd w:val="clear" w:color="auto" w:fill="auto"/>
          </w:tcPr>
          <w:p w14:paraId="5985AB44" w14:textId="77777777" w:rsidR="00260B5C" w:rsidRPr="004037BD" w:rsidRDefault="00260B5C" w:rsidP="00C27FC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07" w:type="dxa"/>
            <w:shd w:val="clear" w:color="auto" w:fill="auto"/>
          </w:tcPr>
          <w:p w14:paraId="78083C7F" w14:textId="11E35651" w:rsidR="00260B5C" w:rsidRPr="004037BD" w:rsidRDefault="00260B5C" w:rsidP="008A2AC0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除當筆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037BD">
              <w:rPr>
                <w:rFonts w:ascii="標楷體" w:eastAsia="標楷體" w:hAnsi="標楷體" w:hint="eastAsia"/>
              </w:rPr>
              <w:t>,連結至</w:t>
            </w:r>
            <w:r w:rsidRPr="004037BD">
              <w:rPr>
                <w:rFonts w:ascii="標楷體" w:eastAsia="標楷體" w:hAnsi="標楷體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3</w:t>
            </w:r>
            <w:r w:rsidRPr="004037BD">
              <w:rPr>
                <w:rFonts w:ascii="標楷體" w:eastAsia="標楷體" w:hAnsi="標楷體" w:hint="eastAsia"/>
              </w:rPr>
              <w:t>介紹獎金案件維護</w:t>
            </w:r>
            <w:r w:rsidRPr="004037BD">
              <w:rPr>
                <w:rFonts w:ascii="標楷體" w:eastAsia="標楷體" w:hAnsi="標楷體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刪除資料</w:t>
            </w:r>
          </w:p>
          <w:p w14:paraId="6F05CA72" w14:textId="77777777" w:rsidR="00260B5C" w:rsidRPr="004037BD" w:rsidRDefault="00260B5C" w:rsidP="008A2AC0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MediaFg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  <w:color w:val="000000"/>
              </w:rPr>
              <w:t>=1]</w:t>
            </w:r>
            <w:r w:rsidRPr="004037B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827849" w:rsidRPr="004037BD" w14:paraId="617C56ED" w14:textId="77777777" w:rsidTr="00827849">
        <w:tc>
          <w:tcPr>
            <w:tcW w:w="621" w:type="dxa"/>
            <w:shd w:val="clear" w:color="auto" w:fill="auto"/>
            <w:vAlign w:val="center"/>
          </w:tcPr>
          <w:p w14:paraId="3C5C55BB" w14:textId="6CAEB3D9" w:rsidR="00827849" w:rsidRPr="004037BD" w:rsidRDefault="00827849" w:rsidP="0082784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834" w:type="dxa"/>
            <w:shd w:val="clear" w:color="auto" w:fill="auto"/>
          </w:tcPr>
          <w:p w14:paraId="3D51CBA3" w14:textId="7BB411E3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44" w:type="dxa"/>
            <w:shd w:val="clear" w:color="auto" w:fill="auto"/>
          </w:tcPr>
          <w:p w14:paraId="05FE0ADA" w14:textId="592EC3A5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保費檢核</w:t>
            </w:r>
          </w:p>
        </w:tc>
        <w:tc>
          <w:tcPr>
            <w:tcW w:w="3088" w:type="dxa"/>
            <w:shd w:val="clear" w:color="auto" w:fill="auto"/>
          </w:tcPr>
          <w:p w14:paraId="7DF3107A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07" w:type="dxa"/>
            <w:shd w:val="clear" w:color="auto" w:fill="auto"/>
          </w:tcPr>
          <w:p w14:paraId="2ED9B42D" w14:textId="77777777" w:rsidR="00DE2F7E" w:rsidRPr="004037BD" w:rsidRDefault="00DE2F7E" w:rsidP="006B1FDE">
            <w:pPr>
              <w:pStyle w:val="af9"/>
              <w:numPr>
                <w:ilvl w:val="0"/>
                <w:numId w:val="207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連結至</w:t>
            </w:r>
            <w:r w:rsidRPr="004037BD">
              <w:rPr>
                <w:rFonts w:ascii="標楷體" w:eastAsia="標楷體" w:hAnsi="標楷體"/>
              </w:rPr>
              <w:t>【L5959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房貸獎勵保費檢核結果查詢</w:t>
            </w:r>
            <w:r w:rsidRPr="004037BD">
              <w:rPr>
                <w:rFonts w:ascii="標楷體" w:eastAsia="標楷體" w:hAnsi="標楷體"/>
              </w:rPr>
              <w:t>】</w:t>
            </w:r>
          </w:p>
          <w:p w14:paraId="70CC1CDE" w14:textId="1E1CAD63" w:rsidR="00827849" w:rsidRPr="004037BD" w:rsidRDefault="00DE2F7E" w:rsidP="006B1FDE">
            <w:pPr>
              <w:pStyle w:val="af9"/>
              <w:numPr>
                <w:ilvl w:val="0"/>
                <w:numId w:val="207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將資料自動帶入相關資料給</w:t>
            </w:r>
            <w:r w:rsidRPr="004037BD">
              <w:rPr>
                <w:rFonts w:ascii="標楷體" w:eastAsia="標楷體" w:hAnsi="標楷體"/>
              </w:rPr>
              <w:t>【L5959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房貸獎勵保費檢核結果查詢</w:t>
            </w:r>
            <w:r w:rsidRPr="004037BD">
              <w:rPr>
                <w:rFonts w:ascii="標楷體" w:eastAsia="標楷體" w:hAnsi="標楷體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以利查詢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帶入資料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 xml:space="preserve">[類別]-&gt; </w:t>
            </w:r>
            <w:r w:rsidRPr="004037BD">
              <w:rPr>
                <w:rFonts w:ascii="標楷體" w:eastAsia="標楷體" w:hAnsi="標楷體"/>
              </w:rPr>
              <w:t>1</w:t>
            </w:r>
            <w:r w:rsidRPr="004037BD">
              <w:rPr>
                <w:rFonts w:ascii="標楷體" w:eastAsia="標楷體" w:hAnsi="標楷體" w:hint="eastAsia"/>
              </w:rPr>
              <w:t>:介紹獎金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[戶號]-&gt;</w:t>
            </w:r>
            <w:r w:rsidRPr="004037BD">
              <w:rPr>
                <w:rFonts w:ascii="標楷體" w:eastAsia="標楷體" w:hAnsi="標楷體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</w:rPr>
              <w:t>.CustNo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[額度編號]-&gt;</w:t>
            </w:r>
            <w:r w:rsidRPr="004037BD">
              <w:rPr>
                <w:rFonts w:ascii="標楷體" w:eastAsia="標楷體" w:hAnsi="標楷體"/>
                <w:color w:val="000000"/>
              </w:rPr>
              <w:t xml:space="preserve"> PfRewardMedia.</w:t>
            </w:r>
            <w:r w:rsidRPr="004037BD">
              <w:rPr>
                <w:rFonts w:ascii="標楷體" w:eastAsia="標楷體" w:hAnsi="標楷體"/>
              </w:rPr>
              <w:t>FacmNo</w:t>
            </w:r>
          </w:p>
        </w:tc>
      </w:tr>
      <w:tr w:rsidR="00827849" w:rsidRPr="004037BD" w14:paraId="6BD75641" w14:textId="77777777" w:rsidTr="00827849">
        <w:tc>
          <w:tcPr>
            <w:tcW w:w="621" w:type="dxa"/>
            <w:shd w:val="clear" w:color="auto" w:fill="auto"/>
            <w:vAlign w:val="center"/>
          </w:tcPr>
          <w:p w14:paraId="12C9C690" w14:textId="05368C1D" w:rsidR="00827849" w:rsidRPr="004037BD" w:rsidRDefault="00827849" w:rsidP="008278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834" w:type="dxa"/>
            <w:shd w:val="clear" w:color="auto" w:fill="auto"/>
            <w:vAlign w:val="bottom"/>
          </w:tcPr>
          <w:p w14:paraId="61D3484B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0189581E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3088" w:type="dxa"/>
            <w:shd w:val="clear" w:color="auto" w:fill="auto"/>
          </w:tcPr>
          <w:p w14:paraId="0D061579" w14:textId="77777777" w:rsidR="00827849" w:rsidRPr="004037BD" w:rsidRDefault="00827849" w:rsidP="00827849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PieceCode</w:t>
            </w:r>
          </w:p>
        </w:tc>
        <w:tc>
          <w:tcPr>
            <w:tcW w:w="4307" w:type="dxa"/>
            <w:shd w:val="clear" w:color="auto" w:fill="auto"/>
          </w:tcPr>
          <w:p w14:paraId="3D727AA1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27849" w:rsidRPr="004037BD" w14:paraId="498C0F76" w14:textId="77777777" w:rsidTr="00827849">
        <w:tc>
          <w:tcPr>
            <w:tcW w:w="621" w:type="dxa"/>
            <w:shd w:val="clear" w:color="auto" w:fill="auto"/>
            <w:vAlign w:val="center"/>
          </w:tcPr>
          <w:p w14:paraId="3F14E304" w14:textId="18A9E6D1" w:rsidR="00827849" w:rsidRPr="004037BD" w:rsidRDefault="00827849" w:rsidP="008278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834" w:type="dxa"/>
            <w:shd w:val="clear" w:color="auto" w:fill="auto"/>
            <w:vAlign w:val="bottom"/>
          </w:tcPr>
          <w:p w14:paraId="1F55DD68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3C1BA72A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利率代碼</w:t>
            </w:r>
          </w:p>
        </w:tc>
        <w:tc>
          <w:tcPr>
            <w:tcW w:w="3088" w:type="dxa"/>
            <w:shd w:val="clear" w:color="auto" w:fill="auto"/>
          </w:tcPr>
          <w:p w14:paraId="0BE8BB92" w14:textId="77777777" w:rsidR="00827849" w:rsidRPr="004037BD" w:rsidRDefault="00827849" w:rsidP="0082784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ProdCode</w:t>
            </w:r>
          </w:p>
        </w:tc>
        <w:tc>
          <w:tcPr>
            <w:tcW w:w="4307" w:type="dxa"/>
            <w:shd w:val="clear" w:color="auto" w:fill="auto"/>
          </w:tcPr>
          <w:p w14:paraId="7A708430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27849" w:rsidRPr="004037BD" w14:paraId="6FB40A72" w14:textId="77777777" w:rsidTr="00827849">
        <w:tc>
          <w:tcPr>
            <w:tcW w:w="621" w:type="dxa"/>
            <w:shd w:val="clear" w:color="auto" w:fill="auto"/>
            <w:vAlign w:val="center"/>
          </w:tcPr>
          <w:p w14:paraId="1D39FC9C" w14:textId="49088ED5" w:rsidR="00827849" w:rsidRPr="004037BD" w:rsidRDefault="00827849" w:rsidP="008278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834" w:type="dxa"/>
            <w:shd w:val="clear" w:color="auto" w:fill="auto"/>
          </w:tcPr>
          <w:p w14:paraId="549C9EDF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1787C5AE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介紹人員工代號</w:t>
            </w:r>
          </w:p>
        </w:tc>
        <w:tc>
          <w:tcPr>
            <w:tcW w:w="3088" w:type="dxa"/>
            <w:shd w:val="clear" w:color="auto" w:fill="auto"/>
          </w:tcPr>
          <w:p w14:paraId="4EB75091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Em</w:t>
            </w:r>
            <w:r w:rsidRPr="004037BD">
              <w:rPr>
                <w:rFonts w:ascii="標楷體" w:eastAsia="標楷體" w:hAnsi="標楷體"/>
                <w:color w:val="000000"/>
              </w:rPr>
              <w:t>pNo</w:t>
            </w:r>
          </w:p>
        </w:tc>
        <w:tc>
          <w:tcPr>
            <w:tcW w:w="4307" w:type="dxa"/>
            <w:shd w:val="clear" w:color="auto" w:fill="auto"/>
          </w:tcPr>
          <w:p w14:paraId="699AB8E5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27849" w:rsidRPr="004037BD" w14:paraId="6B64C6E6" w14:textId="77777777" w:rsidTr="00827849">
        <w:tc>
          <w:tcPr>
            <w:tcW w:w="621" w:type="dxa"/>
            <w:shd w:val="clear" w:color="auto" w:fill="auto"/>
            <w:vAlign w:val="center"/>
          </w:tcPr>
          <w:p w14:paraId="6901AEC6" w14:textId="685C4FFA" w:rsidR="00827849" w:rsidRPr="004037BD" w:rsidRDefault="00827849" w:rsidP="008278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834" w:type="dxa"/>
            <w:shd w:val="clear" w:color="auto" w:fill="auto"/>
          </w:tcPr>
          <w:p w14:paraId="009AC969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4D2D6EB3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3088" w:type="dxa"/>
            <w:shd w:val="clear" w:color="auto" w:fill="auto"/>
          </w:tcPr>
          <w:p w14:paraId="62FCB3A6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Em</w:t>
            </w:r>
            <w:r w:rsidRPr="004037BD">
              <w:rPr>
                <w:rFonts w:ascii="標楷體" w:eastAsia="標楷體" w:hAnsi="標楷體"/>
                <w:color w:val="000000"/>
              </w:rPr>
              <w:t>pNo</w:t>
            </w:r>
          </w:p>
        </w:tc>
        <w:tc>
          <w:tcPr>
            <w:tcW w:w="4307" w:type="dxa"/>
            <w:shd w:val="clear" w:color="auto" w:fill="auto"/>
          </w:tcPr>
          <w:p w14:paraId="1384DED1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介紹人員工代號(</w:t>
            </w: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Em</w:t>
            </w:r>
            <w:r w:rsidRPr="004037BD">
              <w:rPr>
                <w:rFonts w:ascii="標楷體" w:eastAsia="標楷體" w:hAnsi="標楷體"/>
                <w:color w:val="000000"/>
              </w:rPr>
              <w:t>pNo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)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lastRenderedPageBreak/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(CdEmp. EmployeeNo)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自動顯示姓名(CdEmp.Fullname)</w:t>
            </w:r>
          </w:p>
        </w:tc>
      </w:tr>
      <w:tr w:rsidR="00827849" w:rsidRPr="004037BD" w14:paraId="0DCEC55D" w14:textId="77777777" w:rsidTr="00827849">
        <w:tc>
          <w:tcPr>
            <w:tcW w:w="621" w:type="dxa"/>
            <w:shd w:val="clear" w:color="auto" w:fill="auto"/>
            <w:vAlign w:val="center"/>
          </w:tcPr>
          <w:p w14:paraId="142F50A1" w14:textId="3875186A" w:rsidR="00827849" w:rsidRPr="004037BD" w:rsidRDefault="00827849" w:rsidP="0082784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834" w:type="dxa"/>
            <w:shd w:val="clear" w:color="auto" w:fill="auto"/>
          </w:tcPr>
          <w:p w14:paraId="7634F9B1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695BE6E5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戶戶號</w:t>
            </w:r>
          </w:p>
        </w:tc>
        <w:tc>
          <w:tcPr>
            <w:tcW w:w="3088" w:type="dxa"/>
            <w:shd w:val="clear" w:color="auto" w:fill="auto"/>
          </w:tcPr>
          <w:p w14:paraId="05B5D91B" w14:textId="77777777" w:rsidR="00827849" w:rsidRPr="004037BD" w:rsidRDefault="00827849" w:rsidP="0082784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Cu</w:t>
            </w:r>
            <w:r w:rsidRPr="004037BD">
              <w:rPr>
                <w:rFonts w:ascii="標楷體" w:eastAsia="標楷體" w:hAnsi="標楷體"/>
                <w:color w:val="000000"/>
              </w:rPr>
              <w:t>stNo-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PfRewardMedia.BormNo-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PfRewardMedia.FacmNo</w:t>
            </w:r>
          </w:p>
        </w:tc>
        <w:tc>
          <w:tcPr>
            <w:tcW w:w="4307" w:type="dxa"/>
            <w:shd w:val="clear" w:color="auto" w:fill="auto"/>
          </w:tcPr>
          <w:p w14:paraId="2C56823A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27849" w:rsidRPr="004037BD" w14:paraId="608DF3CC" w14:textId="77777777" w:rsidTr="00827849">
        <w:tc>
          <w:tcPr>
            <w:tcW w:w="621" w:type="dxa"/>
            <w:shd w:val="clear" w:color="auto" w:fill="auto"/>
            <w:vAlign w:val="center"/>
          </w:tcPr>
          <w:p w14:paraId="50762F8A" w14:textId="7F36783D" w:rsidR="00827849" w:rsidRPr="004037BD" w:rsidRDefault="00827849" w:rsidP="008278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834" w:type="dxa"/>
            <w:shd w:val="clear" w:color="auto" w:fill="auto"/>
          </w:tcPr>
          <w:p w14:paraId="610AA828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70E1FD5D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獎金類別</w:t>
            </w:r>
          </w:p>
        </w:tc>
        <w:tc>
          <w:tcPr>
            <w:tcW w:w="3088" w:type="dxa"/>
            <w:shd w:val="clear" w:color="auto" w:fill="auto"/>
          </w:tcPr>
          <w:p w14:paraId="28C1DC23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Bo</w:t>
            </w:r>
            <w:r w:rsidRPr="004037BD">
              <w:rPr>
                <w:rFonts w:ascii="標楷體" w:eastAsia="標楷體" w:hAnsi="標楷體"/>
                <w:color w:val="000000"/>
              </w:rPr>
              <w:t>nusType</w:t>
            </w:r>
          </w:p>
        </w:tc>
        <w:tc>
          <w:tcPr>
            <w:tcW w:w="4307" w:type="dxa"/>
            <w:shd w:val="clear" w:color="auto" w:fill="auto"/>
          </w:tcPr>
          <w:p w14:paraId="3026EE3A" w14:textId="78CBA936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Code.BonusType</w:t>
            </w:r>
            <w:r w:rsidRPr="004037BD">
              <w:rPr>
                <w:rFonts w:ascii="標楷體" w:eastAsia="標楷體" w:hAnsi="標楷體" w:hint="eastAsia"/>
              </w:rPr>
              <w:t>=1:</w:t>
            </w:r>
            <w:r w:rsidR="008151FE" w:rsidRPr="004037BD">
              <w:rPr>
                <w:rFonts w:ascii="標楷體" w:eastAsia="標楷體" w:hAnsi="標楷體" w:hint="eastAsia"/>
              </w:rPr>
              <w:t>介紹</w:t>
            </w:r>
            <w:r w:rsidRPr="004037BD">
              <w:rPr>
                <w:rFonts w:ascii="標楷體" w:eastAsia="標楷體" w:hAnsi="標楷體" w:hint="eastAsia"/>
              </w:rPr>
              <w:t>獎金</w:t>
            </w:r>
            <w:r w:rsidRPr="004037BD">
              <w:rPr>
                <w:rFonts w:ascii="標楷體" w:eastAsia="標楷體" w:hAnsi="標楷體"/>
              </w:rPr>
              <w:br/>
            </w:r>
          </w:p>
        </w:tc>
      </w:tr>
      <w:tr w:rsidR="00827849" w:rsidRPr="004037BD" w14:paraId="46E44261" w14:textId="77777777" w:rsidTr="00827849">
        <w:tc>
          <w:tcPr>
            <w:tcW w:w="621" w:type="dxa"/>
            <w:shd w:val="clear" w:color="auto" w:fill="auto"/>
            <w:vAlign w:val="center"/>
          </w:tcPr>
          <w:p w14:paraId="40CEB2F3" w14:textId="67AFC547" w:rsidR="00827849" w:rsidRPr="004037BD" w:rsidRDefault="00827849" w:rsidP="008278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834" w:type="dxa"/>
            <w:shd w:val="clear" w:color="auto" w:fill="auto"/>
          </w:tcPr>
          <w:p w14:paraId="54B3E5F3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148974AB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088" w:type="dxa"/>
            <w:shd w:val="clear" w:color="auto" w:fill="auto"/>
          </w:tcPr>
          <w:p w14:paraId="784D9258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CustNo</w:t>
            </w:r>
          </w:p>
        </w:tc>
        <w:tc>
          <w:tcPr>
            <w:tcW w:w="4307" w:type="dxa"/>
            <w:shd w:val="clear" w:color="auto" w:fill="auto"/>
          </w:tcPr>
          <w:p w14:paraId="52F42C15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CustNo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7C4C140B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戶號(CustMain.CustNo)</w:t>
            </w:r>
          </w:p>
          <w:p w14:paraId="0DA9D1DA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戶名(CustMain.CustName)</w:t>
            </w:r>
          </w:p>
        </w:tc>
      </w:tr>
      <w:tr w:rsidR="00827849" w:rsidRPr="004037BD" w14:paraId="57E918E3" w14:textId="77777777" w:rsidTr="00827849">
        <w:tc>
          <w:tcPr>
            <w:tcW w:w="621" w:type="dxa"/>
            <w:shd w:val="clear" w:color="auto" w:fill="auto"/>
            <w:vAlign w:val="center"/>
          </w:tcPr>
          <w:p w14:paraId="3DD36731" w14:textId="5D301E37" w:rsidR="00827849" w:rsidRPr="004037BD" w:rsidRDefault="00827849" w:rsidP="0082784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834" w:type="dxa"/>
            <w:shd w:val="clear" w:color="auto" w:fill="auto"/>
            <w:vAlign w:val="bottom"/>
          </w:tcPr>
          <w:p w14:paraId="722AA87A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698E3CD0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3088" w:type="dxa"/>
            <w:shd w:val="clear" w:color="auto" w:fill="auto"/>
          </w:tcPr>
          <w:p w14:paraId="10BFF85E" w14:textId="77777777" w:rsidR="00827849" w:rsidRPr="004037BD" w:rsidRDefault="00827849" w:rsidP="0082784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ItDetail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t>DrawdownDate</w:t>
            </w:r>
          </w:p>
        </w:tc>
        <w:tc>
          <w:tcPr>
            <w:tcW w:w="4307" w:type="dxa"/>
            <w:shd w:val="clear" w:color="auto" w:fill="auto"/>
          </w:tcPr>
          <w:p w14:paraId="2FA7EAD7" w14:textId="77777777" w:rsidR="00827849" w:rsidRPr="004037BD" w:rsidRDefault="00827849" w:rsidP="0082784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</w:tr>
      <w:tr w:rsidR="00827849" w:rsidRPr="004037BD" w14:paraId="6E6AF8DA" w14:textId="77777777" w:rsidTr="00827849">
        <w:tc>
          <w:tcPr>
            <w:tcW w:w="621" w:type="dxa"/>
            <w:shd w:val="clear" w:color="auto" w:fill="auto"/>
            <w:vAlign w:val="center"/>
          </w:tcPr>
          <w:p w14:paraId="246CB40D" w14:textId="1A0413A0" w:rsidR="00827849" w:rsidRPr="004037BD" w:rsidRDefault="00827849" w:rsidP="008278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834" w:type="dxa"/>
            <w:shd w:val="clear" w:color="auto" w:fill="auto"/>
          </w:tcPr>
          <w:p w14:paraId="79442CAA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47725CB6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3088" w:type="dxa"/>
            <w:shd w:val="clear" w:color="auto" w:fill="auto"/>
          </w:tcPr>
          <w:p w14:paraId="095B7BC6" w14:textId="77777777" w:rsidR="00827849" w:rsidRPr="004037BD" w:rsidRDefault="00827849" w:rsidP="00827849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ItDetail.DrawdownAmt</w:t>
            </w:r>
          </w:p>
        </w:tc>
        <w:tc>
          <w:tcPr>
            <w:tcW w:w="4307" w:type="dxa"/>
            <w:shd w:val="clear" w:color="auto" w:fill="auto"/>
          </w:tcPr>
          <w:p w14:paraId="15A8239D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27849" w:rsidRPr="004037BD" w14:paraId="300C7C76" w14:textId="77777777" w:rsidTr="00827849">
        <w:tc>
          <w:tcPr>
            <w:tcW w:w="621" w:type="dxa"/>
            <w:shd w:val="clear" w:color="auto" w:fill="auto"/>
            <w:vAlign w:val="center"/>
          </w:tcPr>
          <w:p w14:paraId="18D9B397" w14:textId="2971AD54" w:rsidR="00827849" w:rsidRPr="004037BD" w:rsidRDefault="00827849" w:rsidP="0082784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834" w:type="dxa"/>
            <w:shd w:val="clear" w:color="auto" w:fill="auto"/>
          </w:tcPr>
          <w:p w14:paraId="72CB6D03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0121FF09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車馬費</w:t>
            </w:r>
          </w:p>
        </w:tc>
        <w:tc>
          <w:tcPr>
            <w:tcW w:w="3088" w:type="dxa"/>
            <w:shd w:val="clear" w:color="auto" w:fill="auto"/>
          </w:tcPr>
          <w:p w14:paraId="1041A1F6" w14:textId="77777777" w:rsidR="00827849" w:rsidRPr="004037BD" w:rsidRDefault="00827849" w:rsidP="0082784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ItDetail.Bonus</w:t>
            </w:r>
          </w:p>
        </w:tc>
        <w:tc>
          <w:tcPr>
            <w:tcW w:w="4307" w:type="dxa"/>
            <w:shd w:val="clear" w:color="auto" w:fill="auto"/>
          </w:tcPr>
          <w:p w14:paraId="40EF1BDB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</w:p>
        </w:tc>
      </w:tr>
      <w:tr w:rsidR="00827849" w:rsidRPr="004037BD" w14:paraId="18F68CB2" w14:textId="77777777" w:rsidTr="00827849">
        <w:tc>
          <w:tcPr>
            <w:tcW w:w="621" w:type="dxa"/>
            <w:shd w:val="clear" w:color="auto" w:fill="auto"/>
            <w:vAlign w:val="center"/>
          </w:tcPr>
          <w:p w14:paraId="6A0F7935" w14:textId="58202FEC" w:rsidR="00827849" w:rsidRPr="004037BD" w:rsidRDefault="00827849" w:rsidP="0082784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4" w:type="dxa"/>
            <w:shd w:val="clear" w:color="auto" w:fill="auto"/>
          </w:tcPr>
          <w:p w14:paraId="6EA9C4E3" w14:textId="77777777" w:rsidR="00827849" w:rsidRPr="004037BD" w:rsidRDefault="00827849" w:rsidP="0082784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01F3221E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小計</w:t>
            </w:r>
          </w:p>
        </w:tc>
        <w:tc>
          <w:tcPr>
            <w:tcW w:w="3088" w:type="dxa"/>
            <w:shd w:val="clear" w:color="auto" w:fill="auto"/>
          </w:tcPr>
          <w:p w14:paraId="677090DE" w14:textId="77777777" w:rsidR="00827849" w:rsidRPr="004037BD" w:rsidRDefault="00827849" w:rsidP="0082784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合計</w:t>
            </w:r>
          </w:p>
        </w:tc>
        <w:tc>
          <w:tcPr>
            <w:tcW w:w="4307" w:type="dxa"/>
            <w:shd w:val="clear" w:color="auto" w:fill="auto"/>
          </w:tcPr>
          <w:p w14:paraId="647288CA" w14:textId="77777777" w:rsidR="00827849" w:rsidRPr="004037BD" w:rsidRDefault="00827849" w:rsidP="0082784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依介紹人合計車馬費(</w:t>
            </w:r>
            <w:r w:rsidRPr="004037BD">
              <w:rPr>
                <w:rFonts w:ascii="標楷體" w:eastAsia="標楷體" w:hAnsi="標楷體"/>
                <w:color w:val="000000"/>
              </w:rPr>
              <w:t>PfItDetail.Bonus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</w:tbl>
    <w:p w14:paraId="45803DF0" w14:textId="77777777" w:rsidR="00260B5C" w:rsidRPr="004037BD" w:rsidRDefault="00260B5C" w:rsidP="00260B5C">
      <w:pPr>
        <w:rPr>
          <w:rFonts w:ascii="標楷體" w:eastAsia="標楷體" w:hAnsi="標楷體"/>
        </w:rPr>
      </w:pPr>
    </w:p>
    <w:p w14:paraId="0459624B" w14:textId="321193F8" w:rsidR="00260B5C" w:rsidRPr="004037BD" w:rsidRDefault="00260B5C" w:rsidP="00260B5C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83643C5" w14:textId="39F2CE44" w:rsidR="00581213" w:rsidRPr="004037BD" w:rsidRDefault="00581213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Pr="004037BD">
        <w:rPr>
          <w:rFonts w:ascii="標楷體" w:hAnsi="標楷體"/>
        </w:rPr>
        <w:t>5503</w:t>
      </w:r>
      <w:r w:rsidR="00E4619A" w:rsidRPr="004037BD">
        <w:rPr>
          <w:rFonts w:ascii="標楷體" w:hAnsi="標楷體" w:hint="eastAsia"/>
          <w:lang w:eastAsia="zh-TW"/>
        </w:rPr>
        <w:t>介紹獎金</w:t>
      </w:r>
      <w:r w:rsidRPr="004037BD">
        <w:rPr>
          <w:rFonts w:ascii="標楷體" w:hAnsi="標楷體" w:hint="eastAsia"/>
        </w:rPr>
        <w:t>案件維護</w:t>
      </w:r>
      <w:r w:rsidR="00D159D6" w:rsidRPr="004037BD">
        <w:rPr>
          <w:rFonts w:ascii="標楷體" w:hAnsi="標楷體" w:hint="eastAsia"/>
          <w:lang w:eastAsia="zh-TW"/>
        </w:rPr>
        <w:t xml:space="preserve"> </w:t>
      </w:r>
      <w:r w:rsidR="00D159D6" w:rsidRPr="004037BD">
        <w:rPr>
          <w:rFonts w:ascii="標楷體" w:hAnsi="標楷體"/>
          <w:lang w:eastAsia="zh-TW"/>
        </w:rPr>
        <w:t>***</w:t>
      </w:r>
    </w:p>
    <w:p w14:paraId="1B15AFD7" w14:textId="77777777" w:rsidR="00C27FC2" w:rsidRPr="004037BD" w:rsidRDefault="00C27FC2" w:rsidP="006E714B">
      <w:pPr>
        <w:pStyle w:val="16"/>
        <w:numPr>
          <w:ilvl w:val="0"/>
          <w:numId w:val="8"/>
        </w:numPr>
        <w:ind w:left="1418"/>
      </w:pPr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5DA7033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54064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343A22" w14:textId="1BA44570" w:rsidR="00B30FC5" w:rsidRPr="004037BD" w:rsidRDefault="00E4619A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案件維護</w:t>
            </w:r>
          </w:p>
        </w:tc>
      </w:tr>
      <w:tr w:rsidR="00C27FC2" w:rsidRPr="004037BD" w14:paraId="3B3985E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333F27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D2F2D6" w14:textId="6BC26C35" w:rsidR="00C27FC2" w:rsidRPr="004037BD" w:rsidRDefault="00C27FC2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維謢</w:t>
            </w:r>
            <w:r w:rsidR="004450D8" w:rsidRPr="004037BD">
              <w:rPr>
                <w:rFonts w:ascii="標楷體" w:eastAsia="標楷體" w:hAnsi="標楷體" w:hint="eastAsia"/>
              </w:rPr>
              <w:t>介紹</w:t>
            </w:r>
            <w:r w:rsidRPr="004037BD">
              <w:rPr>
                <w:rFonts w:ascii="標楷體" w:eastAsia="標楷體" w:hAnsi="標楷體" w:hint="eastAsia"/>
              </w:rPr>
              <w:t>獎金。</w:t>
            </w:r>
          </w:p>
          <w:p w14:paraId="280AA3C5" w14:textId="2076DF70" w:rsidR="00C27FC2" w:rsidRPr="004037BD" w:rsidRDefault="00C27FC2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需由入口交易</w:t>
            </w:r>
            <w:r w:rsidRPr="004037BD">
              <w:rPr>
                <w:rFonts w:ascii="標楷體" w:eastAsia="標楷體" w:hAnsi="標楷體" w:hint="eastAsia"/>
              </w:rPr>
              <w:t>【</w:t>
            </w:r>
            <w:r w:rsidRPr="004037BD">
              <w:rPr>
                <w:rFonts w:ascii="標楷體" w:eastAsia="標楷體" w:hAnsi="標楷體"/>
              </w:rPr>
              <w:t>L5</w:t>
            </w:r>
            <w:r w:rsidRPr="004037BD">
              <w:rPr>
                <w:rFonts w:ascii="標楷體" w:eastAsia="標楷體" w:hAnsi="標楷體" w:hint="eastAsia"/>
              </w:rPr>
              <w:t>05</w:t>
            </w:r>
            <w:r w:rsidRPr="004037BD">
              <w:rPr>
                <w:rFonts w:ascii="標楷體" w:eastAsia="標楷體" w:hAnsi="標楷體"/>
              </w:rPr>
              <w:t>3</w:t>
            </w:r>
            <w:r w:rsidRPr="004037BD">
              <w:rPr>
                <w:rFonts w:ascii="標楷體" w:eastAsia="標楷體" w:hAnsi="標楷體" w:hint="eastAsia"/>
              </w:rPr>
              <w:t>介紹獎金處理清單】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C27FC2" w:rsidRPr="004037BD" w14:paraId="7DF17F0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D381E8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FCBC1" w14:textId="2F22FE27" w:rsidR="00C27FC2" w:rsidRPr="004037BD" w:rsidRDefault="00C27FC2" w:rsidP="00C27FC2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參考流程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</w:t>
            </w:r>
            <w:r w:rsidR="00A06233" w:rsidRPr="004037BD">
              <w:rPr>
                <w:rFonts w:ascii="標楷體" w:eastAsia="標楷體" w:hAnsi="標楷體" w:hint="eastAsia"/>
              </w:rPr>
              <w:t>業績、獎勵金作業-介紹、協辦獎金發放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EA852E6" w14:textId="77777777" w:rsidR="00C27FC2" w:rsidRPr="004037BD" w:rsidRDefault="00C27FC2" w:rsidP="006E714B">
            <w:pPr>
              <w:pStyle w:val="af9"/>
              <w:numPr>
                <w:ilvl w:val="0"/>
                <w:numId w:val="28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/>
              </w:rPr>
              <w:t>PfRewardMedia)</w:t>
            </w:r>
          </w:p>
          <w:p w14:paraId="1A812CB5" w14:textId="77777777" w:rsidR="00C27FC2" w:rsidRPr="004037BD" w:rsidRDefault="00C27FC2" w:rsidP="006E714B">
            <w:pPr>
              <w:pStyle w:val="af9"/>
              <w:numPr>
                <w:ilvl w:val="0"/>
                <w:numId w:val="28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037BD">
              <w:rPr>
                <w:rFonts w:ascii="標楷體" w:eastAsia="標楷體" w:hAnsi="標楷體" w:hint="eastAsia"/>
              </w:rPr>
              <w:t>:</w:t>
            </w:r>
          </w:p>
          <w:p w14:paraId="689CDC91" w14:textId="77777777" w:rsidR="00C27FC2" w:rsidRPr="004037BD" w:rsidRDefault="00C27FC2" w:rsidP="006E714B">
            <w:pPr>
              <w:pStyle w:val="af9"/>
              <w:numPr>
                <w:ilvl w:val="1"/>
                <w:numId w:val="28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037BD">
              <w:rPr>
                <w:rFonts w:ascii="標楷體" w:eastAsia="標楷體" w:hAnsi="標楷體" w:hint="eastAsia"/>
              </w:rPr>
              <w:t>:查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詢指定獎金媒體發放檔資料</w:t>
            </w:r>
          </w:p>
          <w:p w14:paraId="64C68515" w14:textId="77777777" w:rsidR="00C27FC2" w:rsidRPr="004037BD" w:rsidRDefault="00C27FC2" w:rsidP="006E714B">
            <w:pPr>
              <w:pStyle w:val="af9"/>
              <w:numPr>
                <w:ilvl w:val="1"/>
                <w:numId w:val="28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:新增獎金媒體發放檔資料</w:t>
            </w:r>
          </w:p>
          <w:p w14:paraId="2EEC71BD" w14:textId="77777777" w:rsidR="00C27FC2" w:rsidRPr="004037BD" w:rsidRDefault="00C27FC2" w:rsidP="006E714B">
            <w:pPr>
              <w:pStyle w:val="af9"/>
              <w:numPr>
                <w:ilvl w:val="1"/>
                <w:numId w:val="28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037BD">
              <w:rPr>
                <w:rFonts w:ascii="標楷體" w:eastAsia="標楷體" w:hAnsi="標楷體" w:hint="eastAsia"/>
              </w:rPr>
              <w:t>: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修改指定獎金媒體發放檔資料</w:t>
            </w:r>
          </w:p>
          <w:p w14:paraId="3FD423D8" w14:textId="77777777" w:rsidR="00C27FC2" w:rsidRPr="004037BD" w:rsidRDefault="00C27FC2" w:rsidP="006E714B">
            <w:pPr>
              <w:pStyle w:val="af9"/>
              <w:numPr>
                <w:ilvl w:val="1"/>
                <w:numId w:val="28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037BD">
              <w:rPr>
                <w:rFonts w:ascii="標楷體" w:eastAsia="標楷體" w:hAnsi="標楷體" w:hint="eastAsia"/>
              </w:rPr>
              <w:t>: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刪除指定獎金媒體發放檔資料</w:t>
            </w:r>
          </w:p>
          <w:p w14:paraId="552B6C95" w14:textId="486FFA8C" w:rsidR="00C27FC2" w:rsidRPr="004037BD" w:rsidRDefault="00C27FC2" w:rsidP="006E714B">
            <w:pPr>
              <w:pStyle w:val="af9"/>
              <w:numPr>
                <w:ilvl w:val="0"/>
                <w:numId w:val="2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該筆資料為新增時</w:t>
            </w:r>
            <w:r w:rsidRPr="004037BD">
              <w:rPr>
                <w:rFonts w:ascii="標楷體" w:eastAsia="標楷體" w:hAnsi="標楷體"/>
              </w:rPr>
              <w:t>“</w:t>
            </w:r>
            <w:r w:rsidRPr="004037BD">
              <w:rPr>
                <w:rFonts w:ascii="標楷體" w:eastAsia="標楷體" w:hAnsi="標楷體" w:hint="eastAsia"/>
              </w:rPr>
              <w:t>人工新增記號(PfRewardMedia</w:t>
            </w:r>
            <w:r w:rsidRPr="004037BD">
              <w:rPr>
                <w:rFonts w:ascii="標楷體" w:eastAsia="標楷體" w:hAnsi="標楷體"/>
              </w:rPr>
              <w:t>. ManualFg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t>”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會記錄為</w:t>
            </w: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</w:tr>
      <w:tr w:rsidR="00C27FC2" w:rsidRPr="004037BD" w14:paraId="7CDCF64A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A2DC6D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F13F1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</w:p>
        </w:tc>
      </w:tr>
      <w:tr w:rsidR="00C27FC2" w:rsidRPr="004037BD" w14:paraId="6CC2841B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E16ABF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C8F096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</w:p>
        </w:tc>
      </w:tr>
      <w:tr w:rsidR="00C27FC2" w:rsidRPr="004037BD" w14:paraId="7189289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52E2EF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D8F703" w14:textId="21A562AE" w:rsidR="00C27FC2" w:rsidRPr="004037BD" w:rsidRDefault="00A06233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037BD">
              <w:rPr>
                <w:rFonts w:ascii="標楷體" w:eastAsia="標楷體" w:hAnsi="標楷體" w:hint="eastAsia"/>
              </w:rPr>
              <w:t>URS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確認會議討論,是否需主管授權或放行</w:t>
            </w:r>
          </w:p>
        </w:tc>
      </w:tr>
      <w:tr w:rsidR="00C27FC2" w:rsidRPr="004037BD" w14:paraId="5978356A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E74ED3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7B505" w14:textId="162F5EDD" w:rsidR="00C27FC2" w:rsidRPr="004037BD" w:rsidRDefault="00A06233" w:rsidP="008A2AC0">
            <w:pPr>
              <w:pStyle w:val="af9"/>
              <w:numPr>
                <w:ilvl w:val="0"/>
                <w:numId w:val="7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lang w:eastAsia="zh-HK"/>
              </w:rPr>
              <w:t>修改時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037BD">
              <w:rPr>
                <w:rFonts w:ascii="標楷體" w:eastAsia="標楷體" w:hAnsi="標楷體"/>
                <w:lang w:eastAsia="zh-HK"/>
              </w:rPr>
              <w:t>異動原因及內容會記錄於「資料變更紀錄檔(TxDataLog)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037BD">
              <w:rPr>
                <w:rFonts w:ascii="標楷體" w:eastAsia="標楷體" w:hAnsi="標楷體"/>
                <w:lang w:eastAsia="zh-HK"/>
              </w:rPr>
              <w:t>可至「L6932 資料變更交易查詢」查詢異動內容記錄內容</w:t>
            </w:r>
          </w:p>
        </w:tc>
      </w:tr>
      <w:tr w:rsidR="00C27FC2" w:rsidRPr="004037BD" w14:paraId="4DAA8C1B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A610FA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E62F1F" w14:textId="77777777" w:rsidR="00C27FC2" w:rsidRPr="004037BD" w:rsidRDefault="00C27FC2" w:rsidP="00C27FC2">
            <w:pPr>
              <w:rPr>
                <w:rFonts w:ascii="標楷體" w:eastAsia="標楷體" w:hAnsi="標楷體"/>
              </w:rPr>
            </w:pPr>
          </w:p>
        </w:tc>
      </w:tr>
    </w:tbl>
    <w:p w14:paraId="032DF260" w14:textId="77777777" w:rsidR="00F04E89" w:rsidRPr="004037BD" w:rsidRDefault="00F04E89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04E89" w:rsidRPr="004037BD" w14:paraId="0B8515E1" w14:textId="77777777" w:rsidTr="00CE3032">
        <w:tc>
          <w:tcPr>
            <w:tcW w:w="851" w:type="dxa"/>
            <w:shd w:val="clear" w:color="auto" w:fill="D9D9D9" w:themeFill="background1" w:themeFillShade="D9"/>
          </w:tcPr>
          <w:p w14:paraId="14B80659" w14:textId="77777777" w:rsidR="00F04E89" w:rsidRPr="004037BD" w:rsidRDefault="00F04E89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2D84405" w14:textId="77777777" w:rsidR="00F04E89" w:rsidRPr="004037BD" w:rsidRDefault="00F04E89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6DB673CB" w14:textId="77777777" w:rsidR="00F04E89" w:rsidRPr="004037BD" w:rsidRDefault="00F04E89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04E89" w:rsidRPr="004037BD" w14:paraId="78E403A3" w14:textId="77777777" w:rsidTr="00CE3032">
        <w:tc>
          <w:tcPr>
            <w:tcW w:w="851" w:type="dxa"/>
          </w:tcPr>
          <w:p w14:paraId="0BA51835" w14:textId="77777777" w:rsidR="00F04E89" w:rsidRPr="004037BD" w:rsidRDefault="00F04E89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79E56F6" w14:textId="77777777" w:rsidR="00F04E89" w:rsidRPr="004037BD" w:rsidRDefault="00F04E89" w:rsidP="00CE303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707AED90" w14:textId="77777777" w:rsidR="00F04E89" w:rsidRPr="004037BD" w:rsidRDefault="00F04E89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36F8911E" w14:textId="7FB2772C" w:rsidR="00F04E89" w:rsidRPr="004037BD" w:rsidRDefault="00F04E89" w:rsidP="00CE303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[獎金類別(PfRewardMedia</w:t>
            </w:r>
            <w:r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="00BC2C2C"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)]</w:t>
            </w:r>
          </w:p>
        </w:tc>
      </w:tr>
      <w:tr w:rsidR="00F04E89" w:rsidRPr="004037BD" w14:paraId="01E14E74" w14:textId="77777777" w:rsidTr="00CE3032">
        <w:tc>
          <w:tcPr>
            <w:tcW w:w="851" w:type="dxa"/>
          </w:tcPr>
          <w:p w14:paraId="5E6C78F4" w14:textId="77777777" w:rsidR="00F04E89" w:rsidRPr="004037BD" w:rsidRDefault="00F04E89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269027C" w14:textId="77777777" w:rsidR="00F04E89" w:rsidRPr="004037BD" w:rsidRDefault="00F04E89" w:rsidP="00CE303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1190FA5C" w14:textId="77777777" w:rsidR="00F04E89" w:rsidRPr="004037BD" w:rsidRDefault="00F04E89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F04E89" w:rsidRPr="004037BD" w14:paraId="7FF5DCCD" w14:textId="77777777" w:rsidTr="00CE3032">
        <w:tc>
          <w:tcPr>
            <w:tcW w:w="851" w:type="dxa"/>
          </w:tcPr>
          <w:p w14:paraId="3B8B7702" w14:textId="77777777" w:rsidR="00F04E89" w:rsidRPr="004037BD" w:rsidRDefault="00F04E89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70614A6A" w14:textId="77777777" w:rsidR="00F04E89" w:rsidRPr="004037BD" w:rsidRDefault="00F04E89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5F70A850" w14:textId="77777777" w:rsidR="00F04E89" w:rsidRPr="004037BD" w:rsidRDefault="00F04E89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F04E89" w:rsidRPr="004037BD" w14:paraId="20137FBD" w14:textId="77777777" w:rsidTr="00CE3032">
        <w:tc>
          <w:tcPr>
            <w:tcW w:w="851" w:type="dxa"/>
          </w:tcPr>
          <w:p w14:paraId="16249937" w14:textId="77777777" w:rsidR="00F04E89" w:rsidRPr="004037BD" w:rsidRDefault="00F04E89" w:rsidP="00CE303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15168676" w14:textId="77777777" w:rsidR="00F04E89" w:rsidRPr="004037BD" w:rsidRDefault="00F04E89" w:rsidP="00CE3032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</w:t>
            </w:r>
            <w:r w:rsidRPr="004037B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1C31082E" w14:textId="77777777" w:rsidR="00F04E89" w:rsidRPr="004037BD" w:rsidRDefault="00F04E89" w:rsidP="00CE303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22CDCB77" w14:textId="22A5E2CC" w:rsidR="00BC2C2C" w:rsidRPr="004037BD" w:rsidRDefault="00BC2C2C" w:rsidP="00B30FC5">
      <w:pPr>
        <w:rPr>
          <w:rFonts w:ascii="標楷體" w:eastAsia="標楷體" w:hAnsi="標楷體"/>
        </w:rPr>
      </w:pPr>
    </w:p>
    <w:p w14:paraId="50FA82E0" w14:textId="77777777" w:rsidR="00BC2C2C" w:rsidRPr="004037BD" w:rsidRDefault="00BC2C2C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95FED8D" w14:textId="2DFC29A4" w:rsidR="00BC2C2C" w:rsidRPr="004037BD" w:rsidRDefault="00B30FC5" w:rsidP="00D51FEB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  <w:r w:rsidR="00D25432" w:rsidRPr="004037BD">
        <w:rPr>
          <w:rFonts w:hint="eastAsia"/>
        </w:rPr>
        <w:t>-</w:t>
      </w:r>
      <w:r w:rsidR="00BC2C2C" w:rsidRPr="004037BD">
        <w:rPr>
          <w:rFonts w:hint="eastAsia"/>
        </w:rPr>
        <w:t>功能選項:新增</w:t>
      </w:r>
    </w:p>
    <w:p w14:paraId="33D29645" w14:textId="532DA4E9" w:rsidR="00AF1685" w:rsidRPr="004037BD" w:rsidRDefault="00352731" w:rsidP="00BC2C2C">
      <w:pPr>
        <w:pStyle w:val="16"/>
      </w:pPr>
      <w:r w:rsidRPr="004037BD">
        <w:rPr>
          <w:noProof/>
        </w:rPr>
        <w:drawing>
          <wp:inline distT="0" distB="0" distL="0" distR="0" wp14:anchorId="191C55A4" wp14:editId="79B557C7">
            <wp:extent cx="6479540" cy="249809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ACA1A" w14:textId="77777777" w:rsidR="003136CB" w:rsidRPr="004037BD" w:rsidRDefault="003136CB" w:rsidP="003136CB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3136CB" w:rsidRPr="004037BD" w14:paraId="57DD22B0" w14:textId="77777777" w:rsidTr="00DF7C57">
        <w:tc>
          <w:tcPr>
            <w:tcW w:w="848" w:type="dxa"/>
            <w:shd w:val="clear" w:color="auto" w:fill="D9D9D9" w:themeFill="background1" w:themeFillShade="D9"/>
          </w:tcPr>
          <w:p w14:paraId="427812C0" w14:textId="77777777" w:rsidR="003136CB" w:rsidRPr="004037BD" w:rsidRDefault="003136CB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13741849" w14:textId="77777777" w:rsidR="003136CB" w:rsidRPr="004037BD" w:rsidRDefault="003136CB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67D45566" w14:textId="77777777" w:rsidR="003136CB" w:rsidRPr="004037BD" w:rsidRDefault="003136CB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136CB" w:rsidRPr="004037BD" w14:paraId="0AA826B6" w14:textId="77777777" w:rsidTr="00DF7C57">
        <w:trPr>
          <w:trHeight w:val="664"/>
        </w:trPr>
        <w:tc>
          <w:tcPr>
            <w:tcW w:w="848" w:type="dxa"/>
          </w:tcPr>
          <w:p w14:paraId="5988A4B6" w14:textId="77777777" w:rsidR="003136CB" w:rsidRPr="004037BD" w:rsidRDefault="003136CB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6A23ADBC" w14:textId="77777777" w:rsidR="003136CB" w:rsidRPr="004037BD" w:rsidRDefault="003136CB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6985" w:type="dxa"/>
          </w:tcPr>
          <w:p w14:paraId="75CCFA68" w14:textId="60BA4835" w:rsidR="003136CB" w:rsidRPr="004037BD" w:rsidRDefault="003136CB" w:rsidP="008A2AC0">
            <w:pPr>
              <w:pStyle w:val="af9"/>
              <w:numPr>
                <w:ilvl w:val="0"/>
                <w:numId w:val="50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【L</w:t>
            </w:r>
            <w:r w:rsidRPr="004037BD">
              <w:rPr>
                <w:rFonts w:ascii="標楷體" w:eastAsia="標楷體" w:hAnsi="標楷體"/>
              </w:rPr>
              <w:t>5053</w:t>
            </w:r>
            <w:r w:rsidRPr="004037BD">
              <w:rPr>
                <w:rFonts w:ascii="標楷體" w:eastAsia="標楷體" w:hAnsi="標楷體" w:hint="eastAsia"/>
              </w:rPr>
              <w:t>介紹獎金處理清單】</w:t>
            </w:r>
            <w:r w:rsidRPr="004037BD">
              <w:rPr>
                <w:rFonts w:ascii="標楷體" w:eastAsia="標楷體" w:hAnsi="標楷體"/>
                <w:lang w:eastAsia="zh-HK"/>
              </w:rPr>
              <w:t>功能</w:t>
            </w:r>
            <w:r w:rsidRPr="004037BD">
              <w:rPr>
                <w:rFonts w:ascii="標楷體" w:eastAsia="標楷體" w:hAnsi="標楷體" w:hint="eastAsia"/>
              </w:rPr>
              <w:t>點「</w:t>
            </w:r>
            <w:r w:rsidRPr="004037BD">
              <w:rPr>
                <w:rFonts w:ascii="標楷體" w:eastAsia="標楷體" w:hAnsi="標楷體"/>
                <w:lang w:eastAsia="zh-HK"/>
              </w:rPr>
              <w:t>新增</w:t>
            </w:r>
            <w:r w:rsidRPr="004037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/>
                <w:lang w:eastAsia="zh-HK"/>
              </w:rPr>
              <w:t>時顯示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72D27A0D" w14:textId="77777777" w:rsidR="00EC6341" w:rsidRPr="004037BD" w:rsidRDefault="003136CB" w:rsidP="008A2AC0">
            <w:pPr>
              <w:pStyle w:val="af9"/>
              <w:numPr>
                <w:ilvl w:val="0"/>
                <w:numId w:val="50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lang w:eastAsia="zh-HK"/>
              </w:rPr>
              <w:t>執行新增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/>
                <w:lang w:eastAsia="zh-HK"/>
              </w:rPr>
              <w:t>資料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53AF6450" w14:textId="71F6FC33" w:rsidR="00EC6341" w:rsidRPr="004037BD" w:rsidRDefault="00EC6341" w:rsidP="008A2AC0">
            <w:pPr>
              <w:pStyle w:val="af9"/>
              <w:numPr>
                <w:ilvl w:val="0"/>
                <w:numId w:val="50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若已有資料則剔退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3136CB" w:rsidRPr="004037BD" w14:paraId="53C36D0E" w14:textId="77777777" w:rsidTr="00DF7C57">
        <w:tc>
          <w:tcPr>
            <w:tcW w:w="848" w:type="dxa"/>
          </w:tcPr>
          <w:p w14:paraId="1BAF1E0D" w14:textId="5FC916DE" w:rsidR="003136CB" w:rsidRPr="004037BD" w:rsidRDefault="00DF7C57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2820A992" w14:textId="77777777" w:rsidR="003136CB" w:rsidRPr="004037BD" w:rsidRDefault="003136CB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08161F82" w14:textId="77777777" w:rsidR="003136CB" w:rsidRPr="004037BD" w:rsidRDefault="003136CB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3136CB" w:rsidRPr="004037BD" w14:paraId="7B2F65C5" w14:textId="77777777" w:rsidTr="00DF7C57">
        <w:tc>
          <w:tcPr>
            <w:tcW w:w="848" w:type="dxa"/>
          </w:tcPr>
          <w:p w14:paraId="0B3BA016" w14:textId="6FBCBC7F" w:rsidR="003136CB" w:rsidRPr="004037BD" w:rsidRDefault="00DF7C57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1" w:type="dxa"/>
          </w:tcPr>
          <w:p w14:paraId="097911FC" w14:textId="77777777" w:rsidR="003136CB" w:rsidRPr="004037BD" w:rsidRDefault="003136CB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6985" w:type="dxa"/>
          </w:tcPr>
          <w:p w14:paraId="04B3A78C" w14:textId="77777777" w:rsidR="003136CB" w:rsidRPr="004037BD" w:rsidRDefault="003136CB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64603472" w14:textId="77777777" w:rsidR="003136CB" w:rsidRPr="004037BD" w:rsidRDefault="003136CB" w:rsidP="003136CB">
      <w:pPr>
        <w:rPr>
          <w:rFonts w:ascii="標楷體" w:eastAsia="標楷體" w:hAnsi="標楷體"/>
        </w:rPr>
      </w:pPr>
    </w:p>
    <w:p w14:paraId="59C8D93F" w14:textId="77777777" w:rsidR="003136CB" w:rsidRPr="004037BD" w:rsidRDefault="003136CB" w:rsidP="003136C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10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129"/>
        <w:gridCol w:w="1883"/>
        <w:gridCol w:w="652"/>
        <w:gridCol w:w="1416"/>
        <w:gridCol w:w="546"/>
        <w:gridCol w:w="633"/>
        <w:gridCol w:w="24"/>
        <w:gridCol w:w="3257"/>
        <w:gridCol w:w="13"/>
      </w:tblGrid>
      <w:tr w:rsidR="003136CB" w:rsidRPr="004037BD" w14:paraId="2E8E2CB2" w14:textId="77777777" w:rsidTr="003136CB">
        <w:trPr>
          <w:trHeight w:val="388"/>
          <w:jc w:val="center"/>
        </w:trPr>
        <w:tc>
          <w:tcPr>
            <w:tcW w:w="530" w:type="dxa"/>
            <w:vMerge w:val="restart"/>
          </w:tcPr>
          <w:p w14:paraId="09432BF1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129" w:type="dxa"/>
            <w:vMerge w:val="restart"/>
          </w:tcPr>
          <w:p w14:paraId="70F97F29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54" w:type="dxa"/>
            <w:gridSpan w:val="6"/>
          </w:tcPr>
          <w:p w14:paraId="2E903418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70" w:type="dxa"/>
            <w:gridSpan w:val="2"/>
          </w:tcPr>
          <w:p w14:paraId="6D2B3B48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136CB" w:rsidRPr="004037BD" w14:paraId="5B7F160D" w14:textId="77777777" w:rsidTr="003136CB">
        <w:trPr>
          <w:gridAfter w:val="1"/>
          <w:wAfter w:w="13" w:type="dxa"/>
          <w:trHeight w:val="244"/>
          <w:jc w:val="center"/>
        </w:trPr>
        <w:tc>
          <w:tcPr>
            <w:tcW w:w="530" w:type="dxa"/>
            <w:vMerge/>
          </w:tcPr>
          <w:p w14:paraId="1F55861A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vMerge/>
          </w:tcPr>
          <w:p w14:paraId="2F065A54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883" w:type="dxa"/>
          </w:tcPr>
          <w:p w14:paraId="21C41BEA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652" w:type="dxa"/>
          </w:tcPr>
          <w:p w14:paraId="7B6F99D9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416" w:type="dxa"/>
          </w:tcPr>
          <w:p w14:paraId="036E22BB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46" w:type="dxa"/>
          </w:tcPr>
          <w:p w14:paraId="33370E04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33" w:type="dxa"/>
          </w:tcPr>
          <w:p w14:paraId="62217E20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81" w:type="dxa"/>
            <w:gridSpan w:val="2"/>
          </w:tcPr>
          <w:p w14:paraId="39F08730" w14:textId="77777777" w:rsidR="003136CB" w:rsidRPr="004037BD" w:rsidRDefault="003136CB" w:rsidP="009C6579">
            <w:pPr>
              <w:rPr>
                <w:rFonts w:ascii="標楷體" w:eastAsia="標楷體" w:hAnsi="標楷體"/>
              </w:rPr>
            </w:pPr>
          </w:p>
        </w:tc>
      </w:tr>
      <w:tr w:rsidR="00DF7C57" w:rsidRPr="004037BD" w14:paraId="12179F50" w14:textId="77777777" w:rsidTr="00A81542">
        <w:trPr>
          <w:gridAfter w:val="1"/>
          <w:wAfter w:w="13" w:type="dxa"/>
          <w:trHeight w:val="291"/>
          <w:jc w:val="center"/>
        </w:trPr>
        <w:tc>
          <w:tcPr>
            <w:tcW w:w="530" w:type="dxa"/>
            <w:vAlign w:val="center"/>
          </w:tcPr>
          <w:p w14:paraId="357DD3DB" w14:textId="5419AD4A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29" w:type="dxa"/>
          </w:tcPr>
          <w:p w14:paraId="373537F3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883" w:type="dxa"/>
          </w:tcPr>
          <w:p w14:paraId="0FB03262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</w:tcPr>
          <w:p w14:paraId="7589898D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386EF004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546" w:type="dxa"/>
          </w:tcPr>
          <w:p w14:paraId="12FAA4CB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633" w:type="dxa"/>
          </w:tcPr>
          <w:p w14:paraId="3490C355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30A26793" w14:textId="77777777" w:rsidR="00DF7C57" w:rsidRPr="004037BD" w:rsidRDefault="00DF7C57" w:rsidP="008A2AC0">
            <w:pPr>
              <w:pStyle w:val="af9"/>
              <w:numPr>
                <w:ilvl w:val="0"/>
                <w:numId w:val="4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16C481E" w14:textId="77777777" w:rsidR="00DF7C57" w:rsidRPr="004037BD" w:rsidRDefault="00DF7C57" w:rsidP="00DF7C57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、修改、刪除、查詢</w:t>
            </w:r>
          </w:p>
        </w:tc>
      </w:tr>
      <w:tr w:rsidR="00DF7C57" w:rsidRPr="004037BD" w14:paraId="433E0E7B" w14:textId="77777777" w:rsidTr="00A81542">
        <w:trPr>
          <w:gridAfter w:val="1"/>
          <w:wAfter w:w="13" w:type="dxa"/>
          <w:trHeight w:val="291"/>
          <w:jc w:val="center"/>
        </w:trPr>
        <w:tc>
          <w:tcPr>
            <w:tcW w:w="530" w:type="dxa"/>
            <w:vAlign w:val="center"/>
          </w:tcPr>
          <w:p w14:paraId="2F476F92" w14:textId="1181C2B1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29" w:type="dxa"/>
          </w:tcPr>
          <w:p w14:paraId="628FEDA8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883" w:type="dxa"/>
          </w:tcPr>
          <w:p w14:paraId="469D3A05" w14:textId="69148094" w:rsidR="00DF7C57" w:rsidRPr="004037BD" w:rsidRDefault="00EC6341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-3-3</w:t>
            </w:r>
          </w:p>
        </w:tc>
        <w:tc>
          <w:tcPr>
            <w:tcW w:w="652" w:type="dxa"/>
          </w:tcPr>
          <w:p w14:paraId="18C7B28D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16" w:type="dxa"/>
          </w:tcPr>
          <w:p w14:paraId="401991CE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546" w:type="dxa"/>
          </w:tcPr>
          <w:p w14:paraId="2FFB69B9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3" w:type="dxa"/>
          </w:tcPr>
          <w:p w14:paraId="5B13A889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281" w:type="dxa"/>
            <w:gridSpan w:val="2"/>
          </w:tcPr>
          <w:p w14:paraId="1C3570CE" w14:textId="77777777" w:rsidR="00DF7C57" w:rsidRPr="004037BD" w:rsidRDefault="00DF7C57" w:rsidP="006B1FDE">
            <w:pPr>
              <w:pStyle w:val="af9"/>
              <w:numPr>
                <w:ilvl w:val="0"/>
                <w:numId w:val="20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49354AEE" w14:textId="3CD01379" w:rsidR="00DF7C57" w:rsidRPr="004037BD" w:rsidRDefault="00DF7C57" w:rsidP="006B1FDE">
            <w:pPr>
              <w:pStyle w:val="af9"/>
              <w:numPr>
                <w:ilvl w:val="0"/>
                <w:numId w:val="20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預設為0，可輸入或由右方[</w:t>
            </w:r>
            <w:r w:rsidR="005224DE" w:rsidRPr="004037BD">
              <w:rPr>
                <w:rFonts w:ascii="標楷體" w:eastAsia="標楷體" w:hAnsi="標楷體" w:hint="eastAsia"/>
              </w:rPr>
              <w:t>額度明細查詢</w:t>
            </w:r>
            <w:r w:rsidRPr="004037BD">
              <w:rPr>
                <w:rFonts w:ascii="標楷體" w:eastAsia="標楷體" w:hAnsi="標楷體" w:hint="eastAsia"/>
              </w:rPr>
              <w:t>]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按鈕</w:t>
            </w: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帶回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值。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  <w:p w14:paraId="1C8859DD" w14:textId="77777777" w:rsidR="00DF7C57" w:rsidRPr="004037BD" w:rsidRDefault="00DF7C57" w:rsidP="006B1FDE">
            <w:pPr>
              <w:pStyle w:val="af9"/>
              <w:numPr>
                <w:ilvl w:val="0"/>
                <w:numId w:val="20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不可異動。</w:t>
            </w:r>
          </w:p>
          <w:p w14:paraId="35EC3F1D" w14:textId="77777777" w:rsidR="00DF7C57" w:rsidRPr="004037BD" w:rsidRDefault="00DF7C57" w:rsidP="006B1FDE">
            <w:pPr>
              <w:pStyle w:val="af9"/>
              <w:numPr>
                <w:ilvl w:val="0"/>
                <w:numId w:val="20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DF7C57" w:rsidRPr="004037BD" w14:paraId="2731E163" w14:textId="77777777" w:rsidTr="00A81542">
        <w:trPr>
          <w:gridAfter w:val="1"/>
          <w:wAfter w:w="13" w:type="dxa"/>
          <w:trHeight w:val="291"/>
          <w:jc w:val="center"/>
        </w:trPr>
        <w:tc>
          <w:tcPr>
            <w:tcW w:w="530" w:type="dxa"/>
            <w:vAlign w:val="center"/>
          </w:tcPr>
          <w:p w14:paraId="3EBE6172" w14:textId="1429A8E6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29" w:type="dxa"/>
          </w:tcPr>
          <w:p w14:paraId="28AD274F" w14:textId="5731907F" w:rsidR="00DF7C57" w:rsidRPr="004037BD" w:rsidRDefault="00352731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明細查詢</w:t>
            </w:r>
          </w:p>
        </w:tc>
        <w:tc>
          <w:tcPr>
            <w:tcW w:w="1883" w:type="dxa"/>
          </w:tcPr>
          <w:p w14:paraId="15C9D3D3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52" w:type="dxa"/>
          </w:tcPr>
          <w:p w14:paraId="7ACFFC1F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1808337D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546" w:type="dxa"/>
          </w:tcPr>
          <w:p w14:paraId="0DAC1090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633" w:type="dxa"/>
          </w:tcPr>
          <w:p w14:paraId="1D042919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3281" w:type="dxa"/>
            <w:gridSpan w:val="2"/>
          </w:tcPr>
          <w:p w14:paraId="43A9742E" w14:textId="77777777" w:rsidR="00DF7C57" w:rsidRPr="004037BD" w:rsidRDefault="00DF7C57" w:rsidP="008A2AC0">
            <w:pPr>
              <w:pStyle w:val="af9"/>
              <w:numPr>
                <w:ilvl w:val="0"/>
                <w:numId w:val="5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【L</w:t>
            </w:r>
            <w:r w:rsidRPr="004037BD">
              <w:rPr>
                <w:rFonts w:ascii="標楷體" w:eastAsia="標楷體" w:hAnsi="標楷體"/>
              </w:rPr>
              <w:t>5054</w:t>
            </w:r>
            <w:r w:rsidRPr="004037BD">
              <w:rPr>
                <w:rFonts w:ascii="標楷體" w:eastAsia="標楷體" w:hAnsi="標楷體" w:hint="eastAsia"/>
              </w:rPr>
              <w:t>介紹人加碼獎金處理清單】</w:t>
            </w:r>
            <w:r w:rsidRPr="004037BD">
              <w:rPr>
                <w:rFonts w:ascii="標楷體" w:eastAsia="標楷體" w:hAnsi="標楷體"/>
                <w:lang w:eastAsia="zh-HK"/>
              </w:rPr>
              <w:t>功能</w:t>
            </w:r>
            <w:r w:rsidRPr="004037BD">
              <w:rPr>
                <w:rFonts w:ascii="標楷體" w:eastAsia="標楷體" w:hAnsi="標楷體" w:hint="eastAsia"/>
              </w:rPr>
              <w:t>點「新</w:t>
            </w:r>
            <w:r w:rsidRPr="004037BD">
              <w:rPr>
                <w:rFonts w:ascii="標楷體" w:eastAsia="標楷體" w:hAnsi="標楷體" w:hint="eastAsia"/>
              </w:rPr>
              <w:lastRenderedPageBreak/>
              <w:t>增」時顯示</w:t>
            </w:r>
          </w:p>
          <w:p w14:paraId="56DAE938" w14:textId="77777777" w:rsidR="00DF7C57" w:rsidRPr="004037BD" w:rsidRDefault="00DF7C57" w:rsidP="008A2AC0">
            <w:pPr>
              <w:pStyle w:val="af9"/>
              <w:numPr>
                <w:ilvl w:val="0"/>
                <w:numId w:val="5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接至【L2015 額度明細資料查詢】點選資料後自動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帶回借款人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-額度編號)</w:t>
            </w:r>
          </w:p>
        </w:tc>
      </w:tr>
      <w:tr w:rsidR="00DF7C57" w:rsidRPr="004037BD" w14:paraId="04A540A4" w14:textId="77777777" w:rsidTr="00A81542">
        <w:trPr>
          <w:gridAfter w:val="1"/>
          <w:wAfter w:w="13" w:type="dxa"/>
          <w:trHeight w:val="291"/>
          <w:jc w:val="center"/>
        </w:trPr>
        <w:tc>
          <w:tcPr>
            <w:tcW w:w="530" w:type="dxa"/>
            <w:vAlign w:val="center"/>
          </w:tcPr>
          <w:p w14:paraId="3FA056DA" w14:textId="6ADC39BB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129" w:type="dxa"/>
          </w:tcPr>
          <w:p w14:paraId="0530B267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883" w:type="dxa"/>
          </w:tcPr>
          <w:p w14:paraId="3838DEA7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</w:tcPr>
          <w:p w14:paraId="78C28036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58BD85C3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546" w:type="dxa"/>
          </w:tcPr>
          <w:p w14:paraId="79C16446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633" w:type="dxa"/>
          </w:tcPr>
          <w:p w14:paraId="0B30DADA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6C4895C4" w14:textId="77777777" w:rsidR="00DF7C57" w:rsidRPr="004037BD" w:rsidRDefault="00DF7C57" w:rsidP="006B1FDE">
            <w:pPr>
              <w:pStyle w:val="af9"/>
              <w:numPr>
                <w:ilvl w:val="0"/>
                <w:numId w:val="20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7A65F5D" w14:textId="77777777" w:rsidR="00DF7C57" w:rsidRPr="004037BD" w:rsidRDefault="00DF7C57" w:rsidP="006B1FDE">
            <w:pPr>
              <w:pStyle w:val="af9"/>
              <w:numPr>
                <w:ilvl w:val="0"/>
                <w:numId w:val="20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戶號(PfRewardMedia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顧客主檔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DF7C57" w:rsidRPr="004037BD" w14:paraId="4921D2AF" w14:textId="77777777" w:rsidTr="00A81542">
        <w:trPr>
          <w:gridAfter w:val="1"/>
          <w:wAfter w:w="13" w:type="dxa"/>
          <w:trHeight w:val="291"/>
          <w:jc w:val="center"/>
        </w:trPr>
        <w:tc>
          <w:tcPr>
            <w:tcW w:w="530" w:type="dxa"/>
            <w:vAlign w:val="center"/>
          </w:tcPr>
          <w:p w14:paraId="389857B3" w14:textId="0F0CB6D1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29" w:type="dxa"/>
          </w:tcPr>
          <w:p w14:paraId="476952A8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883" w:type="dxa"/>
          </w:tcPr>
          <w:p w14:paraId="2E94CEB3" w14:textId="655F455D" w:rsidR="00DF7C57" w:rsidRPr="004037BD" w:rsidRDefault="00EC6341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652" w:type="dxa"/>
          </w:tcPr>
          <w:p w14:paraId="1DCA7070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7A483022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546" w:type="dxa"/>
          </w:tcPr>
          <w:p w14:paraId="3E6B7213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633" w:type="dxa"/>
          </w:tcPr>
          <w:p w14:paraId="3B042822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281" w:type="dxa"/>
            <w:gridSpan w:val="2"/>
          </w:tcPr>
          <w:p w14:paraId="2984630A" w14:textId="77777777" w:rsidR="00DF7C57" w:rsidRPr="004037BD" w:rsidRDefault="00DF7C57" w:rsidP="006B1FDE">
            <w:pPr>
              <w:pStyle w:val="af9"/>
              <w:numPr>
                <w:ilvl w:val="0"/>
                <w:numId w:val="21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預設為空白，且必須輸入，可由下方[</w:t>
            </w:r>
            <w:r w:rsidRPr="004037BD">
              <w:rPr>
                <w:rFonts w:ascii="標楷體" w:eastAsia="標楷體" w:hAnsi="標楷體" w:hint="eastAsia"/>
              </w:rPr>
              <w:t>員工資料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]按鈕帶入值。</w:t>
            </w:r>
          </w:p>
          <w:p w14:paraId="56D8436F" w14:textId="77777777" w:rsidR="00DF7C57" w:rsidRPr="004037BD" w:rsidRDefault="00DF7C57" w:rsidP="006B1FDE">
            <w:pPr>
              <w:pStyle w:val="af9"/>
              <w:numPr>
                <w:ilvl w:val="0"/>
                <w:numId w:val="21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</w:t>
            </w:r>
            <w:r w:rsidRPr="004037BD">
              <w:rPr>
                <w:rFonts w:ascii="標楷體" w:eastAsia="標楷體" w:hAnsi="標楷體" w:hint="eastAsia"/>
              </w:rPr>
              <w:t>自動顯示，且不可修改。</w:t>
            </w:r>
          </w:p>
          <w:p w14:paraId="419FDA22" w14:textId="77777777" w:rsidR="00DF7C57" w:rsidRPr="004037BD" w:rsidRDefault="00DF7C57" w:rsidP="006B1FDE">
            <w:pPr>
              <w:pStyle w:val="af9"/>
              <w:numPr>
                <w:ilvl w:val="0"/>
                <w:numId w:val="21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是否存在於員工檔(</w:t>
            </w:r>
            <w:r w:rsidRPr="004037BD">
              <w:rPr>
                <w:rFonts w:ascii="標楷體" w:eastAsia="標楷體" w:hAnsi="標楷體"/>
              </w:rPr>
              <w:t>CdEmp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2C8017E7" w14:textId="77777777" w:rsidR="00DF7C57" w:rsidRPr="004037BD" w:rsidRDefault="00DF7C57" w:rsidP="006B1FDE">
            <w:pPr>
              <w:pStyle w:val="af9"/>
              <w:numPr>
                <w:ilvl w:val="0"/>
                <w:numId w:val="21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DF7C57" w:rsidRPr="004037BD" w14:paraId="315A0F37" w14:textId="77777777" w:rsidTr="00A81542">
        <w:trPr>
          <w:gridAfter w:val="1"/>
          <w:wAfter w:w="13" w:type="dxa"/>
          <w:trHeight w:val="291"/>
          <w:jc w:val="center"/>
        </w:trPr>
        <w:tc>
          <w:tcPr>
            <w:tcW w:w="530" w:type="dxa"/>
            <w:vAlign w:val="center"/>
          </w:tcPr>
          <w:p w14:paraId="319C4E47" w14:textId="01088E65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29" w:type="dxa"/>
          </w:tcPr>
          <w:p w14:paraId="5473D74D" w14:textId="2EA39F60" w:rsidR="00DF7C57" w:rsidRPr="004037BD" w:rsidRDefault="00352731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1883" w:type="dxa"/>
          </w:tcPr>
          <w:p w14:paraId="7B17992F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52" w:type="dxa"/>
          </w:tcPr>
          <w:p w14:paraId="535C95B6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21E847DA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546" w:type="dxa"/>
          </w:tcPr>
          <w:p w14:paraId="67193CC7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633" w:type="dxa"/>
          </w:tcPr>
          <w:p w14:paraId="4E3D7C2D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3281" w:type="dxa"/>
            <w:gridSpan w:val="2"/>
          </w:tcPr>
          <w:p w14:paraId="27D1BB0B" w14:textId="77777777" w:rsidR="00DF7C57" w:rsidRPr="004037BD" w:rsidRDefault="00DF7C57" w:rsidP="008A2AC0">
            <w:pPr>
              <w:pStyle w:val="af9"/>
              <w:numPr>
                <w:ilvl w:val="0"/>
                <w:numId w:val="4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「新增」時顯示，其餘隱藏。</w:t>
            </w:r>
          </w:p>
          <w:p w14:paraId="34014FAA" w14:textId="77777777" w:rsidR="00DF7C57" w:rsidRPr="004037BD" w:rsidRDefault="00DF7C57" w:rsidP="008A2AC0">
            <w:pPr>
              <w:pStyle w:val="af9"/>
              <w:numPr>
                <w:ilvl w:val="0"/>
                <w:numId w:val="4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接至【L190A 員工資料檔查詢】點選資料後自動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帶回</w:t>
            </w:r>
            <w:r w:rsidRPr="004037BD">
              <w:rPr>
                <w:rFonts w:ascii="標楷體" w:eastAsia="標楷體" w:hAnsi="標楷體" w:hint="eastAsia"/>
              </w:rPr>
              <w:t>[介紹人]與[介紹人姓名]</w:t>
            </w:r>
          </w:p>
        </w:tc>
      </w:tr>
      <w:tr w:rsidR="00DF7C57" w:rsidRPr="004037BD" w14:paraId="6FD0F673" w14:textId="77777777" w:rsidTr="00A81542">
        <w:trPr>
          <w:gridAfter w:val="1"/>
          <w:wAfter w:w="13" w:type="dxa"/>
          <w:trHeight w:val="291"/>
          <w:jc w:val="center"/>
        </w:trPr>
        <w:tc>
          <w:tcPr>
            <w:tcW w:w="530" w:type="dxa"/>
            <w:vAlign w:val="center"/>
          </w:tcPr>
          <w:p w14:paraId="67067E61" w14:textId="281FC3B1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29" w:type="dxa"/>
          </w:tcPr>
          <w:p w14:paraId="7F2B416D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883" w:type="dxa"/>
          </w:tcPr>
          <w:p w14:paraId="3979EBE8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</w:tcPr>
          <w:p w14:paraId="155C001F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057D5AC4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546" w:type="dxa"/>
          </w:tcPr>
          <w:p w14:paraId="350FB8D7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633" w:type="dxa"/>
          </w:tcPr>
          <w:p w14:paraId="3732ED51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37C714C4" w14:textId="77777777" w:rsidR="00DF7C57" w:rsidRPr="004037BD" w:rsidRDefault="00DF7C57" w:rsidP="008A2AC0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6B7482F6" w14:textId="77777777" w:rsidR="00DF7C57" w:rsidRPr="004037BD" w:rsidRDefault="00DF7C57" w:rsidP="008A2AC0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/>
                <w:color w:val="000000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lastRenderedPageBreak/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DF7C57" w:rsidRPr="004037BD" w14:paraId="7B0F76C6" w14:textId="77777777" w:rsidTr="00A81542">
        <w:trPr>
          <w:gridAfter w:val="1"/>
          <w:wAfter w:w="13" w:type="dxa"/>
          <w:trHeight w:val="291"/>
          <w:jc w:val="center"/>
        </w:trPr>
        <w:tc>
          <w:tcPr>
            <w:tcW w:w="530" w:type="dxa"/>
            <w:vAlign w:val="center"/>
          </w:tcPr>
          <w:p w14:paraId="1E4324B6" w14:textId="412E15C2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8</w:t>
            </w:r>
          </w:p>
        </w:tc>
        <w:tc>
          <w:tcPr>
            <w:tcW w:w="1129" w:type="dxa"/>
          </w:tcPr>
          <w:p w14:paraId="10E42426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</w:t>
            </w:r>
          </w:p>
        </w:tc>
        <w:tc>
          <w:tcPr>
            <w:tcW w:w="1883" w:type="dxa"/>
          </w:tcPr>
          <w:p w14:paraId="1B4B8AF7" w14:textId="7A2E8719" w:rsidR="00DF7C57" w:rsidRPr="004037BD" w:rsidRDefault="00EC6341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Pr="004037BD">
              <w:rPr>
                <w:rFonts w:ascii="標楷體" w:eastAsia="標楷體" w:hAnsi="標楷體"/>
              </w:rPr>
              <w:t>4</w:t>
            </w:r>
          </w:p>
        </w:tc>
        <w:tc>
          <w:tcPr>
            <w:tcW w:w="652" w:type="dxa"/>
          </w:tcPr>
          <w:p w14:paraId="3C1EF24F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0A428C9B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546" w:type="dxa"/>
          </w:tcPr>
          <w:p w14:paraId="3618C9DC" w14:textId="242D3C45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3" w:type="dxa"/>
          </w:tcPr>
          <w:p w14:paraId="7004D58F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81" w:type="dxa"/>
            <w:gridSpan w:val="2"/>
          </w:tcPr>
          <w:p w14:paraId="0481CA96" w14:textId="77777777" w:rsidR="00DF7C57" w:rsidRPr="004037BD" w:rsidRDefault="00DF7C57" w:rsidP="008A2AC0">
            <w:pPr>
              <w:pStyle w:val="af9"/>
              <w:numPr>
                <w:ilvl w:val="0"/>
                <w:numId w:val="4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必須輸入，可輸入負值與0</w:t>
            </w:r>
          </w:p>
          <w:p w14:paraId="024584E2" w14:textId="77777777" w:rsidR="00DF7C57" w:rsidRPr="004037BD" w:rsidRDefault="00DF7C57" w:rsidP="008A2AC0">
            <w:pPr>
              <w:pStyle w:val="af9"/>
              <w:numPr>
                <w:ilvl w:val="0"/>
                <w:numId w:val="4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自動顯示</w:t>
            </w:r>
            <w:r w:rsidRPr="004037BD">
              <w:rPr>
                <w:rFonts w:ascii="標楷體" w:eastAsia="標楷體" w:hAnsi="標楷體" w:hint="eastAsia"/>
              </w:rPr>
              <w:t>，且不可修改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14:paraId="400781E8" w14:textId="77777777" w:rsidR="00DF7C57" w:rsidRPr="004037BD" w:rsidRDefault="00DF7C57" w:rsidP="008A2AC0">
            <w:pPr>
              <w:pStyle w:val="af9"/>
              <w:numPr>
                <w:ilvl w:val="0"/>
                <w:numId w:val="4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DF7C57" w:rsidRPr="004037BD" w14:paraId="2E4EED00" w14:textId="77777777" w:rsidTr="00A81542">
        <w:trPr>
          <w:gridAfter w:val="1"/>
          <w:wAfter w:w="13" w:type="dxa"/>
          <w:trHeight w:val="291"/>
          <w:jc w:val="center"/>
        </w:trPr>
        <w:tc>
          <w:tcPr>
            <w:tcW w:w="530" w:type="dxa"/>
            <w:vAlign w:val="center"/>
          </w:tcPr>
          <w:p w14:paraId="676DAEE6" w14:textId="20059988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29" w:type="dxa"/>
          </w:tcPr>
          <w:p w14:paraId="75DB9028" w14:textId="030E6CE0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發放日</w:t>
            </w:r>
          </w:p>
        </w:tc>
        <w:tc>
          <w:tcPr>
            <w:tcW w:w="1883" w:type="dxa"/>
          </w:tcPr>
          <w:p w14:paraId="0336503C" w14:textId="3598D5A3" w:rsidR="00DF7C57" w:rsidRPr="004037BD" w:rsidRDefault="00EC6341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52" w:type="dxa"/>
          </w:tcPr>
          <w:p w14:paraId="55B0D175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7B60502B" w14:textId="77777777" w:rsidR="00DF7C57" w:rsidRPr="004037BD" w:rsidRDefault="00DF7C57" w:rsidP="00DF7C57">
            <w:pPr>
              <w:rPr>
                <w:rFonts w:ascii="標楷體" w:eastAsia="標楷體" w:hAnsi="標楷體"/>
              </w:rPr>
            </w:pPr>
          </w:p>
        </w:tc>
        <w:tc>
          <w:tcPr>
            <w:tcW w:w="546" w:type="dxa"/>
          </w:tcPr>
          <w:p w14:paraId="38F06A39" w14:textId="488DA3DE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3" w:type="dxa"/>
          </w:tcPr>
          <w:p w14:paraId="7A27D60F" w14:textId="2E49ADBE" w:rsidR="00DF7C57" w:rsidRPr="004037BD" w:rsidRDefault="00DF7C57" w:rsidP="00DF7C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81" w:type="dxa"/>
            <w:gridSpan w:val="2"/>
          </w:tcPr>
          <w:p w14:paraId="61AA8E4D" w14:textId="77777777" w:rsidR="00DF7C57" w:rsidRPr="004037BD" w:rsidRDefault="00DF7C57" w:rsidP="006B1FDE">
            <w:pPr>
              <w:pStyle w:val="af9"/>
              <w:numPr>
                <w:ilvl w:val="0"/>
                <w:numId w:val="211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必須輸入</w:t>
            </w:r>
          </w:p>
          <w:p w14:paraId="654BF6FB" w14:textId="13B53916" w:rsidR="00DF7C57" w:rsidRPr="004037BD" w:rsidRDefault="00DF7C57" w:rsidP="006B1FDE">
            <w:pPr>
              <w:pStyle w:val="af9"/>
              <w:numPr>
                <w:ilvl w:val="0"/>
                <w:numId w:val="211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檢核條件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br/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@A(DATE,0,日期)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br/>
              <w:t>V(7)</w:t>
            </w:r>
          </w:p>
        </w:tc>
      </w:tr>
    </w:tbl>
    <w:p w14:paraId="76763C01" w14:textId="77777777" w:rsidR="003136CB" w:rsidRPr="004037BD" w:rsidRDefault="003136CB" w:rsidP="00BC2C2C">
      <w:pPr>
        <w:pStyle w:val="16"/>
      </w:pPr>
    </w:p>
    <w:p w14:paraId="22EC735A" w14:textId="6839FE88" w:rsidR="00D25432" w:rsidRPr="004037BD" w:rsidRDefault="00D25432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5647589E" w14:textId="22352C00" w:rsidR="00D25432" w:rsidRPr="004037BD" w:rsidRDefault="00D25432" w:rsidP="00D25432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  <w:r w:rsidRPr="004037BD">
        <w:rPr>
          <w:rFonts w:hint="eastAsia"/>
        </w:rPr>
        <w:t>-功能選項:修改</w:t>
      </w:r>
    </w:p>
    <w:p w14:paraId="575ABE67" w14:textId="40546ED7" w:rsidR="00854F9B" w:rsidRPr="004037BD" w:rsidRDefault="00352731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022CF1B2" wp14:editId="7F62C4F9">
            <wp:extent cx="6479540" cy="2549525"/>
            <wp:effectExtent l="0" t="0" r="0" b="3175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F7067" w14:textId="77777777" w:rsidR="00DF7C57" w:rsidRPr="004037BD" w:rsidRDefault="00DF7C57" w:rsidP="00DF7C57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DF7C57" w:rsidRPr="004037BD" w14:paraId="5BF82A5F" w14:textId="77777777" w:rsidTr="00EC6341">
        <w:tc>
          <w:tcPr>
            <w:tcW w:w="848" w:type="dxa"/>
            <w:shd w:val="clear" w:color="auto" w:fill="D9D9D9" w:themeFill="background1" w:themeFillShade="D9"/>
          </w:tcPr>
          <w:p w14:paraId="18282757" w14:textId="77777777" w:rsidR="00DF7C57" w:rsidRPr="004037BD" w:rsidRDefault="00DF7C57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5779FB43" w14:textId="77777777" w:rsidR="00DF7C57" w:rsidRPr="004037BD" w:rsidRDefault="00DF7C57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7DA91E31" w14:textId="77777777" w:rsidR="00DF7C57" w:rsidRPr="004037BD" w:rsidRDefault="00DF7C57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F7C57" w:rsidRPr="004037BD" w14:paraId="4536611D" w14:textId="77777777" w:rsidTr="00EC6341">
        <w:tc>
          <w:tcPr>
            <w:tcW w:w="848" w:type="dxa"/>
          </w:tcPr>
          <w:p w14:paraId="2D2080C9" w14:textId="68646ACB" w:rsidR="00DF7C57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52F958CA" w14:textId="77777777" w:rsidR="00DF7C57" w:rsidRPr="004037BD" w:rsidRDefault="00DF7C57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6985" w:type="dxa"/>
          </w:tcPr>
          <w:p w14:paraId="42D018F2" w14:textId="7606DFBF" w:rsidR="00DF7C57" w:rsidRPr="004037BD" w:rsidRDefault="00DF7C57" w:rsidP="008A2AC0">
            <w:pPr>
              <w:pStyle w:val="af9"/>
              <w:numPr>
                <w:ilvl w:val="0"/>
                <w:numId w:val="51"/>
              </w:numPr>
              <w:ind w:leftChars="0" w:left="45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【L</w:t>
            </w:r>
            <w:r w:rsidRPr="004037BD">
              <w:rPr>
                <w:rFonts w:ascii="標楷體" w:eastAsia="標楷體" w:hAnsi="標楷體"/>
              </w:rPr>
              <w:t>5053</w:t>
            </w:r>
            <w:r w:rsidRPr="004037BD">
              <w:rPr>
                <w:rFonts w:ascii="標楷體" w:eastAsia="標楷體" w:hAnsi="標楷體" w:hint="eastAsia"/>
              </w:rPr>
              <w:t>介紹獎金處理清單】</w:t>
            </w:r>
            <w:r w:rsidRPr="004037BD">
              <w:rPr>
                <w:rFonts w:ascii="標楷體" w:eastAsia="標楷體" w:hAnsi="標楷體"/>
              </w:rPr>
              <w:t>功能</w:t>
            </w:r>
            <w:r w:rsidRPr="004037BD">
              <w:rPr>
                <w:rFonts w:ascii="標楷體" w:eastAsia="標楷體" w:hAnsi="標楷體" w:hint="eastAsia"/>
              </w:rPr>
              <w:t>點「修改」</w:t>
            </w:r>
            <w:r w:rsidRPr="004037BD">
              <w:rPr>
                <w:rFonts w:ascii="標楷體" w:eastAsia="標楷體" w:hAnsi="標楷體"/>
              </w:rPr>
              <w:t>時顯示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4459D468" w14:textId="77777777" w:rsidR="00DF7C57" w:rsidRPr="004037BD" w:rsidRDefault="00DF7C57" w:rsidP="008A2AC0">
            <w:pPr>
              <w:pStyle w:val="af9"/>
              <w:numPr>
                <w:ilvl w:val="0"/>
                <w:numId w:val="51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功能修改時顯示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執行修改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DF7C57" w:rsidRPr="004037BD" w14:paraId="4B5DE7E3" w14:textId="77777777" w:rsidTr="00EC6341">
        <w:tc>
          <w:tcPr>
            <w:tcW w:w="848" w:type="dxa"/>
          </w:tcPr>
          <w:p w14:paraId="30AB1CA0" w14:textId="5204DE26" w:rsidR="00DF7C57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2F75E272" w14:textId="77777777" w:rsidR="00DF7C57" w:rsidRPr="004037BD" w:rsidRDefault="00DF7C57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587CEB5B" w14:textId="77777777" w:rsidR="00DF7C57" w:rsidRPr="004037BD" w:rsidRDefault="00DF7C57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B41ABDC" w14:textId="77777777" w:rsidR="00DF7C57" w:rsidRPr="004037BD" w:rsidRDefault="00DF7C57" w:rsidP="00DF7C57">
      <w:pPr>
        <w:rPr>
          <w:rFonts w:ascii="標楷體" w:eastAsia="標楷體" w:hAnsi="標楷體"/>
        </w:rPr>
      </w:pPr>
    </w:p>
    <w:p w14:paraId="416ACA9F" w14:textId="77777777" w:rsidR="00DF7C57" w:rsidRPr="004037BD" w:rsidRDefault="00DF7C57" w:rsidP="00DF7C57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10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1145"/>
        <w:gridCol w:w="1857"/>
        <w:gridCol w:w="657"/>
        <w:gridCol w:w="1416"/>
        <w:gridCol w:w="548"/>
        <w:gridCol w:w="634"/>
        <w:gridCol w:w="24"/>
        <w:gridCol w:w="3257"/>
        <w:gridCol w:w="13"/>
      </w:tblGrid>
      <w:tr w:rsidR="00DF7C57" w:rsidRPr="004037BD" w14:paraId="2A630628" w14:textId="77777777" w:rsidTr="00F9603F">
        <w:trPr>
          <w:trHeight w:val="388"/>
          <w:jc w:val="center"/>
        </w:trPr>
        <w:tc>
          <w:tcPr>
            <w:tcW w:w="532" w:type="dxa"/>
            <w:vMerge w:val="restart"/>
          </w:tcPr>
          <w:p w14:paraId="38EC1C57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145" w:type="dxa"/>
            <w:vMerge w:val="restart"/>
          </w:tcPr>
          <w:p w14:paraId="550802A1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36" w:type="dxa"/>
            <w:gridSpan w:val="6"/>
          </w:tcPr>
          <w:p w14:paraId="2F59D034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70" w:type="dxa"/>
            <w:gridSpan w:val="2"/>
          </w:tcPr>
          <w:p w14:paraId="23951C15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DF7C57" w:rsidRPr="004037BD" w14:paraId="30EE0984" w14:textId="77777777" w:rsidTr="00F9603F">
        <w:trPr>
          <w:gridAfter w:val="1"/>
          <w:wAfter w:w="13" w:type="dxa"/>
          <w:trHeight w:val="244"/>
          <w:jc w:val="center"/>
        </w:trPr>
        <w:tc>
          <w:tcPr>
            <w:tcW w:w="532" w:type="dxa"/>
            <w:vMerge/>
          </w:tcPr>
          <w:p w14:paraId="33EFECAC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  <w:vMerge/>
          </w:tcPr>
          <w:p w14:paraId="1657488C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857" w:type="dxa"/>
          </w:tcPr>
          <w:p w14:paraId="2D86CFF8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657" w:type="dxa"/>
          </w:tcPr>
          <w:p w14:paraId="27E51DE9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416" w:type="dxa"/>
          </w:tcPr>
          <w:p w14:paraId="1BB92BB2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48" w:type="dxa"/>
          </w:tcPr>
          <w:p w14:paraId="29CDFA0C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34" w:type="dxa"/>
          </w:tcPr>
          <w:p w14:paraId="5DFE628B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81" w:type="dxa"/>
            <w:gridSpan w:val="2"/>
          </w:tcPr>
          <w:p w14:paraId="03175394" w14:textId="77777777" w:rsidR="00DF7C57" w:rsidRPr="004037BD" w:rsidRDefault="00DF7C57" w:rsidP="009C6579">
            <w:pPr>
              <w:rPr>
                <w:rFonts w:ascii="標楷體" w:eastAsia="標楷體" w:hAnsi="標楷體"/>
              </w:rPr>
            </w:pPr>
          </w:p>
        </w:tc>
      </w:tr>
      <w:tr w:rsidR="00F9603F" w:rsidRPr="004037BD" w14:paraId="75F9B20A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36EFE200" w14:textId="6BCA52F6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45" w:type="dxa"/>
          </w:tcPr>
          <w:p w14:paraId="2BBDEAB3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857" w:type="dxa"/>
          </w:tcPr>
          <w:p w14:paraId="2FE1A08E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7DD94505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1339BE11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293D3F5C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DB47434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7EDAC92D" w14:textId="77777777" w:rsidR="00F9603F" w:rsidRPr="004037BD" w:rsidRDefault="00F9603F" w:rsidP="006B1FDE">
            <w:pPr>
              <w:pStyle w:val="af9"/>
              <w:numPr>
                <w:ilvl w:val="0"/>
                <w:numId w:val="21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A64BED5" w14:textId="77777777" w:rsidR="00F9603F" w:rsidRPr="004037BD" w:rsidRDefault="00F9603F" w:rsidP="00F9603F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、修改、刪除、查詢</w:t>
            </w:r>
          </w:p>
        </w:tc>
      </w:tr>
      <w:tr w:rsidR="00F9603F" w:rsidRPr="004037BD" w14:paraId="6AF11EA2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07302079" w14:textId="0E0B64E6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45" w:type="dxa"/>
          </w:tcPr>
          <w:p w14:paraId="5C5A78BA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857" w:type="dxa"/>
          </w:tcPr>
          <w:p w14:paraId="15D66F4F" w14:textId="443895EA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5E78E737" w14:textId="597815B3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5F4B07B0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5C72DB8E" w14:textId="34051F9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3D5DB0A6" w14:textId="2E43E25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3CCAC921" w14:textId="00874837" w:rsidR="00F9603F" w:rsidRPr="004037BD" w:rsidRDefault="00F9603F" w:rsidP="006B1FDE">
            <w:pPr>
              <w:pStyle w:val="af9"/>
              <w:numPr>
                <w:ilvl w:val="0"/>
                <w:numId w:val="21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4A92C656" w14:textId="77777777" w:rsidR="00F9603F" w:rsidRPr="004037BD" w:rsidRDefault="00F9603F" w:rsidP="006B1FDE">
            <w:pPr>
              <w:pStyle w:val="af9"/>
              <w:numPr>
                <w:ilvl w:val="0"/>
                <w:numId w:val="21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不可異動。</w:t>
            </w:r>
          </w:p>
          <w:p w14:paraId="7BCFB8CA" w14:textId="77777777" w:rsidR="00F9603F" w:rsidRPr="004037BD" w:rsidRDefault="00F9603F" w:rsidP="006B1FDE">
            <w:pPr>
              <w:pStyle w:val="af9"/>
              <w:numPr>
                <w:ilvl w:val="0"/>
                <w:numId w:val="21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F9603F" w:rsidRPr="004037BD" w14:paraId="1DB97926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7D25F3F3" w14:textId="0A6EA404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45" w:type="dxa"/>
          </w:tcPr>
          <w:p w14:paraId="340CB6E0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857" w:type="dxa"/>
          </w:tcPr>
          <w:p w14:paraId="66D0841E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68695D72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2D32C37E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0F8293E4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F704083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30679B49" w14:textId="77777777" w:rsidR="00F9603F" w:rsidRPr="004037BD" w:rsidRDefault="00F9603F" w:rsidP="006B1FDE">
            <w:pPr>
              <w:pStyle w:val="af9"/>
              <w:numPr>
                <w:ilvl w:val="0"/>
                <w:numId w:val="21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1BD141E" w14:textId="77777777" w:rsidR="00F9603F" w:rsidRPr="004037BD" w:rsidRDefault="00F9603F" w:rsidP="006B1FDE">
            <w:pPr>
              <w:pStyle w:val="af9"/>
              <w:numPr>
                <w:ilvl w:val="0"/>
                <w:numId w:val="21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戶號(PfRewardMedia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顧客主檔</w:t>
            </w:r>
            <w:r w:rsidRPr="004037BD">
              <w:rPr>
                <w:rFonts w:ascii="標楷體" w:eastAsia="標楷體" w:hAnsi="標楷體" w:hint="eastAsia"/>
              </w:rPr>
              <w:lastRenderedPageBreak/>
              <w:t>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F9603F" w:rsidRPr="004037BD" w14:paraId="4FC170C6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12E70C7A" w14:textId="26D21E85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145" w:type="dxa"/>
          </w:tcPr>
          <w:p w14:paraId="44D65F24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857" w:type="dxa"/>
          </w:tcPr>
          <w:p w14:paraId="6F0CB21B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5519A154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534F0688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19BA6248" w14:textId="799079D9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E591397" w14:textId="5F59FDC3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793E5EF8" w14:textId="77777777" w:rsidR="00F9603F" w:rsidRPr="004037BD" w:rsidRDefault="00F9603F" w:rsidP="006B1FDE">
            <w:pPr>
              <w:pStyle w:val="af9"/>
              <w:numPr>
                <w:ilvl w:val="0"/>
                <w:numId w:val="21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</w:t>
            </w:r>
            <w:r w:rsidRPr="004037BD">
              <w:rPr>
                <w:rFonts w:ascii="標楷體" w:eastAsia="標楷體" w:hAnsi="標楷體" w:hint="eastAsia"/>
              </w:rPr>
              <w:t>自動顯示，且不可修改。</w:t>
            </w:r>
          </w:p>
          <w:p w14:paraId="68CE56D0" w14:textId="77777777" w:rsidR="00F9603F" w:rsidRPr="004037BD" w:rsidRDefault="00F9603F" w:rsidP="006B1FDE">
            <w:pPr>
              <w:pStyle w:val="af9"/>
              <w:numPr>
                <w:ilvl w:val="0"/>
                <w:numId w:val="21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是否存在於員工檔(</w:t>
            </w:r>
            <w:r w:rsidRPr="004037BD">
              <w:rPr>
                <w:rFonts w:ascii="標楷體" w:eastAsia="標楷體" w:hAnsi="標楷體"/>
              </w:rPr>
              <w:t>CdEmp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4EE55A2E" w14:textId="77777777" w:rsidR="00F9603F" w:rsidRPr="004037BD" w:rsidRDefault="00F9603F" w:rsidP="006B1FDE">
            <w:pPr>
              <w:pStyle w:val="af9"/>
              <w:numPr>
                <w:ilvl w:val="0"/>
                <w:numId w:val="21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F9603F" w:rsidRPr="004037BD" w14:paraId="7051547D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478DF2FD" w14:textId="4D474EAE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45" w:type="dxa"/>
          </w:tcPr>
          <w:p w14:paraId="2BAFC19B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857" w:type="dxa"/>
          </w:tcPr>
          <w:p w14:paraId="10A32E27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5F2E55A6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0F98A616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6E28593B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CF411F7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5A61E900" w14:textId="77777777" w:rsidR="00F9603F" w:rsidRPr="004037BD" w:rsidRDefault="00F9603F" w:rsidP="006B1FDE">
            <w:pPr>
              <w:pStyle w:val="af9"/>
              <w:numPr>
                <w:ilvl w:val="0"/>
                <w:numId w:val="21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79348EA5" w14:textId="77777777" w:rsidR="00F9603F" w:rsidRPr="004037BD" w:rsidRDefault="00F9603F" w:rsidP="006B1FDE">
            <w:pPr>
              <w:pStyle w:val="af9"/>
              <w:numPr>
                <w:ilvl w:val="0"/>
                <w:numId w:val="21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/>
                <w:color w:val="000000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F9603F" w:rsidRPr="004037BD" w14:paraId="461499C0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7B2325AF" w14:textId="4676D2EA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45" w:type="dxa"/>
          </w:tcPr>
          <w:p w14:paraId="0E69A888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介紹人</w:t>
            </w:r>
          </w:p>
        </w:tc>
        <w:tc>
          <w:tcPr>
            <w:tcW w:w="1857" w:type="dxa"/>
          </w:tcPr>
          <w:p w14:paraId="067329EC" w14:textId="03042339" w:rsidR="00F9603F" w:rsidRPr="004037BD" w:rsidRDefault="00EC6341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657" w:type="dxa"/>
          </w:tcPr>
          <w:p w14:paraId="0B1C0546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4D030D4B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0921DF4D" w14:textId="68C73574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4" w:type="dxa"/>
          </w:tcPr>
          <w:p w14:paraId="73803368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81" w:type="dxa"/>
            <w:gridSpan w:val="2"/>
          </w:tcPr>
          <w:p w14:paraId="184123F4" w14:textId="77777777" w:rsidR="00F9603F" w:rsidRPr="004037BD" w:rsidRDefault="00F9603F" w:rsidP="008A2AC0">
            <w:pPr>
              <w:pStyle w:val="af9"/>
              <w:numPr>
                <w:ilvl w:val="0"/>
                <w:numId w:val="4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修改」時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，可由下方[</w:t>
            </w:r>
            <w:r w:rsidRPr="004037BD">
              <w:rPr>
                <w:rFonts w:ascii="標楷體" w:eastAsia="標楷體" w:hAnsi="標楷體" w:hint="eastAsia"/>
              </w:rPr>
              <w:t>員工資料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]按鈕帶入值。</w:t>
            </w:r>
          </w:p>
          <w:p w14:paraId="160D1532" w14:textId="77777777" w:rsidR="00F9603F" w:rsidRPr="004037BD" w:rsidRDefault="00F9603F" w:rsidP="008A2AC0">
            <w:pPr>
              <w:pStyle w:val="af9"/>
              <w:numPr>
                <w:ilvl w:val="0"/>
                <w:numId w:val="4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功能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隱藏此欄位。</w:t>
            </w:r>
          </w:p>
          <w:p w14:paraId="0EF2D291" w14:textId="77777777" w:rsidR="00F9603F" w:rsidRPr="004037BD" w:rsidRDefault="00F9603F" w:rsidP="008A2AC0">
            <w:pPr>
              <w:pStyle w:val="af9"/>
              <w:numPr>
                <w:ilvl w:val="0"/>
                <w:numId w:val="4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是否存在於員工檔(</w:t>
            </w:r>
            <w:r w:rsidRPr="004037BD">
              <w:rPr>
                <w:rFonts w:ascii="標楷體" w:eastAsia="標楷體" w:hAnsi="標楷體"/>
              </w:rPr>
              <w:t>CdEmp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1484CF62" w14:textId="77777777" w:rsidR="00F9603F" w:rsidRPr="004037BD" w:rsidRDefault="00F9603F" w:rsidP="008A2AC0">
            <w:pPr>
              <w:pStyle w:val="af9"/>
              <w:numPr>
                <w:ilvl w:val="0"/>
                <w:numId w:val="4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1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F9603F" w:rsidRPr="004037BD" w14:paraId="0E3DDE58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1F5B289A" w14:textId="54BFC252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45" w:type="dxa"/>
          </w:tcPr>
          <w:p w14:paraId="07316B39" w14:textId="3589912D" w:rsidR="00F9603F" w:rsidRPr="004037BD" w:rsidRDefault="00352731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1857" w:type="dxa"/>
          </w:tcPr>
          <w:p w14:paraId="0DEB23EE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57" w:type="dxa"/>
          </w:tcPr>
          <w:p w14:paraId="10CE1A1C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4DCC63EF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3522B7C5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0FF0C248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3281" w:type="dxa"/>
            <w:gridSpan w:val="2"/>
          </w:tcPr>
          <w:p w14:paraId="225A0319" w14:textId="77777777" w:rsidR="00F9603F" w:rsidRPr="004037BD" w:rsidRDefault="00F9603F" w:rsidP="008A2AC0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「修改」時顯示，其餘隱藏。</w:t>
            </w:r>
          </w:p>
          <w:p w14:paraId="72359FBC" w14:textId="77777777" w:rsidR="00F9603F" w:rsidRPr="004037BD" w:rsidRDefault="00F9603F" w:rsidP="008A2AC0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接至【L190A 員工資料檔查詢】點選資料後自動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帶回</w:t>
            </w:r>
            <w:r w:rsidRPr="004037BD">
              <w:rPr>
                <w:rFonts w:ascii="標楷體" w:eastAsia="標楷體" w:hAnsi="標楷體" w:hint="eastAsia"/>
              </w:rPr>
              <w:t>[調整後介紹人]與</w:t>
            </w:r>
            <w:r w:rsidRPr="004037BD">
              <w:rPr>
                <w:rFonts w:ascii="標楷體" w:eastAsia="標楷體" w:hAnsi="標楷體" w:hint="eastAsia"/>
              </w:rPr>
              <w:lastRenderedPageBreak/>
              <w:t>[調整後介紹人姓名]</w:t>
            </w:r>
          </w:p>
        </w:tc>
      </w:tr>
      <w:tr w:rsidR="00F9603F" w:rsidRPr="004037BD" w14:paraId="0936824D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768790EF" w14:textId="08AF61C2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8</w:t>
            </w:r>
          </w:p>
        </w:tc>
        <w:tc>
          <w:tcPr>
            <w:tcW w:w="1145" w:type="dxa"/>
          </w:tcPr>
          <w:p w14:paraId="49D01F27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介紹人姓名</w:t>
            </w:r>
          </w:p>
        </w:tc>
        <w:tc>
          <w:tcPr>
            <w:tcW w:w="1857" w:type="dxa"/>
          </w:tcPr>
          <w:p w14:paraId="5047FE99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74FF0ED7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77E95772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4DCCAEAB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4055B282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32ADFDA5" w14:textId="77777777" w:rsidR="00F9603F" w:rsidRPr="004037BD" w:rsidRDefault="00F9603F" w:rsidP="008A2AC0">
            <w:pPr>
              <w:pStyle w:val="af9"/>
              <w:numPr>
                <w:ilvl w:val="0"/>
                <w:numId w:val="4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調整後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57E8634E" w14:textId="77777777" w:rsidR="00F9603F" w:rsidRPr="004037BD" w:rsidRDefault="00F9603F" w:rsidP="008A2AC0">
            <w:pPr>
              <w:pStyle w:val="af9"/>
              <w:numPr>
                <w:ilvl w:val="0"/>
                <w:numId w:val="4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、「查詢」、「刪除」時，隱藏此欄位。</w:t>
            </w:r>
          </w:p>
        </w:tc>
      </w:tr>
      <w:tr w:rsidR="00F9603F" w:rsidRPr="004037BD" w14:paraId="70908C42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0B318B15" w14:textId="5A9B1D6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45" w:type="dxa"/>
          </w:tcPr>
          <w:p w14:paraId="06B16692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</w:t>
            </w:r>
          </w:p>
        </w:tc>
        <w:tc>
          <w:tcPr>
            <w:tcW w:w="1857" w:type="dxa"/>
          </w:tcPr>
          <w:p w14:paraId="5EB89C85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6B597DF8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63428342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09B27809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EB3AAD1" w14:textId="692F3D72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6DACDA95" w14:textId="77777777" w:rsidR="00F9603F" w:rsidRPr="004037BD" w:rsidRDefault="00F9603F" w:rsidP="006B1FDE">
            <w:pPr>
              <w:pStyle w:val="af9"/>
              <w:numPr>
                <w:ilvl w:val="0"/>
                <w:numId w:val="21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必須輸入，可輸入負值與0</w:t>
            </w:r>
          </w:p>
          <w:p w14:paraId="1B4A6AFC" w14:textId="77777777" w:rsidR="00F9603F" w:rsidRPr="004037BD" w:rsidRDefault="00F9603F" w:rsidP="006B1FDE">
            <w:pPr>
              <w:pStyle w:val="af9"/>
              <w:numPr>
                <w:ilvl w:val="0"/>
                <w:numId w:val="21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自動顯示</w:t>
            </w:r>
            <w:r w:rsidRPr="004037BD">
              <w:rPr>
                <w:rFonts w:ascii="標楷體" w:eastAsia="標楷體" w:hAnsi="標楷體" w:hint="eastAsia"/>
              </w:rPr>
              <w:t>，且不可修改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14:paraId="10F70BE8" w14:textId="77777777" w:rsidR="00F9603F" w:rsidRPr="004037BD" w:rsidRDefault="00F9603F" w:rsidP="006B1FDE">
            <w:pPr>
              <w:pStyle w:val="af9"/>
              <w:numPr>
                <w:ilvl w:val="0"/>
                <w:numId w:val="21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F9603F" w:rsidRPr="004037BD" w14:paraId="74A2324F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7461BD07" w14:textId="7434CAD3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45" w:type="dxa"/>
          </w:tcPr>
          <w:p w14:paraId="649DBBE3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介紹獎金</w:t>
            </w:r>
          </w:p>
        </w:tc>
        <w:tc>
          <w:tcPr>
            <w:tcW w:w="1857" w:type="dxa"/>
          </w:tcPr>
          <w:p w14:paraId="123DE788" w14:textId="3413DECD" w:rsidR="00F9603F" w:rsidRPr="004037BD" w:rsidRDefault="00EC6341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Pr="004037BD">
              <w:rPr>
                <w:rFonts w:ascii="標楷體" w:eastAsia="標楷體" w:hAnsi="標楷體"/>
              </w:rPr>
              <w:t>4</w:t>
            </w:r>
          </w:p>
        </w:tc>
        <w:tc>
          <w:tcPr>
            <w:tcW w:w="657" w:type="dxa"/>
          </w:tcPr>
          <w:p w14:paraId="6BE80DBE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40641AD9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5B66D52A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4" w:type="dxa"/>
          </w:tcPr>
          <w:p w14:paraId="130CA066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81" w:type="dxa"/>
            <w:gridSpan w:val="2"/>
          </w:tcPr>
          <w:p w14:paraId="6672315C" w14:textId="77777777" w:rsidR="00F9603F" w:rsidRPr="004037BD" w:rsidRDefault="00F9603F" w:rsidP="008A2AC0">
            <w:pPr>
              <w:pStyle w:val="af9"/>
              <w:numPr>
                <w:ilvl w:val="0"/>
                <w:numId w:val="4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修改」時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45DC7B20" w14:textId="77777777" w:rsidR="00F9603F" w:rsidRPr="004037BD" w:rsidRDefault="00F9603F" w:rsidP="008A2AC0">
            <w:pPr>
              <w:pStyle w:val="af9"/>
              <w:numPr>
                <w:ilvl w:val="0"/>
                <w:numId w:val="4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功能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隱藏此欄位。</w:t>
            </w:r>
          </w:p>
          <w:p w14:paraId="366C5943" w14:textId="77777777" w:rsidR="00F9603F" w:rsidRPr="004037BD" w:rsidRDefault="00F9603F" w:rsidP="008A2AC0">
            <w:pPr>
              <w:pStyle w:val="af9"/>
              <w:numPr>
                <w:ilvl w:val="0"/>
                <w:numId w:val="45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輸入負值與0</w:t>
            </w:r>
          </w:p>
          <w:p w14:paraId="75A9229F" w14:textId="77777777" w:rsidR="00F9603F" w:rsidRPr="004037BD" w:rsidRDefault="00F9603F" w:rsidP="008A2AC0">
            <w:pPr>
              <w:pStyle w:val="af9"/>
              <w:numPr>
                <w:ilvl w:val="0"/>
                <w:numId w:val="45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F9603F" w:rsidRPr="004037BD" w14:paraId="755B0516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3F4F2A81" w14:textId="2855F518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45" w:type="dxa"/>
          </w:tcPr>
          <w:p w14:paraId="5B1E5D4B" w14:textId="4ACB99B9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發放日</w:t>
            </w:r>
          </w:p>
        </w:tc>
        <w:tc>
          <w:tcPr>
            <w:tcW w:w="1857" w:type="dxa"/>
          </w:tcPr>
          <w:p w14:paraId="36EDFC8F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62FECC85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63F8EA99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5F4CD914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230CAE1" w14:textId="7735BB34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44E3E1D2" w14:textId="36FCC98E" w:rsidR="00F9603F" w:rsidRPr="004037BD" w:rsidRDefault="00F9603F" w:rsidP="006B1FDE">
            <w:pPr>
              <w:pStyle w:val="af9"/>
              <w:numPr>
                <w:ilvl w:val="0"/>
                <w:numId w:val="21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Da</w:t>
            </w:r>
            <w:r w:rsidRPr="004037BD">
              <w:rPr>
                <w:rFonts w:ascii="標楷體" w:eastAsia="標楷體" w:hAnsi="標楷體"/>
                <w:color w:val="000000"/>
              </w:rPr>
              <w:t>te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F9603F" w:rsidRPr="004037BD" w14:paraId="0139F66A" w14:textId="77777777" w:rsidTr="0052598F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7C22369D" w14:textId="04A857B0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45" w:type="dxa"/>
          </w:tcPr>
          <w:p w14:paraId="47962A1C" w14:textId="757563D2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介紹獎金發放日</w:t>
            </w:r>
          </w:p>
        </w:tc>
        <w:tc>
          <w:tcPr>
            <w:tcW w:w="1857" w:type="dxa"/>
          </w:tcPr>
          <w:p w14:paraId="66DA3E6C" w14:textId="7EB36455" w:rsidR="00F9603F" w:rsidRPr="004037BD" w:rsidRDefault="00EC6341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657" w:type="dxa"/>
          </w:tcPr>
          <w:p w14:paraId="5D99B5A9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6CDAFAF8" w14:textId="77777777" w:rsidR="00F9603F" w:rsidRPr="004037BD" w:rsidRDefault="00F9603F" w:rsidP="00F9603F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27DAEF7C" w14:textId="211C33F5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4" w:type="dxa"/>
          </w:tcPr>
          <w:p w14:paraId="15223766" w14:textId="3475A774" w:rsidR="00F9603F" w:rsidRPr="004037BD" w:rsidRDefault="00F9603F" w:rsidP="00F9603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81" w:type="dxa"/>
            <w:gridSpan w:val="2"/>
          </w:tcPr>
          <w:p w14:paraId="788AF6A5" w14:textId="77777777" w:rsidR="00F9603F" w:rsidRPr="004037BD" w:rsidRDefault="00F9603F" w:rsidP="006B1FDE">
            <w:pPr>
              <w:pStyle w:val="af9"/>
              <w:numPr>
                <w:ilvl w:val="0"/>
                <w:numId w:val="21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修改」時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7006B861" w14:textId="00D41E54" w:rsidR="00F9603F" w:rsidRPr="004037BD" w:rsidRDefault="00F9603F" w:rsidP="006B1FDE">
            <w:pPr>
              <w:pStyle w:val="af9"/>
              <w:numPr>
                <w:ilvl w:val="0"/>
                <w:numId w:val="219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</w:rPr>
              <w:t>其他功能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隱藏此欄位。</w:t>
            </w:r>
          </w:p>
          <w:p w14:paraId="649C26D9" w14:textId="0D3531FE" w:rsidR="00F9603F" w:rsidRPr="004037BD" w:rsidRDefault="00F9603F" w:rsidP="006B1FDE">
            <w:pPr>
              <w:pStyle w:val="af9"/>
              <w:numPr>
                <w:ilvl w:val="0"/>
                <w:numId w:val="219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檢核條件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br/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@A(DATE,0,日期)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br/>
              <w:t>V(7)</w:t>
            </w:r>
          </w:p>
          <w:p w14:paraId="5CB4053E" w14:textId="44755E5E" w:rsidR="00F9603F" w:rsidRPr="004037BD" w:rsidRDefault="00F9603F" w:rsidP="006B1FDE">
            <w:pPr>
              <w:pStyle w:val="af9"/>
              <w:numPr>
                <w:ilvl w:val="0"/>
                <w:numId w:val="219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Da</w:t>
            </w:r>
            <w:r w:rsidRPr="004037BD">
              <w:rPr>
                <w:rFonts w:ascii="標楷體" w:eastAsia="標楷體" w:hAnsi="標楷體"/>
                <w:color w:val="000000"/>
              </w:rPr>
              <w:t>te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</w:tbl>
    <w:p w14:paraId="1E2FDFC1" w14:textId="77777777" w:rsidR="00DF7C57" w:rsidRPr="004037BD" w:rsidRDefault="00DF7C57" w:rsidP="00B30FC5">
      <w:pPr>
        <w:rPr>
          <w:rFonts w:ascii="標楷體" w:eastAsia="標楷體" w:hAnsi="標楷體"/>
        </w:rPr>
      </w:pPr>
    </w:p>
    <w:p w14:paraId="639A728A" w14:textId="360B44BB" w:rsidR="00D25432" w:rsidRPr="004037BD" w:rsidRDefault="00D25432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2ADAE94B" w14:textId="1151DFBA" w:rsidR="00D25432" w:rsidRPr="004037BD" w:rsidRDefault="00D25432" w:rsidP="00B30FC5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  <w:r w:rsidRPr="004037BD">
        <w:rPr>
          <w:rFonts w:hint="eastAsia"/>
        </w:rPr>
        <w:t>-功能選項:查詢</w:t>
      </w:r>
    </w:p>
    <w:p w14:paraId="5C3EED9B" w14:textId="5C99F38E" w:rsidR="00D25432" w:rsidRPr="004037BD" w:rsidRDefault="003136CB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7822ABDC" wp14:editId="07C55651">
            <wp:extent cx="6479540" cy="2451100"/>
            <wp:effectExtent l="0" t="0" r="0" b="6350"/>
            <wp:docPr id="93" name="圖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B3CDD" w14:textId="77777777" w:rsidR="00EC6341" w:rsidRPr="004037BD" w:rsidRDefault="00EC6341" w:rsidP="00EC6341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C6341" w:rsidRPr="004037BD" w14:paraId="10D46D8E" w14:textId="77777777" w:rsidTr="00EC6341">
        <w:tc>
          <w:tcPr>
            <w:tcW w:w="848" w:type="dxa"/>
            <w:shd w:val="clear" w:color="auto" w:fill="D9D9D9" w:themeFill="background1" w:themeFillShade="D9"/>
          </w:tcPr>
          <w:p w14:paraId="00DAD0A4" w14:textId="77777777" w:rsidR="00EC6341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6582DBB3" w14:textId="77777777" w:rsidR="00EC6341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68333DBD" w14:textId="77777777" w:rsidR="00EC6341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C6341" w:rsidRPr="004037BD" w14:paraId="24A11E76" w14:textId="77777777" w:rsidTr="00EC6341">
        <w:tc>
          <w:tcPr>
            <w:tcW w:w="848" w:type="dxa"/>
          </w:tcPr>
          <w:p w14:paraId="2F0DB937" w14:textId="128BB3AA" w:rsidR="00EC6341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3C874999" w14:textId="77777777" w:rsidR="00EC6341" w:rsidRPr="004037BD" w:rsidRDefault="00EC6341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2D1F4B86" w14:textId="77777777" w:rsidR="00EC6341" w:rsidRPr="004037BD" w:rsidRDefault="00EC6341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11C3CF1" w14:textId="77777777" w:rsidR="00EC6341" w:rsidRPr="004037BD" w:rsidRDefault="00EC6341" w:rsidP="00EC6341">
      <w:pPr>
        <w:rPr>
          <w:rFonts w:ascii="標楷體" w:eastAsia="標楷體" w:hAnsi="標楷體"/>
        </w:rPr>
      </w:pPr>
    </w:p>
    <w:p w14:paraId="335AAB30" w14:textId="77777777" w:rsidR="00EC6341" w:rsidRPr="004037BD" w:rsidRDefault="00EC6341" w:rsidP="00EC6341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10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1145"/>
        <w:gridCol w:w="1857"/>
        <w:gridCol w:w="657"/>
        <w:gridCol w:w="1416"/>
        <w:gridCol w:w="548"/>
        <w:gridCol w:w="634"/>
        <w:gridCol w:w="24"/>
        <w:gridCol w:w="3257"/>
        <w:gridCol w:w="13"/>
      </w:tblGrid>
      <w:tr w:rsidR="00EC6341" w:rsidRPr="004037BD" w14:paraId="6BF0BFFB" w14:textId="77777777" w:rsidTr="009C6579">
        <w:trPr>
          <w:trHeight w:val="388"/>
          <w:jc w:val="center"/>
        </w:trPr>
        <w:tc>
          <w:tcPr>
            <w:tcW w:w="532" w:type="dxa"/>
            <w:vMerge w:val="restart"/>
          </w:tcPr>
          <w:p w14:paraId="38662EC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145" w:type="dxa"/>
            <w:vMerge w:val="restart"/>
          </w:tcPr>
          <w:p w14:paraId="431D3B35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36" w:type="dxa"/>
            <w:gridSpan w:val="6"/>
          </w:tcPr>
          <w:p w14:paraId="5375372B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70" w:type="dxa"/>
            <w:gridSpan w:val="2"/>
          </w:tcPr>
          <w:p w14:paraId="52D2616F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EC6341" w:rsidRPr="004037BD" w14:paraId="09190A5F" w14:textId="77777777" w:rsidTr="009C6579">
        <w:trPr>
          <w:gridAfter w:val="1"/>
          <w:wAfter w:w="13" w:type="dxa"/>
          <w:trHeight w:val="244"/>
          <w:jc w:val="center"/>
        </w:trPr>
        <w:tc>
          <w:tcPr>
            <w:tcW w:w="532" w:type="dxa"/>
            <w:vMerge/>
          </w:tcPr>
          <w:p w14:paraId="0E01E62A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  <w:vMerge/>
          </w:tcPr>
          <w:p w14:paraId="79E794F9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857" w:type="dxa"/>
          </w:tcPr>
          <w:p w14:paraId="444B0BBE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657" w:type="dxa"/>
          </w:tcPr>
          <w:p w14:paraId="0E0E587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416" w:type="dxa"/>
          </w:tcPr>
          <w:p w14:paraId="5764519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48" w:type="dxa"/>
          </w:tcPr>
          <w:p w14:paraId="3E9A62C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34" w:type="dxa"/>
          </w:tcPr>
          <w:p w14:paraId="43CC0EC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81" w:type="dxa"/>
            <w:gridSpan w:val="2"/>
          </w:tcPr>
          <w:p w14:paraId="065F1799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</w:tr>
      <w:tr w:rsidR="00EC6341" w:rsidRPr="004037BD" w14:paraId="07C9AF59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20AFA46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45" w:type="dxa"/>
          </w:tcPr>
          <w:p w14:paraId="0D4388C5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857" w:type="dxa"/>
          </w:tcPr>
          <w:p w14:paraId="72E2B69E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7E84CF6B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48163E2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185BF30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A87339B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4FD36F8A" w14:textId="77777777" w:rsidR="00EC6341" w:rsidRPr="004037BD" w:rsidRDefault="00EC6341" w:rsidP="006B1FDE">
            <w:pPr>
              <w:pStyle w:val="af9"/>
              <w:numPr>
                <w:ilvl w:val="0"/>
                <w:numId w:val="22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D6ADDBE" w14:textId="77777777" w:rsidR="00EC6341" w:rsidRPr="004037BD" w:rsidRDefault="00EC6341" w:rsidP="009C6579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、修改、刪除、查詢</w:t>
            </w:r>
          </w:p>
        </w:tc>
      </w:tr>
      <w:tr w:rsidR="00EC6341" w:rsidRPr="004037BD" w14:paraId="2ABD23B2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5F589D6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45" w:type="dxa"/>
          </w:tcPr>
          <w:p w14:paraId="659B81D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857" w:type="dxa"/>
          </w:tcPr>
          <w:p w14:paraId="19D0CD87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7A69854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3D2A57A5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1C713BF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3F166991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59DCBCA9" w14:textId="77777777" w:rsidR="00EC6341" w:rsidRPr="004037BD" w:rsidRDefault="00EC6341" w:rsidP="006B1FDE">
            <w:pPr>
              <w:pStyle w:val="af9"/>
              <w:numPr>
                <w:ilvl w:val="0"/>
                <w:numId w:val="22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043E8932" w14:textId="77777777" w:rsidR="00EC6341" w:rsidRPr="004037BD" w:rsidRDefault="00EC6341" w:rsidP="006B1FDE">
            <w:pPr>
              <w:pStyle w:val="af9"/>
              <w:numPr>
                <w:ilvl w:val="0"/>
                <w:numId w:val="22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不可異動。</w:t>
            </w:r>
          </w:p>
          <w:p w14:paraId="6E2208EB" w14:textId="77777777" w:rsidR="00EC6341" w:rsidRPr="004037BD" w:rsidRDefault="00EC6341" w:rsidP="006B1FDE">
            <w:pPr>
              <w:pStyle w:val="af9"/>
              <w:numPr>
                <w:ilvl w:val="0"/>
                <w:numId w:val="22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EC6341" w:rsidRPr="004037BD" w14:paraId="71357F7E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350F351D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45" w:type="dxa"/>
          </w:tcPr>
          <w:p w14:paraId="23755E0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857" w:type="dxa"/>
          </w:tcPr>
          <w:p w14:paraId="68A4C067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376206A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35C632B0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0F935BEA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339C88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7ACF6099" w14:textId="77777777" w:rsidR="00EC6341" w:rsidRPr="004037BD" w:rsidRDefault="00EC6341" w:rsidP="006B1FDE">
            <w:pPr>
              <w:pStyle w:val="af9"/>
              <w:numPr>
                <w:ilvl w:val="0"/>
                <w:numId w:val="22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00B9C133" w14:textId="77777777" w:rsidR="00EC6341" w:rsidRPr="004037BD" w:rsidRDefault="00EC6341" w:rsidP="006B1FDE">
            <w:pPr>
              <w:pStyle w:val="af9"/>
              <w:numPr>
                <w:ilvl w:val="0"/>
                <w:numId w:val="22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戶號(PfRewardMedia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顧客主檔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lastRenderedPageBreak/>
              <w:t>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EC6341" w:rsidRPr="004037BD" w14:paraId="18AA3934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2C68E6EF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145" w:type="dxa"/>
          </w:tcPr>
          <w:p w14:paraId="4F701BE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857" w:type="dxa"/>
          </w:tcPr>
          <w:p w14:paraId="1AEAD51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DFDB65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4948D90F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0ABBE9C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604E650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65047589" w14:textId="77777777" w:rsidR="00EC6341" w:rsidRPr="004037BD" w:rsidRDefault="00EC6341" w:rsidP="006B1FDE">
            <w:pPr>
              <w:pStyle w:val="af9"/>
              <w:numPr>
                <w:ilvl w:val="0"/>
                <w:numId w:val="22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</w:t>
            </w:r>
            <w:r w:rsidRPr="004037BD">
              <w:rPr>
                <w:rFonts w:ascii="標楷體" w:eastAsia="標楷體" w:hAnsi="標楷體" w:hint="eastAsia"/>
              </w:rPr>
              <w:t>自動顯示，且不可修改。</w:t>
            </w:r>
          </w:p>
          <w:p w14:paraId="771DE6E0" w14:textId="77777777" w:rsidR="00EC6341" w:rsidRPr="004037BD" w:rsidRDefault="00EC6341" w:rsidP="006B1FDE">
            <w:pPr>
              <w:pStyle w:val="af9"/>
              <w:numPr>
                <w:ilvl w:val="0"/>
                <w:numId w:val="22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是否存在於員工檔(</w:t>
            </w:r>
            <w:r w:rsidRPr="004037BD">
              <w:rPr>
                <w:rFonts w:ascii="標楷體" w:eastAsia="標楷體" w:hAnsi="標楷體"/>
              </w:rPr>
              <w:t>CdEmp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512F24F9" w14:textId="77777777" w:rsidR="00EC6341" w:rsidRPr="004037BD" w:rsidRDefault="00EC6341" w:rsidP="006B1FDE">
            <w:pPr>
              <w:pStyle w:val="af9"/>
              <w:numPr>
                <w:ilvl w:val="0"/>
                <w:numId w:val="22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EC6341" w:rsidRPr="004037BD" w14:paraId="7B1557BD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5561441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45" w:type="dxa"/>
          </w:tcPr>
          <w:p w14:paraId="0F7D71F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857" w:type="dxa"/>
          </w:tcPr>
          <w:p w14:paraId="5A8A854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0F2889A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2135ABBA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2309D32B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4AF6CEDE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796B07F7" w14:textId="77777777" w:rsidR="00EC6341" w:rsidRPr="004037BD" w:rsidRDefault="00EC6341" w:rsidP="006B1FDE">
            <w:pPr>
              <w:pStyle w:val="af9"/>
              <w:numPr>
                <w:ilvl w:val="0"/>
                <w:numId w:val="22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A1D8F76" w14:textId="77777777" w:rsidR="00EC6341" w:rsidRPr="004037BD" w:rsidRDefault="00EC6341" w:rsidP="006B1FDE">
            <w:pPr>
              <w:pStyle w:val="af9"/>
              <w:numPr>
                <w:ilvl w:val="0"/>
                <w:numId w:val="22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/>
                <w:color w:val="000000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EC6341" w:rsidRPr="004037BD" w14:paraId="2AF75E80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06F9998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45" w:type="dxa"/>
          </w:tcPr>
          <w:p w14:paraId="308431CE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</w:t>
            </w:r>
          </w:p>
        </w:tc>
        <w:tc>
          <w:tcPr>
            <w:tcW w:w="1857" w:type="dxa"/>
          </w:tcPr>
          <w:p w14:paraId="5A776A2D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2311EF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217E6CD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0A220591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563C4B8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6229D780" w14:textId="77777777" w:rsidR="00EC6341" w:rsidRPr="004037BD" w:rsidRDefault="00EC6341" w:rsidP="006B1FDE">
            <w:pPr>
              <w:pStyle w:val="af9"/>
              <w:numPr>
                <w:ilvl w:val="0"/>
                <w:numId w:val="22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必須輸入，可輸入負值與0</w:t>
            </w:r>
          </w:p>
          <w:p w14:paraId="7A3D2D73" w14:textId="77777777" w:rsidR="00EC6341" w:rsidRPr="004037BD" w:rsidRDefault="00EC6341" w:rsidP="006B1FDE">
            <w:pPr>
              <w:pStyle w:val="af9"/>
              <w:numPr>
                <w:ilvl w:val="0"/>
                <w:numId w:val="22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自動顯示</w:t>
            </w:r>
            <w:r w:rsidRPr="004037BD">
              <w:rPr>
                <w:rFonts w:ascii="標楷體" w:eastAsia="標楷體" w:hAnsi="標楷體" w:hint="eastAsia"/>
              </w:rPr>
              <w:t>，且不可修改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14:paraId="1805A0D2" w14:textId="77777777" w:rsidR="00EC6341" w:rsidRPr="004037BD" w:rsidRDefault="00EC6341" w:rsidP="006B1FDE">
            <w:pPr>
              <w:pStyle w:val="af9"/>
              <w:numPr>
                <w:ilvl w:val="0"/>
                <w:numId w:val="22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EC6341" w:rsidRPr="004037BD" w14:paraId="2A91BAFC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2023995D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45" w:type="dxa"/>
          </w:tcPr>
          <w:p w14:paraId="10BF45D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發放日</w:t>
            </w:r>
          </w:p>
        </w:tc>
        <w:tc>
          <w:tcPr>
            <w:tcW w:w="1857" w:type="dxa"/>
          </w:tcPr>
          <w:p w14:paraId="14E67C9B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69470EB0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660B619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5DAC782F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3C8B8D19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50B0D2BF" w14:textId="77777777" w:rsidR="00EC6341" w:rsidRPr="004037BD" w:rsidRDefault="00EC6341" w:rsidP="006B1FDE">
            <w:pPr>
              <w:pStyle w:val="af9"/>
              <w:numPr>
                <w:ilvl w:val="0"/>
                <w:numId w:val="226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Da</w:t>
            </w:r>
            <w:r w:rsidRPr="004037BD">
              <w:rPr>
                <w:rFonts w:ascii="標楷體" w:eastAsia="標楷體" w:hAnsi="標楷體"/>
                <w:color w:val="000000"/>
              </w:rPr>
              <w:t>te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</w:tbl>
    <w:p w14:paraId="192171F2" w14:textId="2DE85EF8" w:rsidR="00EC6341" w:rsidRPr="004037BD" w:rsidRDefault="00EC6341" w:rsidP="00B30FC5">
      <w:pPr>
        <w:rPr>
          <w:rFonts w:ascii="標楷體" w:eastAsia="標楷體" w:hAnsi="標楷體"/>
        </w:rPr>
      </w:pPr>
    </w:p>
    <w:p w14:paraId="469012C8" w14:textId="77777777" w:rsidR="00EC6341" w:rsidRPr="004037BD" w:rsidRDefault="00EC6341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22B4DA7F" w14:textId="03DF13AC" w:rsidR="00D25432" w:rsidRPr="004037BD" w:rsidRDefault="00D25432" w:rsidP="00D25432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  <w:r w:rsidRPr="004037BD">
        <w:rPr>
          <w:rFonts w:hint="eastAsia"/>
        </w:rPr>
        <w:t>-功能選項:刪除</w:t>
      </w:r>
    </w:p>
    <w:p w14:paraId="366FE061" w14:textId="0FFC5359" w:rsidR="00D25432" w:rsidRPr="004037BD" w:rsidRDefault="003136CB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574D7D57" wp14:editId="65EEAFF2">
            <wp:extent cx="6479540" cy="2381250"/>
            <wp:effectExtent l="0" t="0" r="0" b="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C6341" w:rsidRPr="004037BD" w14:paraId="49B6FE26" w14:textId="77777777" w:rsidTr="00EC6341">
        <w:tc>
          <w:tcPr>
            <w:tcW w:w="848" w:type="dxa"/>
            <w:shd w:val="clear" w:color="auto" w:fill="D9D9D9" w:themeFill="background1" w:themeFillShade="D9"/>
          </w:tcPr>
          <w:p w14:paraId="0A8433E7" w14:textId="77777777" w:rsidR="00EC6341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0CC7E56F" w14:textId="77777777" w:rsidR="00EC6341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6BB995DC" w14:textId="77777777" w:rsidR="00EC6341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C6341" w:rsidRPr="004037BD" w14:paraId="2999DE89" w14:textId="77777777" w:rsidTr="00EC6341">
        <w:tc>
          <w:tcPr>
            <w:tcW w:w="848" w:type="dxa"/>
          </w:tcPr>
          <w:p w14:paraId="21606273" w14:textId="66399088" w:rsidR="00EC6341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09ADAB80" w14:textId="77777777" w:rsidR="00EC6341" w:rsidRPr="004037BD" w:rsidRDefault="00EC6341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037BD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6985" w:type="dxa"/>
          </w:tcPr>
          <w:p w14:paraId="6698F92E" w14:textId="70FFE1A4" w:rsidR="00EC6341" w:rsidRPr="004037BD" w:rsidRDefault="00EC6341" w:rsidP="008A2AC0">
            <w:pPr>
              <w:pStyle w:val="af9"/>
              <w:numPr>
                <w:ilvl w:val="0"/>
                <w:numId w:val="52"/>
              </w:numPr>
              <w:ind w:leftChars="0" w:left="45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【L</w:t>
            </w:r>
            <w:r w:rsidRPr="004037BD">
              <w:rPr>
                <w:rFonts w:ascii="標楷體" w:eastAsia="標楷體" w:hAnsi="標楷體"/>
              </w:rPr>
              <w:t>5053</w:t>
            </w:r>
            <w:r w:rsidRPr="004037BD">
              <w:rPr>
                <w:rFonts w:ascii="標楷體" w:eastAsia="標楷體" w:hAnsi="標楷體" w:hint="eastAsia"/>
              </w:rPr>
              <w:t>介紹獎金處理清單】</w:t>
            </w:r>
            <w:r w:rsidRPr="004037BD">
              <w:rPr>
                <w:rFonts w:ascii="標楷體" w:eastAsia="標楷體" w:hAnsi="標楷體"/>
              </w:rPr>
              <w:t>功能</w:t>
            </w:r>
            <w:r w:rsidRPr="004037BD">
              <w:rPr>
                <w:rFonts w:ascii="標楷體" w:eastAsia="標楷體" w:hAnsi="標楷體" w:hint="eastAsia"/>
              </w:rPr>
              <w:t>點「刪除」</w:t>
            </w:r>
            <w:r w:rsidRPr="004037BD">
              <w:rPr>
                <w:rFonts w:ascii="標楷體" w:eastAsia="標楷體" w:hAnsi="標楷體"/>
              </w:rPr>
              <w:t>時顯示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159C55F2" w14:textId="77777777" w:rsidR="00EC6341" w:rsidRPr="004037BD" w:rsidRDefault="00EC6341" w:rsidP="008A2AC0">
            <w:pPr>
              <w:pStyle w:val="af9"/>
              <w:numPr>
                <w:ilvl w:val="0"/>
                <w:numId w:val="52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功能查詢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執行刪</w:t>
            </w:r>
            <w:r w:rsidRPr="004037BD">
              <w:rPr>
                <w:rFonts w:ascii="標楷體" w:eastAsia="標楷體" w:hAnsi="標楷體" w:hint="eastAsia"/>
              </w:rPr>
              <w:t>除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EC6341" w:rsidRPr="004037BD" w14:paraId="3B033099" w14:textId="77777777" w:rsidTr="00EC6341">
        <w:tc>
          <w:tcPr>
            <w:tcW w:w="848" w:type="dxa"/>
          </w:tcPr>
          <w:p w14:paraId="0EFAFB66" w14:textId="2F91B719" w:rsidR="00EC6341" w:rsidRPr="004037BD" w:rsidRDefault="00EC6341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4D8B326C" w14:textId="77777777" w:rsidR="00EC6341" w:rsidRPr="004037BD" w:rsidRDefault="00EC6341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701A462D" w14:textId="77777777" w:rsidR="00EC6341" w:rsidRPr="004037BD" w:rsidRDefault="00EC6341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749A8624" w14:textId="77777777" w:rsidR="00EC6341" w:rsidRPr="004037BD" w:rsidRDefault="00EC6341" w:rsidP="00EC6341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10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1145"/>
        <w:gridCol w:w="1857"/>
        <w:gridCol w:w="657"/>
        <w:gridCol w:w="1416"/>
        <w:gridCol w:w="548"/>
        <w:gridCol w:w="634"/>
        <w:gridCol w:w="24"/>
        <w:gridCol w:w="3257"/>
        <w:gridCol w:w="13"/>
      </w:tblGrid>
      <w:tr w:rsidR="00EC6341" w:rsidRPr="004037BD" w14:paraId="2DEFCBE5" w14:textId="77777777" w:rsidTr="009C6579">
        <w:trPr>
          <w:trHeight w:val="388"/>
          <w:jc w:val="center"/>
        </w:trPr>
        <w:tc>
          <w:tcPr>
            <w:tcW w:w="532" w:type="dxa"/>
            <w:vMerge w:val="restart"/>
          </w:tcPr>
          <w:p w14:paraId="6719190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145" w:type="dxa"/>
            <w:vMerge w:val="restart"/>
          </w:tcPr>
          <w:p w14:paraId="48E2D8DF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36" w:type="dxa"/>
            <w:gridSpan w:val="6"/>
          </w:tcPr>
          <w:p w14:paraId="41A6B1FD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70" w:type="dxa"/>
            <w:gridSpan w:val="2"/>
          </w:tcPr>
          <w:p w14:paraId="3306FB9F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EC6341" w:rsidRPr="004037BD" w14:paraId="02DF5DDC" w14:textId="77777777" w:rsidTr="009C6579">
        <w:trPr>
          <w:gridAfter w:val="1"/>
          <w:wAfter w:w="13" w:type="dxa"/>
          <w:trHeight w:val="244"/>
          <w:jc w:val="center"/>
        </w:trPr>
        <w:tc>
          <w:tcPr>
            <w:tcW w:w="532" w:type="dxa"/>
            <w:vMerge/>
          </w:tcPr>
          <w:p w14:paraId="636DCE7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  <w:vMerge/>
          </w:tcPr>
          <w:p w14:paraId="0696362D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857" w:type="dxa"/>
          </w:tcPr>
          <w:p w14:paraId="4BA8FD6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657" w:type="dxa"/>
          </w:tcPr>
          <w:p w14:paraId="2D0DC32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416" w:type="dxa"/>
          </w:tcPr>
          <w:p w14:paraId="0403FF71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48" w:type="dxa"/>
          </w:tcPr>
          <w:p w14:paraId="286B50D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34" w:type="dxa"/>
          </w:tcPr>
          <w:p w14:paraId="38092A30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81" w:type="dxa"/>
            <w:gridSpan w:val="2"/>
          </w:tcPr>
          <w:p w14:paraId="52A4445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</w:tr>
      <w:tr w:rsidR="00EC6341" w:rsidRPr="004037BD" w14:paraId="463ACDD2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4E206BA1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45" w:type="dxa"/>
          </w:tcPr>
          <w:p w14:paraId="4CCDEDD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857" w:type="dxa"/>
          </w:tcPr>
          <w:p w14:paraId="132AF0C2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7163022A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7E56EE3B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67FE39B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EF89A5D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4246B1CF" w14:textId="77777777" w:rsidR="00EC6341" w:rsidRPr="004037BD" w:rsidRDefault="00EC6341" w:rsidP="006B1FDE">
            <w:pPr>
              <w:pStyle w:val="af9"/>
              <w:numPr>
                <w:ilvl w:val="0"/>
                <w:numId w:val="23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D202BBD" w14:textId="77777777" w:rsidR="00EC6341" w:rsidRPr="004037BD" w:rsidRDefault="00EC6341" w:rsidP="009C6579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、修改、刪除、查詢</w:t>
            </w:r>
          </w:p>
        </w:tc>
      </w:tr>
      <w:tr w:rsidR="00EC6341" w:rsidRPr="004037BD" w14:paraId="177DA5E4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58F6DB29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45" w:type="dxa"/>
          </w:tcPr>
          <w:p w14:paraId="1142A6FD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857" w:type="dxa"/>
          </w:tcPr>
          <w:p w14:paraId="450CEB6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BAF06A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249E749B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6DEC2C8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8754F8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677893BB" w14:textId="77777777" w:rsidR="00EC6341" w:rsidRPr="004037BD" w:rsidRDefault="00EC6341" w:rsidP="006B1FDE">
            <w:pPr>
              <w:pStyle w:val="af9"/>
              <w:numPr>
                <w:ilvl w:val="0"/>
                <w:numId w:val="23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17C854C9" w14:textId="77777777" w:rsidR="00EC6341" w:rsidRPr="004037BD" w:rsidRDefault="00EC6341" w:rsidP="006B1FDE">
            <w:pPr>
              <w:pStyle w:val="af9"/>
              <w:numPr>
                <w:ilvl w:val="0"/>
                <w:numId w:val="23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不可異動。</w:t>
            </w:r>
          </w:p>
          <w:p w14:paraId="7B69736A" w14:textId="77777777" w:rsidR="00EC6341" w:rsidRPr="004037BD" w:rsidRDefault="00EC6341" w:rsidP="006B1FDE">
            <w:pPr>
              <w:pStyle w:val="af9"/>
              <w:numPr>
                <w:ilvl w:val="0"/>
                <w:numId w:val="23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EC6341" w:rsidRPr="004037BD" w14:paraId="561AED3F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4A51E362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45" w:type="dxa"/>
          </w:tcPr>
          <w:p w14:paraId="428D1259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857" w:type="dxa"/>
          </w:tcPr>
          <w:p w14:paraId="3905C1D1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2CE92E77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08A8664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3F68332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B7ED04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6B084832" w14:textId="77777777" w:rsidR="00EC6341" w:rsidRPr="004037BD" w:rsidRDefault="00EC6341" w:rsidP="006B1FDE">
            <w:pPr>
              <w:pStyle w:val="af9"/>
              <w:numPr>
                <w:ilvl w:val="0"/>
                <w:numId w:val="23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7C6864C" w14:textId="77777777" w:rsidR="00EC6341" w:rsidRPr="004037BD" w:rsidRDefault="00EC6341" w:rsidP="006B1FDE">
            <w:pPr>
              <w:pStyle w:val="af9"/>
              <w:numPr>
                <w:ilvl w:val="0"/>
                <w:numId w:val="23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戶號(PfRewardMedia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顧客主檔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lastRenderedPageBreak/>
              <w:t>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EC6341" w:rsidRPr="004037BD" w14:paraId="7EDCD395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620C695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145" w:type="dxa"/>
          </w:tcPr>
          <w:p w14:paraId="11323E8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857" w:type="dxa"/>
          </w:tcPr>
          <w:p w14:paraId="4F9631B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FFDFD71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5DF0A839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74727A2E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6C630FE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5C526AE5" w14:textId="77777777" w:rsidR="00EC6341" w:rsidRPr="004037BD" w:rsidRDefault="00EC6341" w:rsidP="006B1FDE">
            <w:pPr>
              <w:pStyle w:val="af9"/>
              <w:numPr>
                <w:ilvl w:val="0"/>
                <w:numId w:val="23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</w:t>
            </w:r>
            <w:r w:rsidRPr="004037BD">
              <w:rPr>
                <w:rFonts w:ascii="標楷體" w:eastAsia="標楷體" w:hAnsi="標楷體" w:hint="eastAsia"/>
              </w:rPr>
              <w:t>自動顯示，且不可修改。</w:t>
            </w:r>
          </w:p>
          <w:p w14:paraId="60DBBF3C" w14:textId="77777777" w:rsidR="00EC6341" w:rsidRPr="004037BD" w:rsidRDefault="00EC6341" w:rsidP="006B1FDE">
            <w:pPr>
              <w:pStyle w:val="af9"/>
              <w:numPr>
                <w:ilvl w:val="0"/>
                <w:numId w:val="23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是否存在於員工檔(</w:t>
            </w:r>
            <w:r w:rsidRPr="004037BD">
              <w:rPr>
                <w:rFonts w:ascii="標楷體" w:eastAsia="標楷體" w:hAnsi="標楷體"/>
              </w:rPr>
              <w:t>CdEmp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69445E26" w14:textId="77777777" w:rsidR="00EC6341" w:rsidRPr="004037BD" w:rsidRDefault="00EC6341" w:rsidP="006B1FDE">
            <w:pPr>
              <w:pStyle w:val="af9"/>
              <w:numPr>
                <w:ilvl w:val="0"/>
                <w:numId w:val="23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EC6341" w:rsidRPr="004037BD" w14:paraId="7E4F42E7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78ADFE07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45" w:type="dxa"/>
          </w:tcPr>
          <w:p w14:paraId="45F738F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857" w:type="dxa"/>
          </w:tcPr>
          <w:p w14:paraId="3851679F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26011D5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13CEB579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7C149EE5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3E20C362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3281" w:type="dxa"/>
            <w:gridSpan w:val="2"/>
          </w:tcPr>
          <w:p w14:paraId="09F45AC0" w14:textId="77777777" w:rsidR="00EC6341" w:rsidRPr="004037BD" w:rsidRDefault="00EC6341" w:rsidP="006B1FDE">
            <w:pPr>
              <w:pStyle w:val="af9"/>
              <w:numPr>
                <w:ilvl w:val="0"/>
                <w:numId w:val="22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7E4A2A8C" w14:textId="77777777" w:rsidR="00EC6341" w:rsidRPr="004037BD" w:rsidRDefault="00EC6341" w:rsidP="006B1FDE">
            <w:pPr>
              <w:pStyle w:val="af9"/>
              <w:numPr>
                <w:ilvl w:val="0"/>
                <w:numId w:val="22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/>
                <w:color w:val="000000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EC6341" w:rsidRPr="004037BD" w14:paraId="1A5742E5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41C69679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45" w:type="dxa"/>
          </w:tcPr>
          <w:p w14:paraId="7A8771DA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</w:t>
            </w:r>
          </w:p>
        </w:tc>
        <w:tc>
          <w:tcPr>
            <w:tcW w:w="1857" w:type="dxa"/>
          </w:tcPr>
          <w:p w14:paraId="3927A67E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12AF1A3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2784C71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2BD6A522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489D2C8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16681CCC" w14:textId="77777777" w:rsidR="00EC6341" w:rsidRPr="004037BD" w:rsidRDefault="00EC6341" w:rsidP="006B1FDE">
            <w:pPr>
              <w:pStyle w:val="af9"/>
              <w:numPr>
                <w:ilvl w:val="0"/>
                <w:numId w:val="22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必須輸入，可輸入負值與0</w:t>
            </w:r>
          </w:p>
          <w:p w14:paraId="3325854B" w14:textId="77777777" w:rsidR="00EC6341" w:rsidRPr="004037BD" w:rsidRDefault="00EC6341" w:rsidP="006B1FDE">
            <w:pPr>
              <w:pStyle w:val="af9"/>
              <w:numPr>
                <w:ilvl w:val="0"/>
                <w:numId w:val="22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自動顯示</w:t>
            </w:r>
            <w:r w:rsidRPr="004037BD">
              <w:rPr>
                <w:rFonts w:ascii="標楷體" w:eastAsia="標楷體" w:hAnsi="標楷體" w:hint="eastAsia"/>
              </w:rPr>
              <w:t>，且不可修改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14:paraId="41775727" w14:textId="77777777" w:rsidR="00EC6341" w:rsidRPr="004037BD" w:rsidRDefault="00EC6341" w:rsidP="006B1FDE">
            <w:pPr>
              <w:pStyle w:val="af9"/>
              <w:numPr>
                <w:ilvl w:val="0"/>
                <w:numId w:val="22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EC6341" w:rsidRPr="004037BD" w14:paraId="7A254A78" w14:textId="77777777" w:rsidTr="009C6579">
        <w:trPr>
          <w:gridAfter w:val="1"/>
          <w:wAfter w:w="13" w:type="dxa"/>
          <w:trHeight w:val="291"/>
          <w:jc w:val="center"/>
        </w:trPr>
        <w:tc>
          <w:tcPr>
            <w:tcW w:w="532" w:type="dxa"/>
            <w:vAlign w:val="center"/>
          </w:tcPr>
          <w:p w14:paraId="20AE08DC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45" w:type="dxa"/>
          </w:tcPr>
          <w:p w14:paraId="4F96A63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發放日</w:t>
            </w:r>
          </w:p>
        </w:tc>
        <w:tc>
          <w:tcPr>
            <w:tcW w:w="1857" w:type="dxa"/>
          </w:tcPr>
          <w:p w14:paraId="6173014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4046885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416" w:type="dxa"/>
          </w:tcPr>
          <w:p w14:paraId="082A6F7E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548" w:type="dxa"/>
          </w:tcPr>
          <w:p w14:paraId="5F03D896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3198EBF4" w14:textId="77777777" w:rsidR="00EC6341" w:rsidRPr="004037BD" w:rsidRDefault="00EC6341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1" w:type="dxa"/>
            <w:gridSpan w:val="2"/>
          </w:tcPr>
          <w:p w14:paraId="52A0B3F9" w14:textId="77777777" w:rsidR="00EC6341" w:rsidRPr="004037BD" w:rsidRDefault="00EC6341" w:rsidP="006B1FDE">
            <w:pPr>
              <w:pStyle w:val="af9"/>
              <w:numPr>
                <w:ilvl w:val="0"/>
                <w:numId w:val="227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Da</w:t>
            </w:r>
            <w:r w:rsidRPr="004037BD">
              <w:rPr>
                <w:rFonts w:ascii="標楷體" w:eastAsia="標楷體" w:hAnsi="標楷體"/>
                <w:color w:val="000000"/>
              </w:rPr>
              <w:t>te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</w:tbl>
    <w:p w14:paraId="5E163A8C" w14:textId="77777777" w:rsidR="003136CB" w:rsidRPr="004037BD" w:rsidRDefault="003136CB" w:rsidP="00B30FC5">
      <w:pPr>
        <w:rPr>
          <w:rFonts w:ascii="標楷體" w:eastAsia="標楷體" w:hAnsi="標楷體"/>
        </w:rPr>
      </w:pPr>
    </w:p>
    <w:p w14:paraId="3CAF744D" w14:textId="77777777" w:rsidR="00854F9B" w:rsidRPr="004037BD" w:rsidRDefault="00854F9B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71EE4359" w14:textId="5C6700FC" w:rsidR="00F7352E" w:rsidRPr="004037BD" w:rsidRDefault="00F7352E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/>
        </w:rPr>
        <w:lastRenderedPageBreak/>
        <w:t>L55</w:t>
      </w:r>
      <w:r w:rsidRPr="004037BD">
        <w:rPr>
          <w:rFonts w:ascii="標楷體" w:hAnsi="標楷體"/>
          <w:lang w:eastAsia="zh-TW"/>
        </w:rPr>
        <w:t>1</w:t>
      </w:r>
      <w:r w:rsidRPr="004037BD">
        <w:rPr>
          <w:rFonts w:ascii="標楷體" w:hAnsi="標楷體" w:hint="eastAsia"/>
          <w:lang w:eastAsia="zh-TW"/>
        </w:rPr>
        <w:t>2產生介紹人加碼獎金</w:t>
      </w:r>
      <w:r w:rsidR="00902DFE" w:rsidRPr="004037BD">
        <w:rPr>
          <w:rFonts w:ascii="標楷體" w:hAnsi="標楷體" w:hint="eastAsia"/>
        </w:rPr>
        <w:t>媒體</w:t>
      </w:r>
      <w:r w:rsidRPr="004037BD">
        <w:rPr>
          <w:rFonts w:ascii="標楷體" w:hAnsi="標楷體" w:hint="eastAsia"/>
          <w:lang w:eastAsia="zh-TW"/>
        </w:rPr>
        <w:t xml:space="preserve"> ***</w:t>
      </w:r>
    </w:p>
    <w:p w14:paraId="5C9A9149" w14:textId="77777777" w:rsidR="00F7352E" w:rsidRPr="004037BD" w:rsidRDefault="00F7352E" w:rsidP="006E714B">
      <w:pPr>
        <w:pStyle w:val="16"/>
        <w:numPr>
          <w:ilvl w:val="0"/>
          <w:numId w:val="8"/>
        </w:numPr>
        <w:ind w:left="1418"/>
        <w:rPr>
          <w:szCs w:val="26"/>
        </w:rPr>
      </w:pPr>
      <w:bookmarkStart w:id="17" w:name="_Hlk71798860"/>
      <w:r w:rsidRPr="004037BD">
        <w:rPr>
          <w:rFonts w:hint="eastAsia"/>
          <w:szCs w:val="26"/>
        </w:rPr>
        <w:t>功能說明</w:t>
      </w:r>
    </w:p>
    <w:tbl>
      <w:tblPr>
        <w:tblpPr w:leftFromText="180" w:rightFromText="180" w:vertAnchor="text" w:horzAnchor="page" w:tblpX="2500" w:tblpY="178"/>
        <w:tblW w:w="80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3"/>
        <w:gridCol w:w="6313"/>
      </w:tblGrid>
      <w:tr w:rsidR="00F7352E" w:rsidRPr="004037BD" w14:paraId="71DB5E9D" w14:textId="77777777" w:rsidTr="00812693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C48359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名稱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DEFC166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人加碼獎金發放媒體</w:t>
            </w:r>
          </w:p>
        </w:tc>
      </w:tr>
      <w:tr w:rsidR="00F7352E" w:rsidRPr="004037BD" w14:paraId="75A11FF7" w14:textId="77777777" w:rsidTr="00812693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7C990EB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C93FCA" w14:textId="11D7F6DC" w:rsidR="00F7352E" w:rsidRPr="004037BD" w:rsidRDefault="00AF2ED8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人加碼獎金發放媒體時</w:t>
            </w:r>
          </w:p>
        </w:tc>
      </w:tr>
      <w:tr w:rsidR="00F7352E" w:rsidRPr="004037BD" w14:paraId="3C518B0D" w14:textId="77777777" w:rsidTr="00812693">
        <w:trPr>
          <w:trHeight w:val="773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544309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基本流程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9C974B" w14:textId="0CDAC717" w:rsidR="00F7352E" w:rsidRPr="004037BD" w:rsidRDefault="00BC64CE" w:rsidP="00F17AAA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  <w:r w:rsidR="00F7352E" w:rsidRPr="004037BD">
              <w:rPr>
                <w:rFonts w:ascii="標楷體" w:eastAsia="標楷體" w:hAnsi="標楷體" w:hint="eastAsia"/>
              </w:rPr>
              <w:t>參考</w:t>
            </w:r>
            <w:r w:rsidR="00F7352E" w:rsidRPr="004037BD">
              <w:rPr>
                <w:rFonts w:ascii="標楷體" w:eastAsia="標楷體" w:hAnsi="標楷體" w:hint="eastAsia"/>
                <w:lang w:eastAsia="zh-HK"/>
              </w:rPr>
              <w:t>「</w:t>
            </w:r>
            <w:r w:rsidR="00F17AAA" w:rsidRPr="004037BD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F17AAA" w:rsidRPr="004037BD">
              <w:rPr>
                <w:rFonts w:ascii="標楷體" w:eastAsia="標楷體" w:hAnsi="標楷體" w:hint="eastAsia"/>
              </w:rPr>
              <w:t>.</w:t>
            </w:r>
            <w:r w:rsidR="00F7352E" w:rsidRPr="004037BD">
              <w:rPr>
                <w:rFonts w:ascii="標楷體" w:eastAsia="標楷體" w:hAnsi="標楷體" w:hint="eastAsia"/>
              </w:rPr>
              <w:t>業績、獎勵金作業</w:t>
            </w:r>
            <w:r w:rsidR="00F17AAA" w:rsidRPr="004037BD">
              <w:rPr>
                <w:rFonts w:ascii="標楷體" w:eastAsia="標楷體" w:hAnsi="標楷體" w:hint="eastAsia"/>
              </w:rPr>
              <w:t>.</w:t>
            </w:r>
            <w:r w:rsidR="00F7352E" w:rsidRPr="004037BD">
              <w:rPr>
                <w:rFonts w:ascii="標楷體" w:eastAsia="標楷體" w:hAnsi="標楷體" w:hint="eastAsia"/>
              </w:rPr>
              <w:t>獎金</w:t>
            </w:r>
            <w:r w:rsidR="00F17AAA" w:rsidRPr="004037BD">
              <w:rPr>
                <w:rFonts w:ascii="標楷體" w:eastAsia="標楷體" w:hAnsi="標楷體" w:hint="eastAsia"/>
                <w:lang w:eastAsia="zh-HK"/>
              </w:rPr>
              <w:t>發放</w:t>
            </w:r>
            <w:r w:rsidR="00F17AAA" w:rsidRPr="004037BD">
              <w:rPr>
                <w:rFonts w:ascii="標楷體" w:eastAsia="標楷體" w:hAnsi="標楷體" w:hint="eastAsia"/>
              </w:rPr>
              <w:t>、</w:t>
            </w:r>
            <w:r w:rsidR="00F17AAA" w:rsidRPr="004037BD">
              <w:rPr>
                <w:rFonts w:ascii="標楷體" w:eastAsia="標楷體" w:hAnsi="標楷體" w:hint="eastAsia"/>
                <w:lang w:eastAsia="zh-HK"/>
              </w:rPr>
              <w:t>追回</w:t>
            </w:r>
            <w:r w:rsidR="00F7352E"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0A650F16" w14:textId="114E4FD5" w:rsidR="00F7352E" w:rsidRPr="004037BD" w:rsidRDefault="00BC64CE" w:rsidP="00BC64C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  <w:r w:rsidR="00F7352E" w:rsidRPr="004037BD">
              <w:rPr>
                <w:rFonts w:ascii="標楷體" w:eastAsia="標楷體" w:hAnsi="標楷體" w:hint="eastAsia"/>
                <w:lang w:eastAsia="zh-HK"/>
              </w:rPr>
              <w:t>產生</w:t>
            </w:r>
            <w:r w:rsidR="00F7352E" w:rsidRPr="004037BD">
              <w:rPr>
                <w:rFonts w:ascii="標楷體" w:eastAsia="標楷體" w:hAnsi="標楷體" w:hint="eastAsia"/>
              </w:rPr>
              <w:t>獎金媒體發放檔(PfRewardMedia</w:t>
            </w:r>
            <w:r w:rsidR="00F7352E" w:rsidRPr="004037BD">
              <w:rPr>
                <w:rFonts w:ascii="標楷體" w:eastAsia="標楷體" w:hAnsi="標楷體"/>
              </w:rPr>
              <w:t>)</w:t>
            </w:r>
          </w:p>
          <w:p w14:paraId="6200759D" w14:textId="6A11E6FF" w:rsidR="00F7352E" w:rsidRPr="004037BD" w:rsidRDefault="00BC64CE" w:rsidP="00BC64C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</w:t>
            </w:r>
            <w:r w:rsidR="00F7352E" w:rsidRPr="004037BD">
              <w:rPr>
                <w:rFonts w:ascii="標楷體" w:eastAsia="標楷體" w:hAnsi="標楷體" w:hint="eastAsia"/>
              </w:rPr>
              <w:t>依據功能選項處理</w:t>
            </w:r>
          </w:p>
          <w:p w14:paraId="46ACF1D5" w14:textId="11EF707B" w:rsidR="00F7352E" w:rsidRPr="004037BD" w:rsidRDefault="00BC64CE" w:rsidP="00BC64CE">
            <w:pPr>
              <w:ind w:firstLineChars="107" w:firstLine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</w:t>
            </w:r>
            <w:r w:rsidR="00F7352E" w:rsidRPr="004037BD">
              <w:rPr>
                <w:rFonts w:ascii="標楷體" w:eastAsia="標楷體" w:hAnsi="標楷體" w:hint="eastAsia"/>
              </w:rPr>
              <w:t>產生介紹人加碼獎金發放資料</w:t>
            </w:r>
          </w:p>
          <w:p w14:paraId="07F789F0" w14:textId="71E6F9D7" w:rsidR="00C47CFF" w:rsidRPr="004037BD" w:rsidRDefault="00F7352E" w:rsidP="00C47CFF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依據[業績日期 </w:t>
            </w:r>
            <w:r w:rsidRPr="004037BD">
              <w:rPr>
                <w:rFonts w:ascii="標楷體" w:eastAsia="標楷體" w:hAnsi="標楷體"/>
              </w:rPr>
              <w:t>(</w:t>
            </w:r>
            <w:r w:rsidRPr="004037BD">
              <w:rPr>
                <w:rFonts w:ascii="標楷體" w:eastAsia="標楷體" w:hAnsi="標楷體" w:hint="eastAsia"/>
              </w:rPr>
              <w:t>PfReward.</w:t>
            </w:r>
            <w:r w:rsidRPr="004037BD">
              <w:rPr>
                <w:rFonts w:ascii="標楷體" w:eastAsia="標楷體" w:hAnsi="標楷體"/>
              </w:rPr>
              <w:t>PerfDate)</w:t>
            </w:r>
            <w:r w:rsidRPr="004037BD">
              <w:rPr>
                <w:rFonts w:ascii="標楷體" w:eastAsia="標楷體" w:hAnsi="標楷體" w:hint="eastAsia"/>
              </w:rPr>
              <w:t>]</w:t>
            </w:r>
            <w:r w:rsidRPr="004037BD">
              <w:rPr>
                <w:rFonts w:ascii="標楷體" w:eastAsia="標楷體" w:hAnsi="標楷體"/>
              </w:rPr>
              <w:t>Between</w:t>
            </w:r>
            <w:r w:rsidRPr="004037BD">
              <w:rPr>
                <w:rFonts w:ascii="標楷體" w:eastAsia="標楷體" w:hAnsi="標楷體" w:hint="eastAsia"/>
              </w:rPr>
              <w:t>輸入條件</w:t>
            </w: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撥款起訖日</w:t>
            </w:r>
            <w:r w:rsidRPr="004037BD"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撈取[介紹、協辦獎金計算檔(PfReward)]相關資料，並將[獎勵津貼發放日(PfReward.IntroducerAddBonusDate)]押上輸入條件[獎金發放日]，轉入[獎金媒體發放檔(PfRewardMedia)，且獎金類別(PfRewardMedia.BonusType)=</w:t>
            </w:r>
            <w:r w:rsidR="00357B50" w:rsidRPr="004037BD">
              <w:rPr>
                <w:rFonts w:ascii="標楷體" w:eastAsia="標楷體" w:hAnsi="標楷體" w:hint="eastAsia"/>
              </w:rPr>
              <w:t>7:加碼獎金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  <w:p w14:paraId="1D0A6076" w14:textId="28AFA22F" w:rsidR="00F7352E" w:rsidRPr="004037BD" w:rsidRDefault="00BC64CE" w:rsidP="00BC64CE">
            <w:pPr>
              <w:ind w:firstLineChars="107" w:firstLine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</w:t>
            </w:r>
            <w:r w:rsidR="00F7352E" w:rsidRPr="004037BD">
              <w:rPr>
                <w:rFonts w:ascii="標楷體" w:eastAsia="標楷體" w:hAnsi="標楷體" w:hint="eastAsia"/>
              </w:rPr>
              <w:t>產生介紹人加碼獎金</w:t>
            </w:r>
            <w:r w:rsidR="00F7352E" w:rsidRPr="004037BD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媒體檔</w:t>
            </w:r>
          </w:p>
          <w:p w14:paraId="32236051" w14:textId="77777777" w:rsidR="00F7352E" w:rsidRPr="004037BD" w:rsidRDefault="00F7352E" w:rsidP="00BC64CE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於【L5054介紹人加碼獎金處理清單】資料確認無誤後，執行此功能。</w:t>
            </w:r>
          </w:p>
          <w:p w14:paraId="1232C7EA" w14:textId="6FD608D7" w:rsidR="00F7352E" w:rsidRPr="004037BD" w:rsidRDefault="00F7352E" w:rsidP="00BC64CE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</w:t>
            </w:r>
            <w:r w:rsidR="00357B50" w:rsidRPr="004037BD">
              <w:rPr>
                <w:rFonts w:ascii="標楷體" w:eastAsia="標楷體" w:hAnsi="標楷體" w:hint="eastAsia"/>
              </w:rPr>
              <w:t>7:加碼獎金</w:t>
            </w:r>
            <w:r w:rsidRPr="004037BD">
              <w:rPr>
                <w:rFonts w:ascii="標楷體" w:eastAsia="標楷體" w:hAnsi="標楷體" w:hint="eastAsia"/>
              </w:rPr>
              <w:t>]產生併薪檔</w:t>
            </w:r>
            <w:r w:rsidRPr="004037BD">
              <w:rPr>
                <w:rFonts w:ascii="標楷體" w:eastAsia="標楷體" w:hAnsi="標楷體"/>
              </w:rPr>
              <w:t>“</w:t>
            </w:r>
            <w:r w:rsidR="00534B1D" w:rsidRPr="004037BD">
              <w:rPr>
                <w:rFonts w:ascii="標楷體" w:eastAsia="標楷體" w:hAnsi="標楷體" w:cs="Calibri"/>
                <w:color w:val="000000"/>
                <w:kern w:val="0"/>
              </w:rPr>
              <w:t>TOTALATOC</w:t>
            </w:r>
            <w:r w:rsidRPr="004037BD">
              <w:rPr>
                <w:rFonts w:ascii="標楷體" w:eastAsia="標楷體" w:hAnsi="標楷體"/>
              </w:rPr>
              <w:t>”</w:t>
            </w:r>
            <w:r w:rsidRPr="004037BD">
              <w:rPr>
                <w:rFonts w:ascii="標楷體" w:eastAsia="標楷體" w:hAnsi="標楷體" w:hint="eastAsia"/>
              </w:rPr>
              <w:t>，並把已製檔的資料[媒體檔記號PfRewardMedia.MediaFg]會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記錄為</w:t>
            </w:r>
            <w:r w:rsidRPr="004037BD">
              <w:rPr>
                <w:rFonts w:ascii="標楷體" w:eastAsia="標楷體" w:hAnsi="標楷體" w:hint="eastAsia"/>
              </w:rPr>
              <w:t>1，且該筆資料不可「異動」與「刪除」。</w:t>
            </w:r>
          </w:p>
          <w:p w14:paraId="412C103C" w14:textId="64EFC56B" w:rsidR="00F7352E" w:rsidRPr="004037BD" w:rsidRDefault="00BC64CE" w:rsidP="00BC64CE">
            <w:pPr>
              <w:ind w:firstLineChars="107" w:firstLine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</w:t>
            </w:r>
            <w:r w:rsidR="00F7352E" w:rsidRPr="004037BD">
              <w:rPr>
                <w:rFonts w:ascii="標楷體" w:eastAsia="標楷體" w:hAnsi="標楷體" w:hint="eastAsia"/>
              </w:rPr>
              <w:t>取消介紹人加碼獎金媒體檔</w:t>
            </w:r>
          </w:p>
          <w:p w14:paraId="5277986D" w14:textId="77777777" w:rsidR="00F7352E" w:rsidRPr="004037BD" w:rsidRDefault="00F7352E" w:rsidP="00BC64CE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重新產檔，則使用此功能。</w:t>
            </w:r>
          </w:p>
          <w:p w14:paraId="511F6424" w14:textId="7AEFD245" w:rsidR="00F7352E" w:rsidRPr="004037BD" w:rsidRDefault="00F7352E" w:rsidP="00BC64CE">
            <w:pPr>
              <w:pStyle w:val="af9"/>
              <w:ind w:leftChars="0" w:left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</w:t>
            </w:r>
            <w:r w:rsidR="00357B50" w:rsidRPr="004037BD">
              <w:rPr>
                <w:rFonts w:ascii="標楷體" w:eastAsia="標楷體" w:hAnsi="標楷體" w:hint="eastAsia"/>
              </w:rPr>
              <w:t>7:加碼獎金</w:t>
            </w:r>
            <w:r w:rsidRPr="004037BD">
              <w:rPr>
                <w:rFonts w:ascii="標楷體" w:eastAsia="標楷體" w:hAnsi="標楷體" w:hint="eastAsia"/>
              </w:rPr>
              <w:t>]撈取資料，將[媒體檔記號PfRewardMedia.MediaFg]改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037BD">
              <w:rPr>
                <w:rFonts w:ascii="標楷體" w:eastAsia="標楷體" w:hAnsi="標楷體" w:hint="eastAsia"/>
              </w:rPr>
              <w:t>0，可重新執行修改或刪除資料。</w:t>
            </w:r>
          </w:p>
        </w:tc>
      </w:tr>
      <w:tr w:rsidR="00F7352E" w:rsidRPr="004037BD" w14:paraId="7FF0CCE5" w14:textId="77777777" w:rsidTr="00812693">
        <w:trPr>
          <w:trHeight w:val="32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F5040A0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CBF7DD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4037BD" w14:paraId="73C340B7" w14:textId="77777777" w:rsidTr="00812693">
        <w:trPr>
          <w:trHeight w:val="131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3F177CF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8E1B89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4037BD" w14:paraId="19321DE6" w14:textId="77777777" w:rsidTr="00812693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96A6B1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執行後狀況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8591AB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4037BD" w14:paraId="184845DF" w14:textId="77777777" w:rsidTr="00812693">
        <w:trPr>
          <w:trHeight w:val="35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2B1ACB0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3AB540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4037BD" w14:paraId="7A5FE394" w14:textId="77777777" w:rsidTr="00812693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AD4BE3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450F11" w14:textId="77777777" w:rsidR="00F7352E" w:rsidRPr="004037BD" w:rsidRDefault="00F7352E" w:rsidP="00812693">
            <w:pPr>
              <w:rPr>
                <w:rFonts w:ascii="標楷體" w:eastAsia="標楷體" w:hAnsi="標楷體"/>
                <w:sz w:val="26"/>
                <w:szCs w:val="26"/>
              </w:rPr>
            </w:pPr>
          </w:p>
        </w:tc>
      </w:tr>
    </w:tbl>
    <w:p w14:paraId="4BAA8DE4" w14:textId="77777777" w:rsidR="00F7352E" w:rsidRPr="004037BD" w:rsidRDefault="00F7352E" w:rsidP="00F7352E">
      <w:pPr>
        <w:widowControl/>
        <w:rPr>
          <w:rFonts w:ascii="標楷體" w:eastAsia="標楷體" w:hAnsi="標楷體"/>
        </w:rPr>
      </w:pPr>
    </w:p>
    <w:p w14:paraId="691237AC" w14:textId="77777777" w:rsidR="00F7352E" w:rsidRPr="004037BD" w:rsidRDefault="00F7352E" w:rsidP="00F7352E">
      <w:pPr>
        <w:widowControl/>
        <w:rPr>
          <w:rFonts w:ascii="標楷體" w:eastAsia="標楷體" w:hAnsi="標楷體"/>
        </w:rPr>
      </w:pPr>
    </w:p>
    <w:p w14:paraId="7AEEA523" w14:textId="77777777" w:rsidR="00F7352E" w:rsidRPr="004037BD" w:rsidRDefault="00F7352E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  <w:szCs w:val="26"/>
        </w:rPr>
        <w:lastRenderedPageBreak/>
        <w:t>Ta</w:t>
      </w:r>
      <w:r w:rsidRPr="004037BD">
        <w:rPr>
          <w:szCs w:val="26"/>
        </w:rPr>
        <w:t>ble</w:t>
      </w:r>
      <w:r w:rsidRPr="004037BD">
        <w:t xml:space="preserve">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7352E" w:rsidRPr="004037BD" w14:paraId="2C1421B1" w14:textId="77777777" w:rsidTr="00812693">
        <w:tc>
          <w:tcPr>
            <w:tcW w:w="851" w:type="dxa"/>
            <w:shd w:val="clear" w:color="auto" w:fill="D9D9D9" w:themeFill="background1" w:themeFillShade="D9"/>
          </w:tcPr>
          <w:p w14:paraId="30421FE2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3CDF7CA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FA806A8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7352E" w:rsidRPr="004037BD" w14:paraId="2B33C368" w14:textId="77777777" w:rsidTr="00812693">
        <w:tc>
          <w:tcPr>
            <w:tcW w:w="851" w:type="dxa"/>
          </w:tcPr>
          <w:p w14:paraId="1B5D41CB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3B1CEF4" w14:textId="77777777" w:rsidR="00F7352E" w:rsidRPr="004037B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375D480C" w14:textId="77777777" w:rsidR="00F7352E" w:rsidRPr="004037BD" w:rsidRDefault="00F7352E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10A1D34C" w14:textId="2DBD3B2A" w:rsidR="00F7352E" w:rsidRPr="004037B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[獎金類別(PfRewardMedia</w:t>
            </w:r>
            <w:r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="00357B50" w:rsidRPr="004037BD">
              <w:rPr>
                <w:rFonts w:ascii="標楷體" w:eastAsia="標楷體" w:hAnsi="標楷體" w:hint="eastAsia"/>
                <w:color w:val="000000"/>
              </w:rPr>
              <w:t>7:加碼獎金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352E" w:rsidRPr="004037BD" w14:paraId="6B6913DB" w14:textId="77777777" w:rsidTr="00812693">
        <w:tc>
          <w:tcPr>
            <w:tcW w:w="851" w:type="dxa"/>
          </w:tcPr>
          <w:p w14:paraId="7BDC3A7B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ABC6862" w14:textId="77777777" w:rsidR="00F7352E" w:rsidRPr="004037BD" w:rsidRDefault="00F7352E" w:rsidP="00812693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38FD606D" w14:textId="77777777" w:rsidR="00F7352E" w:rsidRPr="004037BD" w:rsidRDefault="00F7352E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F7352E" w:rsidRPr="004037BD" w14:paraId="31A805CC" w14:textId="77777777" w:rsidTr="00812693">
        <w:tc>
          <w:tcPr>
            <w:tcW w:w="851" w:type="dxa"/>
          </w:tcPr>
          <w:p w14:paraId="392BA5BB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A81C36F" w14:textId="77777777" w:rsidR="00F7352E" w:rsidRPr="004037BD" w:rsidRDefault="00F7352E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3F33649F" w14:textId="77777777" w:rsidR="00F7352E" w:rsidRPr="004037BD" w:rsidRDefault="00F7352E" w:rsidP="00812693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</w:tbl>
    <w:p w14:paraId="15F33B61" w14:textId="77777777" w:rsidR="00F7352E" w:rsidRPr="004037BD" w:rsidRDefault="00F7352E" w:rsidP="00F7352E">
      <w:pPr>
        <w:widowControl/>
        <w:rPr>
          <w:rFonts w:ascii="標楷體" w:eastAsia="標楷體" w:hAnsi="標楷體"/>
        </w:rPr>
      </w:pPr>
    </w:p>
    <w:p w14:paraId="173137F5" w14:textId="4D1D529E" w:rsidR="00E6385B" w:rsidRPr="004037BD" w:rsidRDefault="00F7352E" w:rsidP="006B0BBA">
      <w:pPr>
        <w:pStyle w:val="16"/>
        <w:numPr>
          <w:ilvl w:val="0"/>
          <w:numId w:val="8"/>
        </w:numPr>
        <w:ind w:left="1418"/>
        <w:rPr>
          <w:szCs w:val="26"/>
        </w:rPr>
      </w:pPr>
      <w:r w:rsidRPr="004037BD">
        <w:rPr>
          <w:szCs w:val="26"/>
        </w:rPr>
        <w:t>UI畫面</w:t>
      </w:r>
      <w:r w:rsidR="00AD0278" w:rsidRPr="004037BD">
        <w:rPr>
          <w:rFonts w:hint="eastAsia"/>
          <w:szCs w:val="26"/>
        </w:rPr>
        <w:t>-</w:t>
      </w:r>
      <w:r w:rsidR="00E6385B" w:rsidRPr="004037BD">
        <w:rPr>
          <w:rFonts w:hint="eastAsia"/>
          <w:szCs w:val="26"/>
        </w:rPr>
        <w:t>功能</w:t>
      </w:r>
      <w:r w:rsidR="006B0BBA" w:rsidRPr="004037BD">
        <w:rPr>
          <w:rFonts w:hint="eastAsia"/>
          <w:szCs w:val="26"/>
        </w:rPr>
        <w:t>-1:</w:t>
      </w:r>
      <w:r w:rsidR="00E6385B" w:rsidRPr="004037BD">
        <w:rPr>
          <w:rFonts w:hint="eastAsia"/>
          <w:szCs w:val="26"/>
        </w:rPr>
        <w:t>產生介紹人加碼獎金發放資料</w:t>
      </w:r>
    </w:p>
    <w:p w14:paraId="2BF3C942" w14:textId="5E7A2C2F" w:rsidR="00E6385B" w:rsidRPr="004037BD" w:rsidRDefault="00E6385B" w:rsidP="00E6385B">
      <w:pPr>
        <w:pStyle w:val="16"/>
        <w:rPr>
          <w:szCs w:val="26"/>
        </w:rPr>
      </w:pPr>
      <w:r w:rsidRPr="004037BD">
        <w:rPr>
          <w:noProof/>
          <w:szCs w:val="26"/>
        </w:rPr>
        <w:drawing>
          <wp:inline distT="0" distB="0" distL="0" distR="0" wp14:anchorId="194756A9" wp14:editId="7EBEAF95">
            <wp:extent cx="6479540" cy="1742440"/>
            <wp:effectExtent l="0" t="0" r="0" b="0"/>
            <wp:docPr id="80" name="圖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41C27" w14:textId="77777777" w:rsidR="00E6385B" w:rsidRPr="004037BD" w:rsidRDefault="00E6385B" w:rsidP="00E6385B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E6385B" w:rsidRPr="004037BD" w14:paraId="56038D30" w14:textId="77777777" w:rsidTr="00E6385B">
        <w:tc>
          <w:tcPr>
            <w:tcW w:w="848" w:type="dxa"/>
            <w:shd w:val="clear" w:color="auto" w:fill="D9D9D9" w:themeFill="background1" w:themeFillShade="D9"/>
          </w:tcPr>
          <w:p w14:paraId="6298EA71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3" w:type="dxa"/>
            <w:shd w:val="clear" w:color="auto" w:fill="D9D9D9" w:themeFill="background1" w:themeFillShade="D9"/>
          </w:tcPr>
          <w:p w14:paraId="1F66EF02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3" w:type="dxa"/>
            <w:shd w:val="clear" w:color="auto" w:fill="D9D9D9" w:themeFill="background1" w:themeFillShade="D9"/>
          </w:tcPr>
          <w:p w14:paraId="4AEBE02A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6385B" w:rsidRPr="004037BD" w14:paraId="173BE2F6" w14:textId="77777777" w:rsidTr="00E6385B">
        <w:tc>
          <w:tcPr>
            <w:tcW w:w="848" w:type="dxa"/>
          </w:tcPr>
          <w:p w14:paraId="614C53C9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3" w:type="dxa"/>
          </w:tcPr>
          <w:p w14:paraId="48372EB2" w14:textId="77777777" w:rsidR="00E6385B" w:rsidRPr="004037BD" w:rsidRDefault="00E6385B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6983" w:type="dxa"/>
          </w:tcPr>
          <w:p w14:paraId="080732FE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E6385B" w:rsidRPr="004037BD" w14:paraId="12736343" w14:textId="77777777" w:rsidTr="00E6385B">
        <w:tc>
          <w:tcPr>
            <w:tcW w:w="848" w:type="dxa"/>
          </w:tcPr>
          <w:p w14:paraId="6F7EC30B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3" w:type="dxa"/>
          </w:tcPr>
          <w:p w14:paraId="6D0D685E" w14:textId="77777777" w:rsidR="00E6385B" w:rsidRPr="004037BD" w:rsidRDefault="00E6385B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3" w:type="dxa"/>
          </w:tcPr>
          <w:p w14:paraId="3669C33A" w14:textId="77777777" w:rsidR="00E6385B" w:rsidRPr="004037BD" w:rsidRDefault="00E6385B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6385B" w:rsidRPr="004037BD" w14:paraId="1DDE016F" w14:textId="77777777" w:rsidTr="00E6385B">
        <w:tc>
          <w:tcPr>
            <w:tcW w:w="848" w:type="dxa"/>
          </w:tcPr>
          <w:p w14:paraId="6FB3B6FC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3" w:type="dxa"/>
          </w:tcPr>
          <w:p w14:paraId="5C7FE3D9" w14:textId="77777777" w:rsidR="00E6385B" w:rsidRPr="004037BD" w:rsidRDefault="00E6385B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6983" w:type="dxa"/>
          </w:tcPr>
          <w:p w14:paraId="3154D0E0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重新進入本功能</w:t>
            </w:r>
          </w:p>
        </w:tc>
      </w:tr>
    </w:tbl>
    <w:p w14:paraId="716F1380" w14:textId="77777777" w:rsidR="00E6385B" w:rsidRPr="004037BD" w:rsidRDefault="00E6385B" w:rsidP="00E6385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E6385B" w:rsidRPr="004037BD" w14:paraId="6CA50D02" w14:textId="77777777" w:rsidTr="00E70EA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4D4C0631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789666D4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3CF3DBD6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72456E4A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6385B" w:rsidRPr="004037BD" w14:paraId="4720DE5A" w14:textId="77777777" w:rsidTr="00E70EA9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12F0F6F2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413E6713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1205107B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67560A95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6AE0F667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5359CC6C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37042094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3462A356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</w:tr>
      <w:tr w:rsidR="00E6385B" w:rsidRPr="004037BD" w14:paraId="4A66777C" w14:textId="77777777" w:rsidTr="00E70EA9">
        <w:trPr>
          <w:trHeight w:val="244"/>
          <w:jc w:val="center"/>
        </w:trPr>
        <w:tc>
          <w:tcPr>
            <w:tcW w:w="567" w:type="dxa"/>
          </w:tcPr>
          <w:p w14:paraId="52FF00CE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1BCEBE13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655E8D35" w14:textId="7F321FE0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187" w:type="dxa"/>
          </w:tcPr>
          <w:p w14:paraId="775C0DD5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218B8D95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01C34182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AB4CA6E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4C6AC43" w14:textId="77777777" w:rsidR="00E6385B" w:rsidRPr="004037BD" w:rsidRDefault="00E6385B" w:rsidP="008A2AC0">
            <w:pPr>
              <w:pStyle w:val="af9"/>
              <w:numPr>
                <w:ilvl w:val="0"/>
                <w:numId w:val="6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內容</w:t>
            </w:r>
          </w:p>
          <w:p w14:paraId="14CB7011" w14:textId="77777777" w:rsidR="00E6385B" w:rsidRPr="004037BD" w:rsidRDefault="00E6385B" w:rsidP="008A2AC0">
            <w:pPr>
              <w:pStyle w:val="af9"/>
              <w:numPr>
                <w:ilvl w:val="1"/>
                <w:numId w:val="68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產生介紹人加碼獎金發放資料</w:t>
            </w:r>
          </w:p>
          <w:p w14:paraId="5B96FAF7" w14:textId="77777777" w:rsidR="00E6385B" w:rsidRPr="004037BD" w:rsidRDefault="00E6385B" w:rsidP="008A2AC0">
            <w:pPr>
              <w:pStyle w:val="af9"/>
              <w:numPr>
                <w:ilvl w:val="1"/>
                <w:numId w:val="68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產生介紹人加碼獎金媒體檔</w:t>
            </w:r>
          </w:p>
          <w:p w14:paraId="4A26B7D0" w14:textId="77777777" w:rsidR="00E6385B" w:rsidRPr="004037BD" w:rsidRDefault="00E6385B" w:rsidP="008A2AC0">
            <w:pPr>
              <w:pStyle w:val="af9"/>
              <w:numPr>
                <w:ilvl w:val="1"/>
                <w:numId w:val="68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取消介紹人加碼獎金媒體檔</w:t>
            </w:r>
          </w:p>
        </w:tc>
      </w:tr>
      <w:tr w:rsidR="00E6385B" w:rsidRPr="004037BD" w14:paraId="463C8CE0" w14:textId="77777777" w:rsidTr="00E70EA9">
        <w:trPr>
          <w:trHeight w:val="244"/>
          <w:jc w:val="center"/>
        </w:trPr>
        <w:tc>
          <w:tcPr>
            <w:tcW w:w="567" w:type="dxa"/>
          </w:tcPr>
          <w:p w14:paraId="5802B07A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1" w:type="dxa"/>
          </w:tcPr>
          <w:p w14:paraId="7A392FC1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起訖日-起</w:t>
            </w:r>
          </w:p>
        </w:tc>
        <w:tc>
          <w:tcPr>
            <w:tcW w:w="696" w:type="dxa"/>
          </w:tcPr>
          <w:p w14:paraId="7EE9ED7B" w14:textId="7646205C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187" w:type="dxa"/>
          </w:tcPr>
          <w:p w14:paraId="6F4876F3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4A083E70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395039C3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55C4B6F8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514B1D4C" w14:textId="77777777" w:rsidR="00E6385B" w:rsidRPr="004037BD" w:rsidRDefault="00E6385B" w:rsidP="008A2AC0">
            <w:pPr>
              <w:pStyle w:val="af9"/>
              <w:numPr>
                <w:ilvl w:val="0"/>
                <w:numId w:val="15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(1:產生介紹人加碼獎金發放資料)，則必輸入，其餘隱藏。</w:t>
            </w:r>
          </w:p>
          <w:p w14:paraId="76AC2CB8" w14:textId="2A7B2737" w:rsidR="00B427C7" w:rsidRPr="004037BD" w:rsidRDefault="00B427C7" w:rsidP="008A2AC0">
            <w:pPr>
              <w:pStyle w:val="af9"/>
              <w:numPr>
                <w:ilvl w:val="0"/>
                <w:numId w:val="15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條件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/>
              </w:rPr>
              <w:lastRenderedPageBreak/>
              <w:t>@A(DATE,0,</w:t>
            </w:r>
            <w:r w:rsidRPr="004037BD">
              <w:rPr>
                <w:rFonts w:ascii="標楷體" w:eastAsia="標楷體" w:hAnsi="標楷體" w:hint="eastAsia"/>
              </w:rPr>
              <w:t>日期</w:t>
            </w:r>
            <w:r w:rsidRPr="004037BD">
              <w:rPr>
                <w:rFonts w:ascii="標楷體" w:eastAsia="標楷體" w:hAnsi="標楷體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  <w:tr w:rsidR="00E6385B" w:rsidRPr="004037BD" w14:paraId="07E17EF1" w14:textId="77777777" w:rsidTr="00E70EA9">
        <w:trPr>
          <w:trHeight w:val="244"/>
          <w:jc w:val="center"/>
        </w:trPr>
        <w:tc>
          <w:tcPr>
            <w:tcW w:w="567" w:type="dxa"/>
          </w:tcPr>
          <w:p w14:paraId="1BF534EF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51" w:type="dxa"/>
          </w:tcPr>
          <w:p w14:paraId="28FC7A36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起訖日-訖</w:t>
            </w:r>
          </w:p>
        </w:tc>
        <w:tc>
          <w:tcPr>
            <w:tcW w:w="696" w:type="dxa"/>
          </w:tcPr>
          <w:p w14:paraId="78E924BC" w14:textId="5634D19E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187" w:type="dxa"/>
          </w:tcPr>
          <w:p w14:paraId="23332634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7C4D4D90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3CA581C0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46F8714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359DEC6C" w14:textId="77777777" w:rsidR="00E6385B" w:rsidRPr="004037BD" w:rsidRDefault="00E6385B" w:rsidP="008A2AC0">
            <w:pPr>
              <w:pStyle w:val="af9"/>
              <w:numPr>
                <w:ilvl w:val="0"/>
                <w:numId w:val="14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(1:產生介紹人加碼獎金發放資料)，則必輸入，其餘隱藏。</w:t>
            </w:r>
          </w:p>
          <w:p w14:paraId="19C6F2B2" w14:textId="77777777" w:rsidR="00E6385B" w:rsidRPr="004037BD" w:rsidRDefault="00E6385B" w:rsidP="008A2AC0">
            <w:pPr>
              <w:pStyle w:val="af9"/>
              <w:numPr>
                <w:ilvl w:val="0"/>
                <w:numId w:val="14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日不得小於起日，錯誤訊息:[撥款起訖日起日不得大於訖日]</w:t>
            </w:r>
          </w:p>
          <w:p w14:paraId="0683C321" w14:textId="32C3C59C" w:rsidR="00B427C7" w:rsidRPr="004037BD" w:rsidRDefault="00B427C7" w:rsidP="008A2AC0">
            <w:pPr>
              <w:pStyle w:val="af9"/>
              <w:numPr>
                <w:ilvl w:val="0"/>
                <w:numId w:val="14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條件:</w:t>
            </w:r>
            <w:r w:rsidRPr="004037BD">
              <w:rPr>
                <w:rFonts w:ascii="標楷體" w:eastAsia="標楷體" w:hAnsi="標楷體"/>
              </w:rPr>
              <w:br/>
              <w:t>@A(DATE,0,</w:t>
            </w:r>
            <w:r w:rsidRPr="004037BD">
              <w:rPr>
                <w:rFonts w:ascii="標楷體" w:eastAsia="標楷體" w:hAnsi="標楷體" w:hint="eastAsia"/>
              </w:rPr>
              <w:t>日期</w:t>
            </w:r>
            <w:r w:rsidRPr="004037BD">
              <w:rPr>
                <w:rFonts w:ascii="標楷體" w:eastAsia="標楷體" w:hAnsi="標楷體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  <w:tr w:rsidR="00E6385B" w:rsidRPr="004037BD" w14:paraId="2FFA9EC8" w14:textId="77777777" w:rsidTr="00E70EA9">
        <w:trPr>
          <w:trHeight w:val="244"/>
          <w:jc w:val="center"/>
        </w:trPr>
        <w:tc>
          <w:tcPr>
            <w:tcW w:w="567" w:type="dxa"/>
          </w:tcPr>
          <w:p w14:paraId="70CF8EA2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1" w:type="dxa"/>
          </w:tcPr>
          <w:p w14:paraId="659FC7B3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3DBCF8C4" w14:textId="4B92DD8D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15A04FC5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422106DE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0811455F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199F155F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7039869" w14:textId="06837275" w:rsidR="00E6385B" w:rsidRPr="004037BD" w:rsidRDefault="00B427C7" w:rsidP="008A2AC0">
            <w:pPr>
              <w:pStyle w:val="af9"/>
              <w:numPr>
                <w:ilvl w:val="0"/>
                <w:numId w:val="15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條件:</w:t>
            </w:r>
            <w:r w:rsidRPr="004037BD">
              <w:rPr>
                <w:rFonts w:ascii="標楷體" w:eastAsia="標楷體" w:hAnsi="標楷體"/>
              </w:rPr>
              <w:br/>
              <w:t>@A(DATE,0,</w:t>
            </w:r>
            <w:r w:rsidRPr="004037BD">
              <w:rPr>
                <w:rFonts w:ascii="標楷體" w:eastAsia="標楷體" w:hAnsi="標楷體" w:hint="eastAsia"/>
              </w:rPr>
              <w:t>日期</w:t>
            </w:r>
            <w:r w:rsidRPr="004037BD">
              <w:rPr>
                <w:rFonts w:ascii="標楷體" w:eastAsia="標楷體" w:hAnsi="標楷體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</w:tbl>
    <w:p w14:paraId="3CAA1FB2" w14:textId="77777777" w:rsidR="00E6385B" w:rsidRPr="004037BD" w:rsidRDefault="00E6385B" w:rsidP="00E6385B">
      <w:pPr>
        <w:rPr>
          <w:rFonts w:ascii="標楷體" w:eastAsia="標楷體" w:hAnsi="標楷體"/>
        </w:rPr>
      </w:pPr>
    </w:p>
    <w:p w14:paraId="658EBC9D" w14:textId="77777777" w:rsidR="00E6385B" w:rsidRPr="004037BD" w:rsidRDefault="00E6385B" w:rsidP="00E6385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2FE6C1C8" w14:textId="4314DFAC" w:rsidR="00E6385B" w:rsidRPr="004037BD" w:rsidRDefault="00E6385B" w:rsidP="00E6385B">
      <w:pPr>
        <w:pStyle w:val="16"/>
        <w:ind w:left="1418"/>
      </w:pPr>
      <w:r w:rsidRPr="004037BD">
        <w:rPr>
          <w:rFonts w:hint="eastAsia"/>
          <w:noProof/>
        </w:rPr>
        <w:t>無</w:t>
      </w:r>
    </w:p>
    <w:p w14:paraId="42A4DAF7" w14:textId="77777777" w:rsidR="00E6385B" w:rsidRPr="004037BD" w:rsidRDefault="00E6385B" w:rsidP="00E6385B">
      <w:pPr>
        <w:pStyle w:val="16"/>
        <w:ind w:left="1418"/>
      </w:pPr>
    </w:p>
    <w:p w14:paraId="4971103E" w14:textId="77777777" w:rsidR="00E6385B" w:rsidRPr="004037BD" w:rsidRDefault="00E6385B" w:rsidP="00E6385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p w14:paraId="1189048D" w14:textId="12164286" w:rsidR="00E6385B" w:rsidRPr="004037BD" w:rsidRDefault="00E6385B" w:rsidP="00E6385B">
      <w:pPr>
        <w:pStyle w:val="16"/>
        <w:ind w:left="1418"/>
      </w:pPr>
      <w:r w:rsidRPr="004037BD">
        <w:rPr>
          <w:rFonts w:hint="eastAsia"/>
        </w:rPr>
        <w:t>無</w:t>
      </w:r>
    </w:p>
    <w:p w14:paraId="50804986" w14:textId="77777777" w:rsidR="00E6385B" w:rsidRPr="004037BD" w:rsidRDefault="00E6385B" w:rsidP="00E6385B">
      <w:pPr>
        <w:pStyle w:val="16"/>
        <w:ind w:left="1418"/>
      </w:pPr>
    </w:p>
    <w:p w14:paraId="64916B46" w14:textId="77777777" w:rsidR="00E6385B" w:rsidRPr="004037BD" w:rsidRDefault="00E6385B" w:rsidP="00E6385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0FFE0183" w14:textId="23FD3BDF" w:rsidR="00E6385B" w:rsidRPr="004037BD" w:rsidRDefault="00E6385B" w:rsidP="00E6385B">
      <w:pPr>
        <w:pStyle w:val="16"/>
        <w:ind w:left="1418"/>
        <w:rPr>
          <w:szCs w:val="26"/>
        </w:rPr>
      </w:pPr>
      <w:r w:rsidRPr="004037BD">
        <w:rPr>
          <w:rFonts w:hint="eastAsia"/>
          <w:szCs w:val="26"/>
        </w:rPr>
        <w:t>無</w:t>
      </w:r>
    </w:p>
    <w:p w14:paraId="44EE9462" w14:textId="77777777" w:rsidR="00E6385B" w:rsidRPr="004037BD" w:rsidRDefault="00E6385B">
      <w:pPr>
        <w:widowControl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szCs w:val="26"/>
        </w:rPr>
        <w:br w:type="page"/>
      </w:r>
    </w:p>
    <w:p w14:paraId="3F6378CB" w14:textId="289CDDEF" w:rsidR="00E6385B" w:rsidRPr="004037BD" w:rsidRDefault="00E6385B" w:rsidP="00E6385B">
      <w:pPr>
        <w:pStyle w:val="16"/>
        <w:numPr>
          <w:ilvl w:val="0"/>
          <w:numId w:val="8"/>
        </w:numPr>
        <w:ind w:left="1418"/>
        <w:rPr>
          <w:szCs w:val="26"/>
        </w:rPr>
      </w:pPr>
      <w:r w:rsidRPr="004037BD">
        <w:rPr>
          <w:szCs w:val="26"/>
        </w:rPr>
        <w:lastRenderedPageBreak/>
        <w:t>UI畫面</w:t>
      </w:r>
      <w:r w:rsidR="00AD0278" w:rsidRPr="004037BD">
        <w:rPr>
          <w:rFonts w:hint="eastAsia"/>
          <w:szCs w:val="26"/>
        </w:rPr>
        <w:t>-</w:t>
      </w:r>
      <w:r w:rsidRPr="004037BD">
        <w:rPr>
          <w:rFonts w:hint="eastAsia"/>
          <w:szCs w:val="26"/>
        </w:rPr>
        <w:t>功能</w:t>
      </w:r>
      <w:r w:rsidR="006B0BBA" w:rsidRPr="004037BD">
        <w:rPr>
          <w:rFonts w:hint="eastAsia"/>
          <w:szCs w:val="26"/>
        </w:rPr>
        <w:t>-2:</w:t>
      </w:r>
      <w:r w:rsidR="006B0BBA" w:rsidRPr="004037BD">
        <w:rPr>
          <w:rFonts w:hint="eastAsia"/>
        </w:rPr>
        <w:t>產生介紹人加碼獎金媒體檔</w:t>
      </w:r>
    </w:p>
    <w:p w14:paraId="0EBEA40B" w14:textId="46CBDC72" w:rsidR="00E6385B" w:rsidRPr="004037BD" w:rsidRDefault="00E6385B" w:rsidP="00E6385B">
      <w:pPr>
        <w:pStyle w:val="16"/>
        <w:rPr>
          <w:szCs w:val="26"/>
        </w:rPr>
      </w:pPr>
      <w:r w:rsidRPr="004037BD">
        <w:rPr>
          <w:noProof/>
          <w:szCs w:val="26"/>
        </w:rPr>
        <w:drawing>
          <wp:inline distT="0" distB="0" distL="0" distR="0" wp14:anchorId="0887FAFF" wp14:editId="016C9AA9">
            <wp:extent cx="6479540" cy="1610360"/>
            <wp:effectExtent l="0" t="0" r="0" b="8890"/>
            <wp:docPr id="108" name="圖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D5F6E" w14:textId="77777777" w:rsidR="00E6385B" w:rsidRPr="004037BD" w:rsidRDefault="00E6385B" w:rsidP="00E6385B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E6385B" w:rsidRPr="004037BD" w14:paraId="33F42AF6" w14:textId="77777777" w:rsidTr="00E70EA9">
        <w:tc>
          <w:tcPr>
            <w:tcW w:w="851" w:type="dxa"/>
            <w:shd w:val="clear" w:color="auto" w:fill="D9D9D9" w:themeFill="background1" w:themeFillShade="D9"/>
          </w:tcPr>
          <w:p w14:paraId="52F2DCFF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A14FAE7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21EA48B6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6385B" w:rsidRPr="004037BD" w14:paraId="3FB10CEB" w14:textId="77777777" w:rsidTr="00E70EA9">
        <w:tc>
          <w:tcPr>
            <w:tcW w:w="851" w:type="dxa"/>
          </w:tcPr>
          <w:p w14:paraId="3920E5BA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3E19D98D" w14:textId="77777777" w:rsidR="00E6385B" w:rsidRPr="004037BD" w:rsidRDefault="00E6385B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00BBCCEB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E6385B" w:rsidRPr="004037BD" w14:paraId="7A35A304" w14:textId="77777777" w:rsidTr="00E70EA9">
        <w:tc>
          <w:tcPr>
            <w:tcW w:w="851" w:type="dxa"/>
          </w:tcPr>
          <w:p w14:paraId="06495A09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470FAEDC" w14:textId="77777777" w:rsidR="00E6385B" w:rsidRPr="004037BD" w:rsidRDefault="00E6385B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3FB4127A" w14:textId="77777777" w:rsidR="00E6385B" w:rsidRPr="004037BD" w:rsidRDefault="00E6385B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6385B" w:rsidRPr="004037BD" w14:paraId="47669806" w14:textId="77777777" w:rsidTr="00E70EA9">
        <w:tc>
          <w:tcPr>
            <w:tcW w:w="851" w:type="dxa"/>
          </w:tcPr>
          <w:p w14:paraId="76BBC257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1C1B8768" w14:textId="77777777" w:rsidR="00E6385B" w:rsidRPr="004037BD" w:rsidRDefault="00E6385B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672667BC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重新進入本功能</w:t>
            </w:r>
          </w:p>
        </w:tc>
      </w:tr>
    </w:tbl>
    <w:p w14:paraId="45E2FA44" w14:textId="77777777" w:rsidR="00E6385B" w:rsidRPr="004037BD" w:rsidRDefault="00E6385B" w:rsidP="00E6385B">
      <w:pPr>
        <w:rPr>
          <w:rFonts w:ascii="標楷體" w:eastAsia="標楷體" w:hAnsi="標楷體"/>
        </w:rPr>
      </w:pPr>
    </w:p>
    <w:p w14:paraId="2FA7E59C" w14:textId="77777777" w:rsidR="00E6385B" w:rsidRPr="004037BD" w:rsidRDefault="00E6385B" w:rsidP="00E6385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E6385B" w:rsidRPr="004037BD" w14:paraId="2B88D55E" w14:textId="77777777" w:rsidTr="00E70EA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57206285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107061C9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42640ADA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130114D4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6385B" w:rsidRPr="004037BD" w14:paraId="26C45C0A" w14:textId="77777777" w:rsidTr="00E70EA9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3B6E5482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12ACE582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0DED5D62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66243212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15A1C298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79B303D4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3A6C836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105BA48D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</w:tr>
      <w:tr w:rsidR="00E6385B" w:rsidRPr="004037BD" w14:paraId="0B4E4312" w14:textId="77777777" w:rsidTr="00E70EA9">
        <w:trPr>
          <w:trHeight w:val="244"/>
          <w:jc w:val="center"/>
        </w:trPr>
        <w:tc>
          <w:tcPr>
            <w:tcW w:w="567" w:type="dxa"/>
          </w:tcPr>
          <w:p w14:paraId="560BA28E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176800E6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0BF72CD5" w14:textId="4255EBB3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187" w:type="dxa"/>
          </w:tcPr>
          <w:p w14:paraId="247FA07A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4F3C2B88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525ED79F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1B82D916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5CEF12B" w14:textId="77777777" w:rsidR="00E6385B" w:rsidRPr="004037BD" w:rsidRDefault="00E6385B" w:rsidP="008A2AC0">
            <w:pPr>
              <w:pStyle w:val="af9"/>
              <w:numPr>
                <w:ilvl w:val="0"/>
                <w:numId w:val="14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內容</w:t>
            </w:r>
          </w:p>
          <w:p w14:paraId="6F06BFBB" w14:textId="77777777" w:rsidR="00E6385B" w:rsidRPr="004037BD" w:rsidRDefault="00E6385B" w:rsidP="008A2AC0">
            <w:pPr>
              <w:pStyle w:val="af9"/>
              <w:numPr>
                <w:ilvl w:val="1"/>
                <w:numId w:val="148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產生介紹人加碼獎金發放資料</w:t>
            </w:r>
          </w:p>
          <w:p w14:paraId="70F66337" w14:textId="77777777" w:rsidR="00E6385B" w:rsidRPr="004037BD" w:rsidRDefault="00E6385B" w:rsidP="008A2AC0">
            <w:pPr>
              <w:pStyle w:val="af9"/>
              <w:numPr>
                <w:ilvl w:val="1"/>
                <w:numId w:val="148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產生介紹人加碼獎金媒體檔</w:t>
            </w:r>
          </w:p>
          <w:p w14:paraId="37491F9B" w14:textId="77777777" w:rsidR="00E6385B" w:rsidRPr="004037BD" w:rsidRDefault="00E6385B" w:rsidP="008A2AC0">
            <w:pPr>
              <w:pStyle w:val="af9"/>
              <w:numPr>
                <w:ilvl w:val="1"/>
                <w:numId w:val="148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取消介紹人加碼獎金媒體檔</w:t>
            </w:r>
          </w:p>
        </w:tc>
      </w:tr>
      <w:tr w:rsidR="00E6385B" w:rsidRPr="004037BD" w14:paraId="39DC7517" w14:textId="77777777" w:rsidTr="00E70EA9">
        <w:trPr>
          <w:trHeight w:val="244"/>
          <w:jc w:val="center"/>
        </w:trPr>
        <w:tc>
          <w:tcPr>
            <w:tcW w:w="567" w:type="dxa"/>
          </w:tcPr>
          <w:p w14:paraId="0A93B0B7" w14:textId="74CABD24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1" w:type="dxa"/>
          </w:tcPr>
          <w:p w14:paraId="5EEF180C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157A6DB6" w14:textId="451C0015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14CFA16F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7C70C948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0DE6C493" w14:textId="77777777" w:rsidR="00E6385B" w:rsidRPr="004037BD" w:rsidRDefault="00E6385B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690FE0CA" w14:textId="77777777" w:rsidR="00E6385B" w:rsidRPr="004037BD" w:rsidRDefault="00E6385B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212F97BA" w14:textId="6B2AFCC9" w:rsidR="00E6385B" w:rsidRPr="004037BD" w:rsidRDefault="00B427C7" w:rsidP="008A2AC0">
            <w:pPr>
              <w:pStyle w:val="af9"/>
              <w:numPr>
                <w:ilvl w:val="0"/>
                <w:numId w:val="15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條件:</w:t>
            </w:r>
            <w:r w:rsidRPr="004037BD">
              <w:rPr>
                <w:rFonts w:ascii="標楷體" w:eastAsia="標楷體" w:hAnsi="標楷體"/>
              </w:rPr>
              <w:br/>
              <w:t>@A(DATE,0,</w:t>
            </w:r>
            <w:r w:rsidRPr="004037BD">
              <w:rPr>
                <w:rFonts w:ascii="標楷體" w:eastAsia="標楷體" w:hAnsi="標楷體" w:hint="eastAsia"/>
              </w:rPr>
              <w:t>日期</w:t>
            </w:r>
            <w:r w:rsidRPr="004037BD">
              <w:rPr>
                <w:rFonts w:ascii="標楷體" w:eastAsia="標楷體" w:hAnsi="標楷體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</w:tbl>
    <w:p w14:paraId="5984C7E0" w14:textId="0B46DB9C" w:rsidR="00B427C7" w:rsidRPr="004037BD" w:rsidRDefault="00B427C7" w:rsidP="00E6385B">
      <w:pPr>
        <w:rPr>
          <w:rFonts w:ascii="標楷體" w:eastAsia="標楷體" w:hAnsi="標楷體"/>
        </w:rPr>
      </w:pPr>
    </w:p>
    <w:p w14:paraId="38639B22" w14:textId="77777777" w:rsidR="00B427C7" w:rsidRPr="004037BD" w:rsidRDefault="00B427C7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5F4B204" w14:textId="77777777" w:rsidR="00E6385B" w:rsidRPr="004037BD" w:rsidRDefault="00E6385B" w:rsidP="00E6385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：</w:t>
      </w:r>
    </w:p>
    <w:p w14:paraId="275E34E5" w14:textId="77777777" w:rsidR="00E6385B" w:rsidRPr="004037BD" w:rsidRDefault="00E6385B" w:rsidP="00E6385B">
      <w:pPr>
        <w:pStyle w:val="16"/>
        <w:ind w:left="1418"/>
      </w:pPr>
      <w:r w:rsidRPr="004037BD">
        <w:rPr>
          <w:noProof/>
        </w:rPr>
        <w:drawing>
          <wp:inline distT="0" distB="0" distL="0" distR="0" wp14:anchorId="4280A514" wp14:editId="5C49B86C">
            <wp:extent cx="6479540" cy="1788160"/>
            <wp:effectExtent l="0" t="0" r="0" b="2540"/>
            <wp:docPr id="109" name="圖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00F2E" w14:textId="77777777" w:rsidR="00E6385B" w:rsidRPr="004037BD" w:rsidRDefault="00E6385B" w:rsidP="00E6385B">
      <w:pPr>
        <w:pStyle w:val="16"/>
        <w:ind w:left="1418"/>
      </w:pPr>
    </w:p>
    <w:p w14:paraId="3CF33752" w14:textId="77777777" w:rsidR="00E6385B" w:rsidRPr="004037BD" w:rsidRDefault="00E6385B" w:rsidP="00E6385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p w14:paraId="599E15EF" w14:textId="77777777" w:rsidR="00E6385B" w:rsidRPr="004037BD" w:rsidRDefault="00E6385B" w:rsidP="00E6385B">
      <w:pPr>
        <w:pStyle w:val="16"/>
        <w:ind w:left="1418"/>
      </w:pPr>
      <w:r w:rsidRPr="004037BD">
        <w:rPr>
          <w:rFonts w:hint="eastAsia"/>
        </w:rPr>
        <w:t>使用功能(2:產生介紹人加碼獎金媒體檔</w:t>
      </w:r>
      <w:r w:rsidRPr="004037BD">
        <w:t>)</w:t>
      </w:r>
      <w:r w:rsidRPr="004037BD">
        <w:rPr>
          <w:rFonts w:hint="eastAsia"/>
        </w:rPr>
        <w:t>可直接點選下載，得到媒體檔。</w:t>
      </w:r>
    </w:p>
    <w:p w14:paraId="20BC672A" w14:textId="77777777" w:rsidR="00E6385B" w:rsidRPr="004037BD" w:rsidRDefault="00E6385B" w:rsidP="00E6385B">
      <w:pPr>
        <w:pStyle w:val="16"/>
        <w:ind w:left="1418"/>
      </w:pPr>
    </w:p>
    <w:p w14:paraId="76CE7AF7" w14:textId="77777777" w:rsidR="00E6385B" w:rsidRPr="004037BD" w:rsidRDefault="00E6385B" w:rsidP="00E6385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6A504539" w14:textId="77777777" w:rsidR="00E6385B" w:rsidRPr="004037BD" w:rsidRDefault="00E6385B" w:rsidP="00E6385B">
      <w:pPr>
        <w:pStyle w:val="16"/>
        <w:ind w:left="1418"/>
      </w:pPr>
      <w:r w:rsidRPr="004037BD">
        <w:rPr>
          <w:rFonts w:hint="eastAsia"/>
        </w:rPr>
        <w:t>當</w:t>
      </w:r>
      <w:r w:rsidRPr="004037BD">
        <w:t xml:space="preserve">[使用功能]:[2: </w:t>
      </w:r>
      <w:r w:rsidRPr="004037BD">
        <w:rPr>
          <w:rFonts w:hint="eastAsia"/>
        </w:rPr>
        <w:t>產生介紹人加碼獎金媒體檔</w:t>
      </w:r>
      <w:r w:rsidRPr="004037BD">
        <w:t>]</w:t>
      </w:r>
      <w:r w:rsidRPr="004037BD">
        <w:rPr>
          <w:rFonts w:hint="eastAsia"/>
        </w:rPr>
        <w:t>執行後產生乙個檔案</w:t>
      </w:r>
    </w:p>
    <w:p w14:paraId="247C8056" w14:textId="77777777" w:rsidR="00E6385B" w:rsidRPr="004037BD" w:rsidRDefault="00E6385B" w:rsidP="008A2AC0">
      <w:pPr>
        <w:pStyle w:val="af9"/>
        <w:numPr>
          <w:ilvl w:val="5"/>
          <w:numId w:val="59"/>
        </w:numPr>
        <w:ind w:leftChars="0" w:left="1843" w:hanging="426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案一</w:t>
      </w:r>
      <w:r w:rsidRPr="004037BD">
        <w:rPr>
          <w:rFonts w:ascii="標楷體" w:eastAsia="標楷體" w:hAnsi="標楷體"/>
        </w:rPr>
        <w:t>:</w:t>
      </w:r>
    </w:p>
    <w:p w14:paraId="57543AE8" w14:textId="77777777" w:rsidR="00E6385B" w:rsidRPr="004037BD" w:rsidRDefault="00E6385B" w:rsidP="00E6385B">
      <w:pPr>
        <w:pStyle w:val="af9"/>
        <w:ind w:leftChars="0" w:left="1843"/>
        <w:rPr>
          <w:rFonts w:ascii="標楷體" w:eastAsia="標楷體" w:hAnsi="標楷體" w:cs="Microsoft Sans Serif"/>
          <w:color w:val="000000"/>
          <w:kern w:val="0"/>
          <w:lang w:val="zh-TW"/>
        </w:rPr>
      </w:pPr>
      <w:r w:rsidRPr="004037BD">
        <w:rPr>
          <w:rFonts w:ascii="標楷體" w:eastAsia="標楷體" w:hAnsi="標楷體" w:hint="eastAsia"/>
        </w:rPr>
        <w:t>檔名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cs="Microsoft Sans Serif"/>
          <w:color w:val="000000"/>
          <w:kern w:val="0"/>
          <w:lang w:val="zh-TW"/>
        </w:rPr>
        <w:t xml:space="preserve"> </w:t>
      </w:r>
      <w:r w:rsidRPr="004037BD">
        <w:rPr>
          <w:rFonts w:ascii="標楷體" w:eastAsia="標楷體" w:hAnsi="標楷體" w:cs="Calibri"/>
          <w:color w:val="000000"/>
          <w:kern w:val="0"/>
        </w:rPr>
        <w:t>TOTALATOC</w:t>
      </w:r>
    </w:p>
    <w:p w14:paraId="5564C40D" w14:textId="77777777" w:rsidR="00E6385B" w:rsidRPr="004037BD" w:rsidRDefault="00E6385B" w:rsidP="00E6385B">
      <w:pPr>
        <w:pStyle w:val="af9"/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 w:rsidRPr="004037BD">
        <w:rPr>
          <w:rFonts w:ascii="標楷體" w:eastAsia="標楷體" w:hAnsi="標楷體"/>
        </w:rPr>
        <w:t>:txt</w:t>
      </w:r>
    </w:p>
    <w:p w14:paraId="15C20489" w14:textId="77777777" w:rsidR="00E6385B" w:rsidRPr="004037BD" w:rsidRDefault="00E6385B" w:rsidP="00E6385B">
      <w:pPr>
        <w:pStyle w:val="af9"/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 w:rsidRPr="004037BD">
        <w:rPr>
          <w:rFonts w:ascii="標楷體" w:eastAsia="標楷體" w:hAnsi="標楷體"/>
        </w:rPr>
        <w:t>:Big5</w:t>
      </w:r>
    </w:p>
    <w:p w14:paraId="4F34BF21" w14:textId="77777777" w:rsidR="00E6385B" w:rsidRPr="004037BD" w:rsidRDefault="00E6385B" w:rsidP="00E6385B">
      <w:pPr>
        <w:pStyle w:val="af9"/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 w:rsidRPr="004037BD">
        <w:rPr>
          <w:rFonts w:ascii="標楷體" w:eastAsia="標楷體" w:hAnsi="標楷體"/>
        </w:rPr>
        <w:t>:併薪檔</w:t>
      </w:r>
    </w:p>
    <w:p w14:paraId="35953A24" w14:textId="77777777" w:rsidR="00E6385B" w:rsidRPr="004037BD" w:rsidRDefault="00E6385B" w:rsidP="00E6385B">
      <w:pPr>
        <w:pStyle w:val="af9"/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 w:rsidRPr="004037BD">
        <w:rPr>
          <w:rFonts w:ascii="標楷體" w:eastAsia="標楷體" w:hAnsi="標楷體"/>
        </w:rPr>
        <w:t>:</w:t>
      </w:r>
    </w:p>
    <w:tbl>
      <w:tblPr>
        <w:tblpPr w:leftFromText="180" w:rightFromText="180" w:vertAnchor="text" w:horzAnchor="margin" w:tblpXSpec="center" w:tblpY="450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</w:tblGrid>
      <w:tr w:rsidR="00E6385B" w:rsidRPr="004037BD" w14:paraId="7AD23258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8E45929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4037B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B3D4AD2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96C145B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7255DE7E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3457624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E6385B" w:rsidRPr="004037BD" w14:paraId="306E8764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6CE2500E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41260D1E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BD1FE41" w14:textId="4FAA9D59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13F2F4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25C77DA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工作年月</w:t>
            </w:r>
          </w:p>
        </w:tc>
      </w:tr>
      <w:tr w:rsidR="00E6385B" w:rsidRPr="004037BD" w14:paraId="3B395487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B4CCCB7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C565A99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7DEA2C8" w14:textId="4B07985E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17AE98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E91D22F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H000</w:t>
            </w:r>
          </w:p>
        </w:tc>
      </w:tr>
      <w:tr w:rsidR="00E6385B" w:rsidRPr="004037BD" w14:paraId="652FCD8A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16C97D6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E09A995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3BBA5DA" w14:textId="22C241D6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0D6652D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BF44609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1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右靠左補零</w:t>
            </w:r>
          </w:p>
        </w:tc>
      </w:tr>
      <w:tr w:rsidR="00E6385B" w:rsidRPr="004037BD" w14:paraId="65963FFA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5ED1427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32B0106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3D3098A" w14:textId="38607E91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21BC1E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33A7B3A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E6385B" w:rsidRPr="004037BD" w14:paraId="5A29CC82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02146D7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7A78AF6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18AC593" w14:textId="6E62FF2F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CA79D0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9AFD923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Q1</w:t>
            </w:r>
          </w:p>
        </w:tc>
      </w:tr>
      <w:tr w:rsidR="00E6385B" w:rsidRPr="004037BD" w14:paraId="16F59713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0978B4B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0C77D96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029A5F5" w14:textId="7BAB3184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8D05FE6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541A70E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放款獎勵津貼</w:t>
            </w:r>
          </w:p>
          <w:p w14:paraId="6CFBE7B9" w14:textId="404BE4AA" w:rsidR="004232EE" w:rsidRPr="004037BD" w:rsidRDefault="004232EE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左靠右補空白</w:t>
            </w:r>
          </w:p>
        </w:tc>
      </w:tr>
      <w:tr w:rsidR="00E6385B" w:rsidRPr="004037BD" w14:paraId="49EB0DEA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6B178E9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17867A6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32D1F73" w14:textId="70154FAF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351C57F1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B66983D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發放獎金金額</w:t>
            </w:r>
          </w:p>
        </w:tc>
      </w:tr>
      <w:tr w:rsidR="00E6385B" w:rsidRPr="004037BD" w14:paraId="554DBB9D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98194DC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B38A75E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779AD1F" w14:textId="2F87373A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1F34E4A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E0F200E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E6385B" w:rsidRPr="004037BD" w14:paraId="64F9C42F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22350A0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FD8D4C1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C66C6A7" w14:textId="29AEF91D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DDFED02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2940E69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E6385B" w:rsidRPr="004037BD" w14:paraId="590C05D1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CE82A72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1B13C6B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767A905" w14:textId="4E4245C1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7ECBD79D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D1BA814" w14:textId="4226EC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戶號</w:t>
            </w:r>
            <w:r w:rsidR="004232EE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(7)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+額度編號</w:t>
            </w:r>
            <w:r w:rsidR="004232EE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(3)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+</w:t>
            </w:r>
            <w:r w:rsidR="004232EE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(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000</w:t>
            </w:r>
            <w:r w:rsidR="004232EE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)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+放款獎勵津貼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+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5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個空白</w:t>
            </w:r>
          </w:p>
        </w:tc>
      </w:tr>
      <w:tr w:rsidR="00E6385B" w:rsidRPr="004037BD" w14:paraId="5A070279" w14:textId="77777777" w:rsidTr="00E70EA9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3D481B30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lastRenderedPageBreak/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247C85F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6DEA65F" w14:textId="0F94F85C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6A17DC1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C621686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E6385B" w:rsidRPr="004037BD" w14:paraId="52851E7D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9F6B618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8B4A443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P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50E8D9B" w14:textId="2543B17C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5B6965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FE72BB9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E6385B" w:rsidRPr="004037BD" w14:paraId="079882D9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7EF89C9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B85BED6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C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4F6D0E9" w14:textId="2003D90A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B96B30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351E3AF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E6385B" w:rsidRPr="004037BD" w14:paraId="14262645" w14:textId="77777777" w:rsidTr="00E70EA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0E0833F" w14:textId="77777777" w:rsidR="00E6385B" w:rsidRPr="004037BD" w:rsidRDefault="00E6385B" w:rsidP="00E70EA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017B525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88D1B31" w14:textId="4B1C2C36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8590870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AA557CC" w14:textId="77777777" w:rsidR="00E6385B" w:rsidRPr="004037BD" w:rsidRDefault="00E6385B" w:rsidP="00E70EA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空白</w:t>
            </w:r>
          </w:p>
        </w:tc>
      </w:tr>
    </w:tbl>
    <w:p w14:paraId="1696F3E5" w14:textId="77777777" w:rsidR="00E6385B" w:rsidRPr="004037BD" w:rsidRDefault="00E6385B" w:rsidP="00E6385B">
      <w:pPr>
        <w:pStyle w:val="af9"/>
        <w:ind w:leftChars="0" w:left="1843"/>
        <w:rPr>
          <w:rFonts w:ascii="標楷體" w:eastAsia="標楷體" w:hAnsi="標楷體"/>
        </w:rPr>
      </w:pPr>
    </w:p>
    <w:p w14:paraId="38174EF7" w14:textId="77777777" w:rsidR="00E6385B" w:rsidRPr="004037BD" w:rsidRDefault="00E6385B" w:rsidP="00E6385B">
      <w:pPr>
        <w:pStyle w:val="af9"/>
        <w:ind w:leftChars="0" w:left="2694"/>
        <w:rPr>
          <w:rFonts w:ascii="標楷體" w:eastAsia="標楷體" w:hAnsi="標楷體"/>
        </w:rPr>
      </w:pPr>
    </w:p>
    <w:p w14:paraId="713D2B1A" w14:textId="77777777" w:rsidR="00E6385B" w:rsidRPr="004037BD" w:rsidRDefault="00E6385B" w:rsidP="00E6385B">
      <w:pPr>
        <w:pStyle w:val="af9"/>
        <w:ind w:leftChars="0" w:left="2694"/>
        <w:rPr>
          <w:rFonts w:ascii="標楷體" w:eastAsia="標楷體" w:hAnsi="標楷體"/>
        </w:rPr>
      </w:pPr>
    </w:p>
    <w:p w14:paraId="52AB6853" w14:textId="77777777" w:rsidR="00E6385B" w:rsidRPr="004037BD" w:rsidRDefault="00E6385B" w:rsidP="00E6385B">
      <w:pPr>
        <w:pStyle w:val="af9"/>
        <w:ind w:leftChars="0" w:left="2694"/>
        <w:rPr>
          <w:rFonts w:ascii="標楷體" w:eastAsia="標楷體" w:hAnsi="標楷體"/>
        </w:rPr>
      </w:pPr>
    </w:p>
    <w:p w14:paraId="14CE16F1" w14:textId="77777777" w:rsidR="00E6385B" w:rsidRPr="004037BD" w:rsidRDefault="00E6385B" w:rsidP="00E6385B">
      <w:pPr>
        <w:pStyle w:val="af9"/>
        <w:ind w:leftChars="0" w:left="2694"/>
        <w:rPr>
          <w:rFonts w:ascii="標楷體" w:eastAsia="標楷體" w:hAnsi="標楷體"/>
        </w:rPr>
      </w:pPr>
    </w:p>
    <w:p w14:paraId="2D6F9E2B" w14:textId="77777777" w:rsidR="00E6385B" w:rsidRPr="004037BD" w:rsidRDefault="00E6385B" w:rsidP="00E6385B">
      <w:pPr>
        <w:rPr>
          <w:rFonts w:ascii="標楷體" w:eastAsia="標楷體" w:hAnsi="標楷體"/>
        </w:rPr>
      </w:pPr>
    </w:p>
    <w:p w14:paraId="2E13A3D3" w14:textId="77777777" w:rsidR="00E6385B" w:rsidRPr="004037BD" w:rsidRDefault="00E6385B" w:rsidP="00E6385B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24A2CE41" w14:textId="40E1534E" w:rsidR="00E6385B" w:rsidRPr="004037BD" w:rsidRDefault="00E6385B" w:rsidP="006B0BBA">
      <w:pPr>
        <w:pStyle w:val="16"/>
        <w:numPr>
          <w:ilvl w:val="0"/>
          <w:numId w:val="8"/>
        </w:numPr>
        <w:ind w:left="1418"/>
      </w:pPr>
      <w:r w:rsidRPr="004037BD">
        <w:rPr>
          <w:szCs w:val="26"/>
        </w:rPr>
        <w:lastRenderedPageBreak/>
        <w:t>UI畫面</w:t>
      </w:r>
      <w:r w:rsidR="00AD0278" w:rsidRPr="004037BD">
        <w:rPr>
          <w:rFonts w:hint="eastAsia"/>
          <w:szCs w:val="26"/>
        </w:rPr>
        <w:t>-</w:t>
      </w:r>
      <w:r w:rsidRPr="004037BD">
        <w:rPr>
          <w:rFonts w:hint="eastAsia"/>
          <w:szCs w:val="26"/>
        </w:rPr>
        <w:t>功能</w:t>
      </w:r>
      <w:r w:rsidRPr="004037BD">
        <w:rPr>
          <w:rFonts w:hint="eastAsia"/>
        </w:rPr>
        <w:t>-3:產生介紹人加碼獎金媒體檔</w:t>
      </w:r>
    </w:p>
    <w:p w14:paraId="52551EF6" w14:textId="16B6AB19" w:rsidR="00F7352E" w:rsidRPr="004037BD" w:rsidRDefault="00E6385B" w:rsidP="00F7352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78CEA09D" wp14:editId="61793080">
            <wp:extent cx="6479540" cy="1489710"/>
            <wp:effectExtent l="0" t="0" r="0" b="0"/>
            <wp:docPr id="110" name="圖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1B017" w14:textId="77777777" w:rsidR="00F7352E" w:rsidRPr="004037BD" w:rsidRDefault="00F7352E" w:rsidP="00F7352E">
      <w:pPr>
        <w:rPr>
          <w:rFonts w:ascii="標楷體" w:eastAsia="標楷體" w:hAnsi="標楷體"/>
        </w:rPr>
      </w:pPr>
    </w:p>
    <w:p w14:paraId="3E1D2B56" w14:textId="77777777" w:rsidR="00F7352E" w:rsidRPr="004037BD" w:rsidRDefault="00F7352E" w:rsidP="006E714B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F7352E" w:rsidRPr="004037BD" w14:paraId="154D5522" w14:textId="77777777" w:rsidTr="00812693">
        <w:tc>
          <w:tcPr>
            <w:tcW w:w="851" w:type="dxa"/>
            <w:shd w:val="clear" w:color="auto" w:fill="D9D9D9" w:themeFill="background1" w:themeFillShade="D9"/>
          </w:tcPr>
          <w:p w14:paraId="001458F0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7A4A8BC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72E9FAF4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7352E" w:rsidRPr="004037BD" w14:paraId="714CF483" w14:textId="77777777" w:rsidTr="00812693">
        <w:tc>
          <w:tcPr>
            <w:tcW w:w="851" w:type="dxa"/>
          </w:tcPr>
          <w:p w14:paraId="52C7C1CE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5462EE7A" w14:textId="77777777" w:rsidR="00F7352E" w:rsidRPr="004037BD" w:rsidRDefault="00F7352E" w:rsidP="0081269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726394B6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F7352E" w:rsidRPr="004037BD" w14:paraId="28125328" w14:textId="77777777" w:rsidTr="00812693">
        <w:tc>
          <w:tcPr>
            <w:tcW w:w="851" w:type="dxa"/>
          </w:tcPr>
          <w:p w14:paraId="304D4319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1F13D327" w14:textId="77777777" w:rsidR="00F7352E" w:rsidRPr="004037BD" w:rsidRDefault="00F7352E" w:rsidP="0081269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56983411" w14:textId="77777777" w:rsidR="00F7352E" w:rsidRPr="004037BD" w:rsidRDefault="00F7352E" w:rsidP="0081269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F7352E" w:rsidRPr="004037BD" w14:paraId="7E30FAFA" w14:textId="77777777" w:rsidTr="00812693">
        <w:tc>
          <w:tcPr>
            <w:tcW w:w="851" w:type="dxa"/>
          </w:tcPr>
          <w:p w14:paraId="620CFD58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276014AD" w14:textId="77777777" w:rsidR="00F7352E" w:rsidRPr="004037BD" w:rsidRDefault="00F7352E" w:rsidP="00812693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2C06066B" w14:textId="2E73B485" w:rsidR="00AF2ED8" w:rsidRPr="004037BD" w:rsidRDefault="00B0217C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重新進入本功能</w:t>
            </w:r>
          </w:p>
        </w:tc>
      </w:tr>
    </w:tbl>
    <w:p w14:paraId="38194D4B" w14:textId="77777777" w:rsidR="00F7352E" w:rsidRPr="004037BD" w:rsidRDefault="00F7352E" w:rsidP="00B0217C">
      <w:pPr>
        <w:rPr>
          <w:rFonts w:ascii="標楷體" w:eastAsia="標楷體" w:hAnsi="標楷體"/>
        </w:rPr>
      </w:pPr>
    </w:p>
    <w:p w14:paraId="3DB7157B" w14:textId="77777777" w:rsidR="00F7352E" w:rsidRPr="004037BD" w:rsidRDefault="00F7352E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F7352E" w:rsidRPr="004037BD" w14:paraId="515CD2A3" w14:textId="77777777" w:rsidTr="00812693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33BFE45B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63A83446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46EA4AA1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253DDD3A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7352E" w:rsidRPr="004037BD" w14:paraId="0F6E9184" w14:textId="77777777" w:rsidTr="00812693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71098583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1553EBAD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4F8513B4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3F51C1A6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3E7ECE4D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21BD4760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7567FAD3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310E5F66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</w:p>
        </w:tc>
      </w:tr>
      <w:tr w:rsidR="00F7352E" w:rsidRPr="004037BD" w14:paraId="3970A61E" w14:textId="77777777" w:rsidTr="00812693">
        <w:trPr>
          <w:trHeight w:val="244"/>
          <w:jc w:val="center"/>
        </w:trPr>
        <w:tc>
          <w:tcPr>
            <w:tcW w:w="567" w:type="dxa"/>
          </w:tcPr>
          <w:p w14:paraId="1FD1370B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38395C6A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0B9B29ED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  <w:r w:rsidRPr="004037BD">
              <w:rPr>
                <w:rFonts w:ascii="標楷體" w:eastAsia="標楷體" w:hAnsi="標楷體"/>
              </w:rPr>
              <w:t>(1)</w:t>
            </w:r>
          </w:p>
        </w:tc>
        <w:tc>
          <w:tcPr>
            <w:tcW w:w="1187" w:type="dxa"/>
          </w:tcPr>
          <w:p w14:paraId="5AA40D49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629E9F74" w14:textId="24FD04CB" w:rsidR="00FE2341" w:rsidRPr="004037BD" w:rsidRDefault="00AF2ED8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7A582198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220DB91C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3832870" w14:textId="77777777" w:rsidR="00F7352E" w:rsidRPr="004037BD" w:rsidRDefault="00F7352E" w:rsidP="008A2AC0">
            <w:pPr>
              <w:pStyle w:val="af9"/>
              <w:numPr>
                <w:ilvl w:val="0"/>
                <w:numId w:val="15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內容</w:t>
            </w:r>
          </w:p>
          <w:p w14:paraId="59B30C2E" w14:textId="77777777" w:rsidR="00F7352E" w:rsidRPr="004037BD" w:rsidRDefault="00F7352E" w:rsidP="008A2AC0">
            <w:pPr>
              <w:pStyle w:val="af9"/>
              <w:numPr>
                <w:ilvl w:val="1"/>
                <w:numId w:val="153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產生介紹人加碼獎金發放資料</w:t>
            </w:r>
          </w:p>
          <w:p w14:paraId="44E72318" w14:textId="77777777" w:rsidR="00F7352E" w:rsidRPr="004037BD" w:rsidRDefault="00F7352E" w:rsidP="008A2AC0">
            <w:pPr>
              <w:pStyle w:val="af9"/>
              <w:numPr>
                <w:ilvl w:val="1"/>
                <w:numId w:val="153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產生介紹人加碼獎金媒體檔</w:t>
            </w:r>
          </w:p>
          <w:p w14:paraId="723A1626" w14:textId="07B9F43F" w:rsidR="00F7352E" w:rsidRPr="004037BD" w:rsidRDefault="00F7352E" w:rsidP="008A2AC0">
            <w:pPr>
              <w:pStyle w:val="af9"/>
              <w:numPr>
                <w:ilvl w:val="1"/>
                <w:numId w:val="153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</w:t>
            </w:r>
            <w:r w:rsidR="00CB18B8" w:rsidRPr="004037BD">
              <w:rPr>
                <w:rFonts w:ascii="標楷體" w:eastAsia="標楷體" w:hAnsi="標楷體" w:hint="eastAsia"/>
              </w:rPr>
              <w:t>取消介紹人加碼獎金媒體檔</w:t>
            </w:r>
          </w:p>
        </w:tc>
      </w:tr>
      <w:tr w:rsidR="00F7352E" w:rsidRPr="004037BD" w14:paraId="13571C2E" w14:textId="77777777" w:rsidTr="00812693">
        <w:trPr>
          <w:trHeight w:val="244"/>
          <w:jc w:val="center"/>
        </w:trPr>
        <w:tc>
          <w:tcPr>
            <w:tcW w:w="567" w:type="dxa"/>
          </w:tcPr>
          <w:p w14:paraId="51E64854" w14:textId="76944F11" w:rsidR="00F7352E" w:rsidRPr="004037BD" w:rsidRDefault="00E6385B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1" w:type="dxa"/>
          </w:tcPr>
          <w:p w14:paraId="0A71B1AF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46BA4105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7)</w:t>
            </w:r>
          </w:p>
        </w:tc>
        <w:tc>
          <w:tcPr>
            <w:tcW w:w="1187" w:type="dxa"/>
          </w:tcPr>
          <w:p w14:paraId="725D2A5D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7B2F31E9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5C9AA8DC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44CEB72" w14:textId="77777777" w:rsidR="00F7352E" w:rsidRPr="004037BD" w:rsidRDefault="00F7352E" w:rsidP="0081269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5F140FF" w14:textId="77777777" w:rsidR="00F7352E" w:rsidRPr="004037BD" w:rsidRDefault="00F7352E" w:rsidP="00812693">
            <w:pPr>
              <w:rPr>
                <w:rFonts w:ascii="標楷體" w:eastAsia="標楷體" w:hAnsi="標楷體"/>
              </w:rPr>
            </w:pPr>
          </w:p>
        </w:tc>
      </w:tr>
    </w:tbl>
    <w:p w14:paraId="0FE0C444" w14:textId="77777777" w:rsidR="00F7352E" w:rsidRPr="004037BD" w:rsidRDefault="00F7352E" w:rsidP="00F7352E">
      <w:pPr>
        <w:rPr>
          <w:rFonts w:ascii="標楷體" w:eastAsia="標楷體" w:hAnsi="標楷體"/>
        </w:rPr>
      </w:pPr>
    </w:p>
    <w:p w14:paraId="3CD616FB" w14:textId="1909C40A" w:rsidR="00F7352E" w:rsidRPr="004037BD" w:rsidRDefault="00F7352E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26B267A3" w14:textId="3B6EBCB5" w:rsidR="00E6385B" w:rsidRPr="004037BD" w:rsidRDefault="00E6385B" w:rsidP="00E6385B">
      <w:pPr>
        <w:pStyle w:val="16"/>
        <w:ind w:left="1418"/>
      </w:pPr>
      <w:r w:rsidRPr="004037BD">
        <w:rPr>
          <w:rFonts w:hint="eastAsia"/>
        </w:rPr>
        <w:t>無</w:t>
      </w:r>
    </w:p>
    <w:p w14:paraId="35B2E0BE" w14:textId="77777777" w:rsidR="00F7352E" w:rsidRPr="004037BD" w:rsidRDefault="00F7352E" w:rsidP="00F7352E">
      <w:pPr>
        <w:pStyle w:val="16"/>
        <w:ind w:left="1418"/>
      </w:pPr>
    </w:p>
    <w:p w14:paraId="2A64A155" w14:textId="77777777" w:rsidR="00F7352E" w:rsidRPr="004037BD" w:rsidRDefault="00F7352E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p w14:paraId="718DF837" w14:textId="419D7E85" w:rsidR="00F7352E" w:rsidRPr="004037BD" w:rsidRDefault="00E6385B" w:rsidP="00F7352E">
      <w:pPr>
        <w:pStyle w:val="16"/>
        <w:ind w:left="1418"/>
      </w:pPr>
      <w:r w:rsidRPr="004037BD">
        <w:rPr>
          <w:rFonts w:hint="eastAsia"/>
        </w:rPr>
        <w:t>無</w:t>
      </w:r>
    </w:p>
    <w:p w14:paraId="6E785AFA" w14:textId="77777777" w:rsidR="00F7352E" w:rsidRPr="004037BD" w:rsidRDefault="00F7352E" w:rsidP="00F7352E">
      <w:pPr>
        <w:pStyle w:val="16"/>
        <w:ind w:left="1418"/>
      </w:pPr>
    </w:p>
    <w:p w14:paraId="1A47128C" w14:textId="400E139C" w:rsidR="00F7352E" w:rsidRPr="004037BD" w:rsidRDefault="00F7352E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77132BB3" w14:textId="734FEE93" w:rsidR="00E6385B" w:rsidRPr="004037BD" w:rsidRDefault="00E6385B" w:rsidP="00E6385B">
      <w:pPr>
        <w:pStyle w:val="16"/>
        <w:ind w:left="1418"/>
      </w:pPr>
      <w:r w:rsidRPr="004037BD">
        <w:rPr>
          <w:rFonts w:hint="eastAsia"/>
        </w:rPr>
        <w:t>無</w:t>
      </w:r>
    </w:p>
    <w:p w14:paraId="64ED0118" w14:textId="51929B99" w:rsidR="00E6385B" w:rsidRPr="004037BD" w:rsidRDefault="00E6385B" w:rsidP="00E6385B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3F5E08F" w14:textId="51859875" w:rsidR="00ED3A87" w:rsidRPr="004037BD" w:rsidRDefault="00ED3A87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bookmarkStart w:id="18" w:name="_Hlk70426143"/>
      <w:bookmarkEnd w:id="17"/>
      <w:r w:rsidRPr="004037BD">
        <w:rPr>
          <w:rFonts w:ascii="標楷體" w:hAnsi="標楷體" w:hint="eastAsia"/>
          <w:lang w:eastAsia="zh-TW"/>
        </w:rPr>
        <w:lastRenderedPageBreak/>
        <w:t>L</w:t>
      </w:r>
      <w:r w:rsidRPr="004037BD">
        <w:rPr>
          <w:rFonts w:ascii="標楷體" w:hAnsi="標楷體"/>
          <w:lang w:eastAsia="zh-TW"/>
        </w:rPr>
        <w:t>5054</w:t>
      </w:r>
      <w:r w:rsidR="007E1DC0" w:rsidRPr="004037BD">
        <w:rPr>
          <w:rFonts w:ascii="標楷體" w:hAnsi="標楷體" w:hint="eastAsia"/>
        </w:rPr>
        <w:t>介紹人加碼獎金處理清單</w:t>
      </w:r>
      <w:r w:rsidR="00543D4C" w:rsidRPr="004037BD">
        <w:rPr>
          <w:rFonts w:ascii="標楷體" w:hAnsi="標楷體" w:hint="eastAsia"/>
          <w:lang w:eastAsia="zh-TW"/>
        </w:rPr>
        <w:t xml:space="preserve"> ***</w:t>
      </w:r>
    </w:p>
    <w:p w14:paraId="4557B492" w14:textId="77777777" w:rsidR="00142E6D" w:rsidRPr="004037BD" w:rsidRDefault="00142E6D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bookmarkStart w:id="19" w:name="_Hlk71798983"/>
      <w:r w:rsidRPr="004037BD">
        <w:rPr>
          <w:rFonts w:ascii="標楷體" w:eastAsia="標楷體" w:hAnsi="標楷體"/>
          <w:sz w:val="26"/>
        </w:rPr>
        <w:t>功能</w:t>
      </w:r>
      <w:r w:rsidRPr="004037BD">
        <w:rPr>
          <w:rFonts w:ascii="標楷體" w:eastAsia="標楷體" w:hAnsi="標楷體" w:hint="eastAsia"/>
          <w:sz w:val="26"/>
        </w:rPr>
        <w:t>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42E6D" w:rsidRPr="004037BD" w14:paraId="79BA14C0" w14:textId="77777777" w:rsidTr="00E2602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B71EBA" w14:textId="77777777" w:rsidR="00142E6D" w:rsidRPr="004037BD" w:rsidRDefault="00142E6D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22AFAC" w14:textId="2F3EEA87" w:rsidR="00142E6D" w:rsidRPr="004037BD" w:rsidRDefault="00543D4C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加碼獎金處理清單</w:t>
            </w:r>
          </w:p>
        </w:tc>
      </w:tr>
      <w:tr w:rsidR="00142E6D" w:rsidRPr="004037BD" w14:paraId="1EB80150" w14:textId="77777777" w:rsidTr="00E2602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BAFD96" w14:textId="77777777" w:rsidR="00142E6D" w:rsidRPr="004037BD" w:rsidRDefault="00142E6D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9F5CCE" w14:textId="0F4244CD" w:rsidR="00E6520A" w:rsidRPr="004037BD" w:rsidRDefault="00AF2ED8" w:rsidP="0060368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或修改介紹人加碼獎金</w:t>
            </w:r>
          </w:p>
        </w:tc>
      </w:tr>
      <w:tr w:rsidR="00142E6D" w:rsidRPr="004037BD" w14:paraId="0E503B47" w14:textId="77777777" w:rsidTr="00E2602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170F90" w14:textId="1BB80B93" w:rsidR="00142E6D" w:rsidRPr="004037BD" w:rsidRDefault="00142E6D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基本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83C998" w14:textId="3C4BB79A" w:rsidR="0060368F" w:rsidRPr="004037BD" w:rsidRDefault="00A8610D" w:rsidP="00A8610D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作業流程</w:t>
            </w:r>
            <w:r w:rsidRPr="004037BD">
              <w:rPr>
                <w:rFonts w:ascii="標楷體" w:eastAsia="標楷體" w:hAnsi="標楷體" w:hint="eastAsia"/>
              </w:rPr>
              <w:t>.業績、獎勵金作業.獎金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發放</w:t>
            </w:r>
            <w:r w:rsidRPr="004037BD">
              <w:rPr>
                <w:rFonts w:ascii="標楷體" w:eastAsia="標楷體" w:hAnsi="標楷體" w:hint="eastAsia"/>
              </w:rPr>
              <w:t>、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追回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19D9A769" w14:textId="5EB879B4" w:rsidR="0060368F" w:rsidRPr="004037BD" w:rsidRDefault="00A8610D" w:rsidP="00A8610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  <w:r w:rsidR="0060368F" w:rsidRPr="004037BD">
              <w:rPr>
                <w:rFonts w:ascii="標楷體" w:eastAsia="標楷體" w:hAnsi="標楷體" w:hint="eastAsia"/>
              </w:rPr>
              <w:t>查詢或異動介紹人加碼獎金</w:t>
            </w:r>
          </w:p>
          <w:p w14:paraId="4DF81CCB" w14:textId="7A1F50A1" w:rsidR="0060368F" w:rsidRPr="004037BD" w:rsidRDefault="00A8610D" w:rsidP="00A8610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</w:t>
            </w:r>
            <w:r w:rsidR="0060368F" w:rsidRPr="004037BD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60368F" w:rsidRPr="004037BD">
              <w:rPr>
                <w:rFonts w:ascii="標楷體" w:eastAsia="標楷體" w:hAnsi="標楷體" w:hint="eastAsia"/>
              </w:rPr>
              <w:t>,</w:t>
            </w:r>
            <w:r w:rsidR="0060368F" w:rsidRPr="004037BD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27573AF" w14:textId="77777777" w:rsidR="0060368F" w:rsidRPr="004037BD" w:rsidRDefault="0060368F" w:rsidP="006E714B">
            <w:pPr>
              <w:pStyle w:val="af9"/>
              <w:numPr>
                <w:ilvl w:val="1"/>
                <w:numId w:val="24"/>
              </w:numPr>
              <w:ind w:leftChars="0" w:left="1188" w:hanging="70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(</w:t>
            </w:r>
            <w:r w:rsidRPr="004037BD">
              <w:rPr>
                <w:rFonts w:ascii="標楷體" w:eastAsia="標楷體" w:hAnsi="標楷體"/>
              </w:rPr>
              <w:t>PerfDate</w:t>
            </w:r>
            <w:r w:rsidRPr="004037BD">
              <w:rPr>
                <w:rFonts w:ascii="標楷體" w:eastAsia="標楷體" w:hAnsi="標楷體" w:hint="eastAsia"/>
              </w:rPr>
              <w:t>) Be</w:t>
            </w:r>
            <w:r w:rsidRPr="004037BD">
              <w:rPr>
                <w:rFonts w:ascii="標楷體" w:eastAsia="標楷體" w:hAnsi="標楷體"/>
              </w:rPr>
              <w:t xml:space="preserve">tween 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Pr="004037BD">
              <w:rPr>
                <w:rFonts w:ascii="標楷體" w:eastAsia="標楷體" w:hAnsi="標楷體" w:hint="eastAsia"/>
              </w:rPr>
              <w:t>撥款日期起訖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2EE3D58B" w14:textId="77777777" w:rsidR="0060368F" w:rsidRPr="004037BD" w:rsidRDefault="0060368F" w:rsidP="006E714B">
            <w:pPr>
              <w:pStyle w:val="af9"/>
              <w:numPr>
                <w:ilvl w:val="1"/>
                <w:numId w:val="24"/>
              </w:numPr>
              <w:ind w:leftChars="0" w:left="1188" w:hanging="70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(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-額度(</w:t>
            </w:r>
            <w:r w:rsidRPr="004037BD">
              <w:rPr>
                <w:rFonts w:ascii="標楷體" w:eastAsia="標楷體" w:hAnsi="標楷體"/>
              </w:rPr>
              <w:t>FacmNo)</w:t>
            </w:r>
            <w:r w:rsidRPr="004037BD">
              <w:rPr>
                <w:rFonts w:ascii="標楷體" w:eastAsia="標楷體" w:hAnsi="標楷體" w:hint="eastAsia"/>
              </w:rPr>
              <w:t xml:space="preserve"> =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Pr="004037BD">
              <w:rPr>
                <w:rFonts w:ascii="標楷體" w:eastAsia="標楷體" w:hAnsi="標楷體" w:hint="eastAsia"/>
              </w:rPr>
              <w:t>戶號-額度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5840E95" w14:textId="332007A0" w:rsidR="0060368F" w:rsidRPr="004037BD" w:rsidRDefault="00A8610D" w:rsidP="00A8610D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</w:t>
            </w:r>
            <w:r w:rsidR="0060368F" w:rsidRPr="004037BD">
              <w:rPr>
                <w:rFonts w:ascii="標楷體" w:eastAsia="標楷體" w:hAnsi="標楷體" w:hint="eastAsia"/>
              </w:rPr>
              <w:t>執行【</w:t>
            </w:r>
            <w:r w:rsidR="0060368F" w:rsidRPr="004037BD">
              <w:rPr>
                <w:rFonts w:ascii="標楷體" w:eastAsia="標楷體" w:hAnsi="標楷體"/>
              </w:rPr>
              <w:t>L5512</w:t>
            </w:r>
            <w:r w:rsidR="00031A9E" w:rsidRPr="004037BD">
              <w:rPr>
                <w:rFonts w:ascii="標楷體" w:eastAsia="標楷體" w:hAnsi="標楷體" w:hint="eastAsia"/>
              </w:rPr>
              <w:t>產生介紹人加碼獎金媒體</w:t>
            </w:r>
            <w:r w:rsidR="0060368F" w:rsidRPr="004037BD">
              <w:rPr>
                <w:rFonts w:ascii="標楷體" w:eastAsia="標楷體" w:hAnsi="標楷體" w:hint="eastAsia"/>
              </w:rPr>
              <w:t>】</w:t>
            </w:r>
            <w:r w:rsidR="0060368F" w:rsidRPr="004037BD">
              <w:rPr>
                <w:rFonts w:ascii="標楷體" w:eastAsia="標楷體" w:hAnsi="標楷體"/>
              </w:rPr>
              <w:t>(</w:t>
            </w:r>
            <w:r w:rsidR="0060368F" w:rsidRPr="004037BD">
              <w:rPr>
                <w:rFonts w:ascii="標楷體" w:eastAsia="標楷體" w:hAnsi="標楷體" w:hint="eastAsia"/>
              </w:rPr>
              <w:t>功能</w:t>
            </w:r>
            <w:r w:rsidR="0060368F" w:rsidRPr="004037BD">
              <w:rPr>
                <w:rFonts w:ascii="標楷體" w:eastAsia="標楷體" w:hAnsi="標楷體"/>
              </w:rPr>
              <w:t>-1:</w:t>
            </w:r>
            <w:r w:rsidR="0060368F" w:rsidRPr="004037BD">
              <w:rPr>
                <w:rFonts w:ascii="標楷體" w:eastAsia="標楷體" w:hAnsi="標楷體" w:hint="eastAsia"/>
              </w:rPr>
              <w:t>產生加碼獎金發放資料</w:t>
            </w:r>
            <w:r w:rsidR="0060368F" w:rsidRPr="004037BD">
              <w:rPr>
                <w:rFonts w:ascii="標楷體" w:eastAsia="標楷體" w:hAnsi="標楷體"/>
              </w:rPr>
              <w:t>)</w:t>
            </w:r>
            <w:r w:rsidR="0060368F" w:rsidRPr="004037BD">
              <w:rPr>
                <w:rFonts w:ascii="標楷體" w:eastAsia="標楷體" w:hAnsi="標楷體" w:hint="eastAsia"/>
              </w:rPr>
              <w:t>後，需查詢、修改或追回介紹人加碼獎金時。</w:t>
            </w:r>
          </w:p>
          <w:p w14:paraId="53BCD550" w14:textId="23BAE391" w:rsidR="00142E6D" w:rsidRPr="004037BD" w:rsidRDefault="00A8610D" w:rsidP="00A8610D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</w:t>
            </w:r>
            <w:r w:rsidR="0060368F" w:rsidRPr="004037BD">
              <w:rPr>
                <w:rFonts w:ascii="標楷體" w:eastAsia="標楷體" w:hAnsi="標楷體" w:hint="eastAsia"/>
              </w:rPr>
              <w:t>排序方式:</w:t>
            </w:r>
            <w:r w:rsidR="00F62DC2" w:rsidRPr="004037BD">
              <w:rPr>
                <w:rFonts w:ascii="標楷體" w:eastAsia="標楷體" w:hAnsi="標楷體" w:hint="eastAsia"/>
              </w:rPr>
              <w:t>撥款日</w:t>
            </w:r>
            <w:r w:rsidR="0060368F" w:rsidRPr="004037BD">
              <w:rPr>
                <w:rFonts w:ascii="標楷體" w:eastAsia="標楷體" w:hAnsi="標楷體" w:hint="eastAsia"/>
              </w:rPr>
              <w:t>期(DESC)</w:t>
            </w:r>
            <w:r w:rsidR="000B297F" w:rsidRPr="004037BD">
              <w:rPr>
                <w:rFonts w:ascii="標楷體" w:eastAsia="標楷體" w:hAnsi="標楷體" w:hint="eastAsia"/>
              </w:rPr>
              <w:t>,</w:t>
            </w:r>
            <w:r w:rsidR="0060368F" w:rsidRPr="004037BD">
              <w:rPr>
                <w:rFonts w:ascii="標楷體" w:eastAsia="標楷體" w:hAnsi="標楷體" w:hint="eastAsia"/>
              </w:rPr>
              <w:t>戶號(ASC)</w:t>
            </w:r>
            <w:r w:rsidR="000B297F" w:rsidRPr="004037BD">
              <w:rPr>
                <w:rFonts w:ascii="標楷體" w:eastAsia="標楷體" w:hAnsi="標楷體" w:hint="eastAsia"/>
              </w:rPr>
              <w:t>,</w:t>
            </w:r>
            <w:r w:rsidR="0060368F" w:rsidRPr="004037BD">
              <w:rPr>
                <w:rFonts w:ascii="標楷體" w:eastAsia="標楷體" w:hAnsi="標楷體" w:hint="eastAsia"/>
              </w:rPr>
              <w:t>額度編號(ASC)</w:t>
            </w:r>
            <w:r w:rsidR="000B297F" w:rsidRPr="004037BD">
              <w:rPr>
                <w:rFonts w:ascii="標楷體" w:eastAsia="標楷體" w:hAnsi="標楷體" w:hint="eastAsia"/>
              </w:rPr>
              <w:t>,</w:t>
            </w:r>
            <w:r w:rsidR="0060368F" w:rsidRPr="004037BD">
              <w:rPr>
                <w:rFonts w:ascii="標楷體" w:eastAsia="標楷體" w:hAnsi="標楷體" w:hint="eastAsia"/>
              </w:rPr>
              <w:t>撥款序號(ASC)</w:t>
            </w:r>
          </w:p>
        </w:tc>
      </w:tr>
      <w:tr w:rsidR="00142E6D" w:rsidRPr="004037BD" w14:paraId="4539E43D" w14:textId="77777777" w:rsidTr="00E2602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EC4C5" w14:textId="77777777" w:rsidR="00142E6D" w:rsidRPr="004037BD" w:rsidRDefault="00142E6D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CF9953" w14:textId="77777777" w:rsidR="00142E6D" w:rsidRPr="004037BD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37BD" w14:paraId="6C0671E4" w14:textId="77777777" w:rsidTr="00E2602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5BEE4" w14:textId="77777777" w:rsidR="00142E6D" w:rsidRPr="004037BD" w:rsidRDefault="00142E6D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BCF4C2" w14:textId="06D4F8CC" w:rsidR="00142E6D" w:rsidRPr="004037BD" w:rsidRDefault="00142E6D" w:rsidP="00E26020">
            <w:pPr>
              <w:rPr>
                <w:rFonts w:ascii="標楷體" w:eastAsia="標楷體" w:hAnsi="標楷體"/>
              </w:rPr>
            </w:pPr>
          </w:p>
        </w:tc>
      </w:tr>
      <w:tr w:rsidR="00142E6D" w:rsidRPr="004037BD" w14:paraId="1883CEF2" w14:textId="77777777" w:rsidTr="00E2602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4C399B" w14:textId="77777777" w:rsidR="00142E6D" w:rsidRPr="004037BD" w:rsidRDefault="00142E6D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4AC566" w14:textId="694C8FC8" w:rsidR="00142E6D" w:rsidRPr="004037BD" w:rsidRDefault="00A613C0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D62F90"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="001B4214"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 w:rsidR="00D62F90" w:rsidRPr="004037BD">
              <w:rPr>
                <w:rFonts w:ascii="標楷體" w:eastAsia="標楷體" w:hAnsi="標楷體"/>
                <w:color w:val="000000"/>
              </w:rPr>
              <w:br/>
            </w:r>
            <w:r w:rsidR="001B4214" w:rsidRPr="004037BD">
              <w:rPr>
                <w:rFonts w:ascii="標楷體" w:eastAsia="標楷體" w:hAnsi="標楷體"/>
                <w:color w:val="000000"/>
              </w:rPr>
              <w:t>(</w:t>
            </w:r>
            <w:r w:rsidR="001B4214"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 w:rsidR="001B4214"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="00357B50" w:rsidRPr="004037BD">
              <w:rPr>
                <w:rFonts w:ascii="標楷體" w:eastAsia="標楷體" w:hAnsi="標楷體" w:hint="eastAsia"/>
                <w:color w:val="000000"/>
              </w:rPr>
              <w:t>7:加碼獎金</w:t>
            </w:r>
            <w:r w:rsidR="001B4214" w:rsidRPr="004037BD">
              <w:rPr>
                <w:rFonts w:ascii="標楷體" w:eastAsia="標楷體" w:hAnsi="標楷體"/>
                <w:color w:val="000000"/>
              </w:rPr>
              <w:t>)</w:t>
            </w:r>
            <w:r w:rsidR="001B4214" w:rsidRPr="004037BD">
              <w:rPr>
                <w:rFonts w:ascii="標楷體" w:eastAsia="標楷體" w:hAnsi="標楷體" w:hint="eastAsia"/>
                <w:color w:val="000000"/>
              </w:rPr>
              <w:t>相關資料</w:t>
            </w:r>
          </w:p>
        </w:tc>
      </w:tr>
      <w:tr w:rsidR="00142E6D" w:rsidRPr="004037BD" w14:paraId="5DA6C045" w14:textId="77777777" w:rsidTr="00E2602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6DB2E" w14:textId="77777777" w:rsidR="00142E6D" w:rsidRPr="004037BD" w:rsidRDefault="00142E6D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332F35" w14:textId="13CFF9D7" w:rsidR="0091489C" w:rsidRPr="004037BD" w:rsidRDefault="00374CD9" w:rsidP="006E714B">
            <w:pPr>
              <w:pStyle w:val="af9"/>
              <w:numPr>
                <w:ilvl w:val="0"/>
                <w:numId w:val="2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該筆資料</w:t>
            </w:r>
            <w:r w:rsidR="005C2D79" w:rsidRPr="004037BD">
              <w:rPr>
                <w:rFonts w:ascii="標楷體" w:eastAsia="標楷體" w:hAnsi="標楷體"/>
              </w:rPr>
              <w:t>“</w:t>
            </w:r>
            <w:r w:rsidR="00D62F90" w:rsidRPr="004037BD">
              <w:rPr>
                <w:rFonts w:ascii="標楷體" w:eastAsia="標楷體" w:hAnsi="標楷體" w:hint="eastAsia"/>
              </w:rPr>
              <w:t>媒體檔記號(PfRewardMedia</w:t>
            </w:r>
            <w:r w:rsidR="00D62F90" w:rsidRPr="004037BD">
              <w:rPr>
                <w:rFonts w:ascii="標楷體" w:eastAsia="標楷體" w:hAnsi="標楷體"/>
              </w:rPr>
              <w:t>.MediaFg</w:t>
            </w:r>
            <w:r w:rsidR="00D62F90"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t>=1</w:t>
            </w:r>
            <w:r w:rsidR="005C2D79" w:rsidRPr="004037BD">
              <w:rPr>
                <w:rFonts w:ascii="標楷體" w:eastAsia="標楷體" w:hAnsi="標楷體"/>
              </w:rPr>
              <w:t>”</w:t>
            </w:r>
            <w:r w:rsidRPr="004037BD">
              <w:rPr>
                <w:rFonts w:ascii="標楷體" w:eastAsia="標楷體" w:hAnsi="標楷體" w:hint="eastAsia"/>
              </w:rPr>
              <w:t>時</w:t>
            </w:r>
            <w:r w:rsidR="00142E6D" w:rsidRPr="004037BD">
              <w:rPr>
                <w:rFonts w:ascii="標楷體" w:eastAsia="標楷體" w:hAnsi="標楷體" w:hint="eastAsia"/>
              </w:rPr>
              <w:t>，則不允許</w:t>
            </w:r>
            <w:r w:rsidR="00A613C0" w:rsidRPr="004037BD">
              <w:rPr>
                <w:rFonts w:ascii="標楷體" w:eastAsia="標楷體" w:hAnsi="標楷體" w:hint="eastAsia"/>
              </w:rPr>
              <w:t>異動與刪除</w:t>
            </w:r>
            <w:r w:rsidR="00D62F90"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142E6D" w:rsidRPr="004037BD" w14:paraId="188819AB" w14:textId="77777777" w:rsidTr="00E2602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2B03DD" w14:textId="77777777" w:rsidR="00142E6D" w:rsidRPr="004037BD" w:rsidRDefault="00142E6D" w:rsidP="00E260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401C3C" w14:textId="77777777" w:rsidR="00142E6D" w:rsidRPr="004037BD" w:rsidRDefault="00142E6D" w:rsidP="00E26020">
            <w:pPr>
              <w:rPr>
                <w:rFonts w:ascii="標楷體" w:eastAsia="標楷體" w:hAnsi="標楷體"/>
              </w:rPr>
            </w:pPr>
          </w:p>
        </w:tc>
      </w:tr>
    </w:tbl>
    <w:p w14:paraId="50473E2E" w14:textId="77777777" w:rsidR="00BB3E20" w:rsidRPr="004037BD" w:rsidRDefault="00BB3E20" w:rsidP="00BB3E20">
      <w:pPr>
        <w:pStyle w:val="16"/>
        <w:ind w:left="1418"/>
      </w:pPr>
    </w:p>
    <w:p w14:paraId="00AA5234" w14:textId="48BB30AD" w:rsidR="009030A4" w:rsidRPr="004037BD" w:rsidRDefault="0077275C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7275C" w:rsidRPr="004037BD" w14:paraId="6985555B" w14:textId="77777777" w:rsidTr="001E757A">
        <w:tc>
          <w:tcPr>
            <w:tcW w:w="851" w:type="dxa"/>
            <w:shd w:val="clear" w:color="auto" w:fill="D9D9D9" w:themeFill="background1" w:themeFillShade="D9"/>
          </w:tcPr>
          <w:p w14:paraId="294CAB88" w14:textId="0280B960" w:rsidR="0077275C" w:rsidRPr="004037B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D5D49D5" w14:textId="77777777" w:rsidR="0077275C" w:rsidRPr="004037B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7EE670E1" w14:textId="77777777" w:rsidR="0077275C" w:rsidRPr="004037B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7275C" w:rsidRPr="004037BD" w14:paraId="192BCE25" w14:textId="77777777" w:rsidTr="001E757A">
        <w:tc>
          <w:tcPr>
            <w:tcW w:w="851" w:type="dxa"/>
          </w:tcPr>
          <w:p w14:paraId="3B287A5F" w14:textId="77777777" w:rsidR="0077275C" w:rsidRPr="004037B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AEB6116" w14:textId="2B491F44" w:rsidR="0077275C" w:rsidRPr="004037BD" w:rsidRDefault="00E97A11" w:rsidP="000C256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122C58EA" w14:textId="77777777" w:rsidR="00E97A11" w:rsidRPr="004037BD" w:rsidRDefault="00E97A11" w:rsidP="00E97A11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52F842E9" w14:textId="3B102DB6" w:rsidR="0077275C" w:rsidRPr="004037BD" w:rsidRDefault="006F46B5" w:rsidP="000C256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(</w:t>
            </w:r>
            <w:r w:rsidR="003A1EB9" w:rsidRPr="004037BD">
              <w:rPr>
                <w:rFonts w:ascii="標楷體" w:eastAsia="標楷體" w:hAnsi="標楷體" w:hint="eastAsia"/>
                <w:color w:val="000000"/>
              </w:rPr>
              <w:t>獎金類別</w:t>
            </w:r>
            <w:r w:rsidR="003A1EB9" w:rsidRPr="004037BD">
              <w:rPr>
                <w:rFonts w:ascii="標楷體" w:eastAsia="標楷體" w:hAnsi="標楷體"/>
                <w:color w:val="000000"/>
              </w:rPr>
              <w:br/>
            </w:r>
            <w:r w:rsidR="00E97A11"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 w:rsidR="00E97A11"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="003A1EB9" w:rsidRPr="004037BD">
              <w:rPr>
                <w:rFonts w:ascii="標楷體" w:eastAsia="標楷體" w:hAnsi="標楷體"/>
                <w:color w:val="000000"/>
              </w:rPr>
              <w:br/>
            </w:r>
            <w:r w:rsidR="00357B50" w:rsidRPr="004037BD">
              <w:rPr>
                <w:rFonts w:ascii="標楷體" w:eastAsia="標楷體" w:hAnsi="標楷體" w:hint="eastAsia"/>
                <w:color w:val="000000"/>
              </w:rPr>
              <w:t>7:加碼獎金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77275C" w:rsidRPr="004037BD" w14:paraId="5D7E8A20" w14:textId="77777777" w:rsidTr="001E757A">
        <w:tc>
          <w:tcPr>
            <w:tcW w:w="851" w:type="dxa"/>
          </w:tcPr>
          <w:p w14:paraId="409031B1" w14:textId="77777777" w:rsidR="0077275C" w:rsidRPr="004037BD" w:rsidRDefault="0077275C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6CF1B61" w14:textId="762D12FB" w:rsidR="0077275C" w:rsidRPr="004037BD" w:rsidRDefault="00E97A11" w:rsidP="000C256B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025A4E67" w14:textId="71B16E1F" w:rsidR="00C772D7" w:rsidRPr="004037BD" w:rsidRDefault="00E97A11" w:rsidP="000C256B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BE5186" w:rsidRPr="004037BD" w14:paraId="1CD018A1" w14:textId="77777777" w:rsidTr="001E757A">
        <w:tc>
          <w:tcPr>
            <w:tcW w:w="851" w:type="dxa"/>
          </w:tcPr>
          <w:p w14:paraId="15568AF1" w14:textId="4E601DFD" w:rsidR="00BE5186" w:rsidRPr="004037BD" w:rsidRDefault="00BE5186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41CFDD1" w14:textId="63E96D34" w:rsidR="00BE5186" w:rsidRPr="004037BD" w:rsidRDefault="00BE5186" w:rsidP="0077275C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57421297" w14:textId="7BC21138" w:rsidR="00CE1D3A" w:rsidRPr="004037BD" w:rsidRDefault="00BE5186" w:rsidP="0077275C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C14D79" w:rsidRPr="004037BD" w14:paraId="560B4808" w14:textId="77777777" w:rsidTr="001E757A">
        <w:tc>
          <w:tcPr>
            <w:tcW w:w="851" w:type="dxa"/>
          </w:tcPr>
          <w:p w14:paraId="2EDE4069" w14:textId="4F0CA1FB" w:rsidR="00C14D79" w:rsidRPr="004037BD" w:rsidRDefault="00C14D79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1F59BD1C" w14:textId="27E111E7" w:rsidR="00C14D79" w:rsidRPr="004037BD" w:rsidRDefault="00C14D79" w:rsidP="0077275C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</w:t>
            </w:r>
            <w:r w:rsidRPr="004037B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50B8A127" w14:textId="7AAD944B" w:rsidR="00C14D79" w:rsidRPr="004037BD" w:rsidRDefault="00C14D79" w:rsidP="0077275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53DBA455" w14:textId="77777777" w:rsidR="0077275C" w:rsidRPr="004037BD" w:rsidRDefault="0077275C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0DC95AB6" w14:textId="56AB839A" w:rsidR="00142E6D" w:rsidRPr="004037BD" w:rsidRDefault="00142E6D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lastRenderedPageBreak/>
        <w:t>UI畫面</w:t>
      </w:r>
    </w:p>
    <w:p w14:paraId="0B6D3243" w14:textId="129E4322" w:rsidR="0077275C" w:rsidRPr="004037BD" w:rsidRDefault="00D7382D" w:rsidP="00142E6D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5C8236D5" wp14:editId="10D6A94D">
            <wp:extent cx="6479540" cy="1612900"/>
            <wp:effectExtent l="0" t="0" r="0" b="635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D23D9" w14:textId="77777777" w:rsidR="00F70C1D" w:rsidRPr="004037BD" w:rsidRDefault="00F70C1D" w:rsidP="006E714B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F70C1D" w:rsidRPr="004037BD" w14:paraId="72BC354D" w14:textId="77777777" w:rsidTr="001E757A">
        <w:tc>
          <w:tcPr>
            <w:tcW w:w="851" w:type="dxa"/>
            <w:shd w:val="clear" w:color="auto" w:fill="D9D9D9" w:themeFill="background1" w:themeFillShade="D9"/>
          </w:tcPr>
          <w:p w14:paraId="14750EC8" w14:textId="77777777" w:rsidR="00F70C1D" w:rsidRPr="004037B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9C4C50D" w14:textId="77777777" w:rsidR="00F70C1D" w:rsidRPr="004037B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3CC87EFB" w14:textId="77777777" w:rsidR="00F70C1D" w:rsidRPr="004037B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70C1D" w:rsidRPr="004037BD" w14:paraId="7FDF4D7A" w14:textId="77777777" w:rsidTr="001E757A">
        <w:tc>
          <w:tcPr>
            <w:tcW w:w="851" w:type="dxa"/>
          </w:tcPr>
          <w:p w14:paraId="3955CE2C" w14:textId="77777777" w:rsidR="00F70C1D" w:rsidRPr="004037BD" w:rsidRDefault="00F70C1D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2BD349EC" w14:textId="77777777" w:rsidR="00F70C1D" w:rsidRPr="004037B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63C7B7B4" w14:textId="77777777" w:rsidR="00F70C1D" w:rsidRPr="004037B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F70C1D" w:rsidRPr="004037BD" w14:paraId="08B4802E" w14:textId="77777777" w:rsidTr="001E757A">
        <w:tc>
          <w:tcPr>
            <w:tcW w:w="851" w:type="dxa"/>
          </w:tcPr>
          <w:p w14:paraId="34AC4066" w14:textId="77777777" w:rsidR="00F70C1D" w:rsidRPr="004037B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4F2F654A" w14:textId="77777777" w:rsidR="00F70C1D" w:rsidRPr="004037B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684DB8B9" w14:textId="77777777" w:rsidR="00F70C1D" w:rsidRPr="004037B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F70C1D" w:rsidRPr="004037BD" w14:paraId="275EC5B4" w14:textId="77777777" w:rsidTr="001E757A">
        <w:tc>
          <w:tcPr>
            <w:tcW w:w="851" w:type="dxa"/>
          </w:tcPr>
          <w:p w14:paraId="0FA61891" w14:textId="77777777" w:rsidR="00F70C1D" w:rsidRPr="004037B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72091A76" w14:textId="77777777" w:rsidR="00F70C1D" w:rsidRPr="004037B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037BD">
              <w:rPr>
                <w:rFonts w:ascii="標楷體" w:eastAsia="標楷體" w:hAnsi="標楷體" w:hint="eastAsia"/>
              </w:rPr>
              <w:t>藏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62490C03" w14:textId="77777777" w:rsidR="00F70C1D" w:rsidRPr="004037BD" w:rsidRDefault="00F70C1D" w:rsidP="001E757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037BD">
              <w:rPr>
                <w:rFonts w:ascii="標楷體" w:eastAsia="標楷體" w:hAnsi="標楷體" w:hint="eastAsia"/>
              </w:rPr>
              <w:t>藏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F70C1D" w:rsidRPr="004037BD" w14:paraId="3099E892" w14:textId="77777777" w:rsidTr="001E757A">
        <w:tc>
          <w:tcPr>
            <w:tcW w:w="851" w:type="dxa"/>
          </w:tcPr>
          <w:p w14:paraId="79D35278" w14:textId="77777777" w:rsidR="00F70C1D" w:rsidRPr="004037B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</w:tcPr>
          <w:p w14:paraId="3B0FBBC2" w14:textId="77777777" w:rsidR="00F70C1D" w:rsidRPr="004037BD" w:rsidRDefault="00F70C1D" w:rsidP="001E757A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新增</w:t>
            </w:r>
          </w:p>
        </w:tc>
        <w:tc>
          <w:tcPr>
            <w:tcW w:w="7033" w:type="dxa"/>
          </w:tcPr>
          <w:p w14:paraId="65A2C62F" w14:textId="3A9AD682" w:rsidR="00F70C1D" w:rsidRPr="004037BD" w:rsidRDefault="00F70C1D" w:rsidP="001E757A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504</w:t>
            </w:r>
            <w:r w:rsidRPr="004037BD">
              <w:rPr>
                <w:rFonts w:ascii="標楷體" w:eastAsia="標楷體" w:hAnsi="標楷體" w:hint="eastAsia"/>
              </w:rPr>
              <w:t>介紹人加碼獎金案件維護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，新增</w:t>
            </w:r>
            <w:r w:rsidR="00BE5186" w:rsidRPr="004037BD">
              <w:rPr>
                <w:rFonts w:ascii="標楷體" w:eastAsia="標楷體" w:hAnsi="標楷體" w:hint="eastAsia"/>
                <w:color w:val="000000" w:themeColor="text1"/>
              </w:rPr>
              <w:t>資料</w:t>
            </w:r>
          </w:p>
        </w:tc>
      </w:tr>
    </w:tbl>
    <w:p w14:paraId="643E959E" w14:textId="0CE0BB1B" w:rsidR="00F70C1D" w:rsidRPr="004037BD" w:rsidRDefault="0077275C" w:rsidP="006E714B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F70C1D" w:rsidRPr="004037BD" w14:paraId="5BD50026" w14:textId="77777777" w:rsidTr="00E212EC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0BFE0CDA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2C3FBA5F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 w:themeFill="background1" w:themeFillShade="D9"/>
          </w:tcPr>
          <w:p w14:paraId="23DDAAAD" w14:textId="77777777" w:rsidR="00F70C1D" w:rsidRPr="004037BD" w:rsidRDefault="00F70C1D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09E9725D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70C1D" w:rsidRPr="004037BD" w14:paraId="70E5CF31" w14:textId="77777777" w:rsidTr="00E212EC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15738BA6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0CC10A9E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64C1026C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5B86DDD2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5FF8B367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630768C2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2E4ABB5C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04028CF2" w14:textId="77777777" w:rsidR="00F70C1D" w:rsidRPr="004037BD" w:rsidRDefault="00F70C1D" w:rsidP="001E757A">
            <w:pPr>
              <w:rPr>
                <w:rFonts w:ascii="標楷體" w:eastAsia="標楷體" w:hAnsi="標楷體"/>
              </w:rPr>
            </w:pPr>
          </w:p>
        </w:tc>
      </w:tr>
      <w:tr w:rsidR="00E212EC" w:rsidRPr="004037BD" w14:paraId="49DACD81" w14:textId="77777777" w:rsidTr="000C256B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28B04014" w14:textId="34232DEA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551" w:type="dxa"/>
            <w:shd w:val="clear" w:color="auto" w:fill="auto"/>
          </w:tcPr>
          <w:p w14:paraId="0C96F943" w14:textId="44A52A85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起</w:t>
            </w:r>
          </w:p>
        </w:tc>
        <w:tc>
          <w:tcPr>
            <w:tcW w:w="816" w:type="dxa"/>
            <w:shd w:val="clear" w:color="auto" w:fill="auto"/>
          </w:tcPr>
          <w:p w14:paraId="16E54972" w14:textId="07563E2D" w:rsidR="00E212EC" w:rsidRPr="004037BD" w:rsidRDefault="00F74E43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187" w:type="dxa"/>
            <w:shd w:val="clear" w:color="auto" w:fill="auto"/>
          </w:tcPr>
          <w:p w14:paraId="753F668A" w14:textId="019D3836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1C4DAAF4" w14:textId="77777777" w:rsidR="00E212EC" w:rsidRPr="004037BD" w:rsidRDefault="00E212EC" w:rsidP="00E212EC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6AA41EFE" w14:textId="0782324F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3545D3A3" w14:textId="28D0A724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2B2152DE" w14:textId="77777777" w:rsidR="00E212EC" w:rsidRPr="004037BD" w:rsidRDefault="00E212EC" w:rsidP="008A2AC0">
            <w:pPr>
              <w:pStyle w:val="af9"/>
              <w:numPr>
                <w:ilvl w:val="0"/>
                <w:numId w:val="6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Pr="004037BD">
              <w:rPr>
                <w:rFonts w:ascii="標楷體" w:eastAsia="標楷體" w:hAnsi="標楷體"/>
              </w:rPr>
              <w:t>,且不可為0</w:t>
            </w:r>
          </w:p>
          <w:p w14:paraId="52D4D421" w14:textId="5391F41C" w:rsidR="00B427C7" w:rsidRPr="004037BD" w:rsidRDefault="00B427C7" w:rsidP="008A2AC0">
            <w:pPr>
              <w:pStyle w:val="af9"/>
              <w:numPr>
                <w:ilvl w:val="0"/>
                <w:numId w:val="6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條件:</w:t>
            </w:r>
            <w:r w:rsidRPr="004037BD">
              <w:rPr>
                <w:rFonts w:ascii="標楷體" w:eastAsia="標楷體" w:hAnsi="標楷體"/>
              </w:rPr>
              <w:br/>
              <w:t>@A(DATE,0,</w:t>
            </w:r>
            <w:r w:rsidRPr="004037BD">
              <w:rPr>
                <w:rFonts w:ascii="標楷體" w:eastAsia="標楷體" w:hAnsi="標楷體" w:hint="eastAsia"/>
              </w:rPr>
              <w:t>日期</w:t>
            </w:r>
            <w:r w:rsidRPr="004037BD">
              <w:rPr>
                <w:rFonts w:ascii="標楷體" w:eastAsia="標楷體" w:hAnsi="標楷體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  <w:tr w:rsidR="00E212EC" w:rsidRPr="004037BD" w14:paraId="2E0EB3EF" w14:textId="77777777" w:rsidTr="000C256B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6E4D1058" w14:textId="45093CE3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551" w:type="dxa"/>
            <w:shd w:val="clear" w:color="auto" w:fill="auto"/>
          </w:tcPr>
          <w:p w14:paraId="1D78EDE4" w14:textId="6647EDCB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</w:t>
            </w:r>
            <w:r w:rsidRPr="004037BD">
              <w:rPr>
                <w:rFonts w:ascii="標楷體" w:eastAsia="標楷體" w:hAnsi="標楷體" w:hint="eastAsia"/>
              </w:rPr>
              <w:t>訖</w:t>
            </w:r>
          </w:p>
        </w:tc>
        <w:tc>
          <w:tcPr>
            <w:tcW w:w="816" w:type="dxa"/>
            <w:shd w:val="clear" w:color="auto" w:fill="auto"/>
          </w:tcPr>
          <w:p w14:paraId="434B0949" w14:textId="3F045347" w:rsidR="00E212EC" w:rsidRPr="004037BD" w:rsidRDefault="00F74E43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187" w:type="dxa"/>
            <w:shd w:val="clear" w:color="auto" w:fill="auto"/>
          </w:tcPr>
          <w:p w14:paraId="30B01DF9" w14:textId="20B09DAC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6F7A94DF" w14:textId="77777777" w:rsidR="00E212EC" w:rsidRPr="004037BD" w:rsidRDefault="00E212EC" w:rsidP="00E212EC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4CAE30C9" w14:textId="329D8C07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51927FF0" w14:textId="6111B964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00020ACC" w14:textId="77777777" w:rsidR="00E212EC" w:rsidRPr="004037BD" w:rsidRDefault="00E212EC" w:rsidP="008A2AC0">
            <w:pPr>
              <w:pStyle w:val="af9"/>
              <w:numPr>
                <w:ilvl w:val="0"/>
                <w:numId w:val="9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Pr="004037BD">
              <w:rPr>
                <w:rFonts w:ascii="標楷體" w:eastAsia="標楷體" w:hAnsi="標楷體"/>
              </w:rPr>
              <w:t>,且不可為0</w:t>
            </w:r>
          </w:p>
          <w:p w14:paraId="017BD3A6" w14:textId="77777777" w:rsidR="00E212EC" w:rsidRPr="004037BD" w:rsidRDefault="005A42A5" w:rsidP="008A2AC0">
            <w:pPr>
              <w:pStyle w:val="af9"/>
              <w:numPr>
                <w:ilvl w:val="0"/>
                <w:numId w:val="9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</w:t>
            </w:r>
            <w:r w:rsidR="00E212EC" w:rsidRPr="004037BD">
              <w:rPr>
                <w:rFonts w:ascii="標楷體" w:eastAsia="標楷體" w:hAnsi="標楷體" w:hint="eastAsia"/>
              </w:rPr>
              <w:t>日不得</w:t>
            </w:r>
            <w:r w:rsidRPr="004037BD">
              <w:rPr>
                <w:rFonts w:ascii="標楷體" w:eastAsia="標楷體" w:hAnsi="標楷體" w:hint="eastAsia"/>
              </w:rPr>
              <w:t>小</w:t>
            </w:r>
            <w:r w:rsidR="00E212EC" w:rsidRPr="004037BD">
              <w:rPr>
                <w:rFonts w:ascii="標楷體" w:eastAsia="標楷體" w:hAnsi="標楷體" w:hint="eastAsia"/>
              </w:rPr>
              <w:t>於</w:t>
            </w:r>
            <w:r w:rsidRPr="004037BD">
              <w:rPr>
                <w:rFonts w:ascii="標楷體" w:eastAsia="標楷體" w:hAnsi="標楷體" w:hint="eastAsia"/>
              </w:rPr>
              <w:t>起</w:t>
            </w:r>
            <w:r w:rsidR="00E212EC" w:rsidRPr="004037BD">
              <w:rPr>
                <w:rFonts w:ascii="標楷體" w:eastAsia="標楷體" w:hAnsi="標楷體" w:hint="eastAsia"/>
              </w:rPr>
              <w:t>日，錯誤訊息</w:t>
            </w:r>
            <w:r w:rsidR="00E212EC" w:rsidRPr="004037BD">
              <w:rPr>
                <w:rFonts w:ascii="標楷體" w:eastAsia="標楷體" w:hAnsi="標楷體"/>
              </w:rPr>
              <w:t>:[業績日期起日不得大於</w:t>
            </w:r>
            <w:r w:rsidR="00E212EC" w:rsidRPr="004037BD">
              <w:rPr>
                <w:rFonts w:ascii="標楷體" w:eastAsia="標楷體" w:hAnsi="標楷體" w:hint="eastAsia"/>
              </w:rPr>
              <w:t>訖日</w:t>
            </w:r>
            <w:r w:rsidR="00E212EC" w:rsidRPr="004037BD">
              <w:rPr>
                <w:rFonts w:ascii="標楷體" w:eastAsia="標楷體" w:hAnsi="標楷體"/>
              </w:rPr>
              <w:t>]</w:t>
            </w:r>
          </w:p>
          <w:p w14:paraId="7C42E9C2" w14:textId="79B11D5F" w:rsidR="00B427C7" w:rsidRPr="004037BD" w:rsidRDefault="00B427C7" w:rsidP="008A2AC0">
            <w:pPr>
              <w:pStyle w:val="af9"/>
              <w:numPr>
                <w:ilvl w:val="0"/>
                <w:numId w:val="9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條件:</w:t>
            </w:r>
            <w:r w:rsidRPr="004037BD">
              <w:rPr>
                <w:rFonts w:ascii="標楷體" w:eastAsia="標楷體" w:hAnsi="標楷體"/>
              </w:rPr>
              <w:br/>
              <w:t>@A(DATE,0,</w:t>
            </w:r>
            <w:r w:rsidRPr="004037BD">
              <w:rPr>
                <w:rFonts w:ascii="標楷體" w:eastAsia="標楷體" w:hAnsi="標楷體" w:hint="eastAsia"/>
              </w:rPr>
              <w:t>日期</w:t>
            </w:r>
            <w:r w:rsidRPr="004037BD">
              <w:rPr>
                <w:rFonts w:ascii="標楷體" w:eastAsia="標楷體" w:hAnsi="標楷體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  <w:tr w:rsidR="00E212EC" w:rsidRPr="004037BD" w14:paraId="45C7917D" w14:textId="77777777" w:rsidTr="000C256B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3911B9B1" w14:textId="5E62FF2F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3</w:t>
            </w:r>
          </w:p>
        </w:tc>
        <w:tc>
          <w:tcPr>
            <w:tcW w:w="1551" w:type="dxa"/>
            <w:shd w:val="clear" w:color="auto" w:fill="auto"/>
          </w:tcPr>
          <w:p w14:paraId="780D7F7C" w14:textId="330C7731" w:rsidR="00E212EC" w:rsidRPr="004037BD" w:rsidRDefault="005A42A5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/>
              </w:rPr>
              <w:t>-額度</w:t>
            </w:r>
          </w:p>
        </w:tc>
        <w:tc>
          <w:tcPr>
            <w:tcW w:w="816" w:type="dxa"/>
            <w:shd w:val="clear" w:color="auto" w:fill="auto"/>
          </w:tcPr>
          <w:p w14:paraId="38E09D20" w14:textId="6F9AD59C" w:rsidR="00E212EC" w:rsidRPr="004037BD" w:rsidRDefault="00F74E43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-3</w:t>
            </w:r>
          </w:p>
        </w:tc>
        <w:tc>
          <w:tcPr>
            <w:tcW w:w="1187" w:type="dxa"/>
            <w:shd w:val="clear" w:color="auto" w:fill="auto"/>
          </w:tcPr>
          <w:p w14:paraId="1BF8AFD1" w14:textId="2891170E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</w:p>
        </w:tc>
        <w:tc>
          <w:tcPr>
            <w:tcW w:w="1083" w:type="dxa"/>
            <w:shd w:val="clear" w:color="auto" w:fill="auto"/>
          </w:tcPr>
          <w:p w14:paraId="2E7D9A93" w14:textId="77777777" w:rsidR="00E212EC" w:rsidRPr="004037BD" w:rsidRDefault="00E212EC" w:rsidP="00E212EC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239FD557" w14:textId="77777777" w:rsidR="00E212EC" w:rsidRPr="004037BD" w:rsidRDefault="00E212EC" w:rsidP="00E212EC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auto"/>
          </w:tcPr>
          <w:p w14:paraId="45C83F93" w14:textId="612E442F" w:rsidR="00E212EC" w:rsidRPr="004037BD" w:rsidRDefault="00E212EC" w:rsidP="00E212E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7E83A775" w14:textId="6AE4679D" w:rsidR="00E212EC" w:rsidRPr="004037BD" w:rsidRDefault="00E212EC" w:rsidP="008A2AC0">
            <w:pPr>
              <w:pStyle w:val="af9"/>
              <w:numPr>
                <w:ilvl w:val="0"/>
                <w:numId w:val="6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行輸入</w:t>
            </w:r>
          </w:p>
          <w:p w14:paraId="6C21EF3B" w14:textId="026BC746" w:rsidR="00E212EC" w:rsidRPr="004037BD" w:rsidRDefault="00E212EC" w:rsidP="008A2AC0">
            <w:pPr>
              <w:pStyle w:val="af9"/>
              <w:numPr>
                <w:ilvl w:val="0"/>
                <w:numId w:val="6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不輸入</w:t>
            </w:r>
          </w:p>
          <w:p w14:paraId="2E3BC37E" w14:textId="008E0014" w:rsidR="005A42A5" w:rsidRPr="004037BD" w:rsidRDefault="005A42A5" w:rsidP="008A2AC0">
            <w:pPr>
              <w:pStyle w:val="af9"/>
              <w:numPr>
                <w:ilvl w:val="0"/>
                <w:numId w:val="6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查詢全部</w:t>
            </w:r>
          </w:p>
        </w:tc>
      </w:tr>
    </w:tbl>
    <w:p w14:paraId="149D5323" w14:textId="77777777" w:rsidR="0077275C" w:rsidRPr="004037BD" w:rsidRDefault="0077275C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772DDD66" w14:textId="35DA1E97" w:rsidR="00142E6D" w:rsidRPr="004037BD" w:rsidRDefault="00142E6D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：</w:t>
      </w:r>
    </w:p>
    <w:p w14:paraId="0BD45011" w14:textId="49F656FB" w:rsidR="0077275C" w:rsidRPr="004037BD" w:rsidRDefault="00183ED3" w:rsidP="000C256B">
      <w:pPr>
        <w:pStyle w:val="16"/>
        <w:ind w:left="622" w:hanging="480"/>
      </w:pPr>
      <w:r w:rsidRPr="004037BD">
        <w:rPr>
          <w:noProof/>
        </w:rPr>
        <w:drawing>
          <wp:inline distT="0" distB="0" distL="0" distR="0" wp14:anchorId="0A73B0F0" wp14:editId="36FC47D8">
            <wp:extent cx="6479540" cy="473710"/>
            <wp:effectExtent l="0" t="0" r="0" b="2540"/>
            <wp:docPr id="111" name="圖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7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18F6A" w14:textId="682E6961" w:rsidR="005A42A5" w:rsidRPr="004037BD" w:rsidRDefault="005A42A5" w:rsidP="000C256B">
      <w:pPr>
        <w:pStyle w:val="16"/>
        <w:ind w:left="622" w:hanging="480"/>
      </w:pPr>
      <w:r w:rsidRPr="004037BD">
        <w:rPr>
          <w:rFonts w:hint="eastAsia"/>
        </w:rPr>
        <w:t>續</w:t>
      </w:r>
    </w:p>
    <w:p w14:paraId="35938C14" w14:textId="03FE61F1" w:rsidR="00142E6D" w:rsidRPr="004037BD" w:rsidRDefault="00183ED3" w:rsidP="00142E6D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51001A9D" wp14:editId="0CF1E968">
            <wp:extent cx="6479540" cy="574675"/>
            <wp:effectExtent l="0" t="0" r="0" b="0"/>
            <wp:docPr id="112" name="圖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0B27B" w14:textId="5306CE02" w:rsidR="009030A4" w:rsidRPr="004037BD" w:rsidRDefault="00142E6D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6"/>
        <w:gridCol w:w="819"/>
        <w:gridCol w:w="1323"/>
        <w:gridCol w:w="3083"/>
        <w:gridCol w:w="4353"/>
      </w:tblGrid>
      <w:tr w:rsidR="00E650A0" w:rsidRPr="004037BD" w14:paraId="711C9CA3" w14:textId="77777777" w:rsidTr="009626D9">
        <w:tc>
          <w:tcPr>
            <w:tcW w:w="616" w:type="dxa"/>
            <w:shd w:val="clear" w:color="auto" w:fill="D9D9D9" w:themeFill="background1" w:themeFillShade="D9"/>
          </w:tcPr>
          <w:p w14:paraId="298E2B84" w14:textId="77777777" w:rsidR="00E212EC" w:rsidRPr="004037B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19" w:type="dxa"/>
            <w:shd w:val="clear" w:color="auto" w:fill="D9D9D9" w:themeFill="background1" w:themeFillShade="D9"/>
          </w:tcPr>
          <w:p w14:paraId="4E283913" w14:textId="77777777" w:rsidR="00E212EC" w:rsidRPr="004037B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8226ABC" w14:textId="77777777" w:rsidR="00E212EC" w:rsidRPr="004037B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14:paraId="5B65B085" w14:textId="77777777" w:rsidR="00E212EC" w:rsidRPr="004037B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731D2D4" w14:textId="77777777" w:rsidR="00E212EC" w:rsidRPr="004037B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83" w:type="dxa"/>
            <w:shd w:val="clear" w:color="auto" w:fill="D9D9D9" w:themeFill="background1" w:themeFillShade="D9"/>
          </w:tcPr>
          <w:p w14:paraId="7D71FA29" w14:textId="77777777" w:rsidR="00E212EC" w:rsidRPr="004037BD" w:rsidRDefault="00E212EC" w:rsidP="001E757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53" w:type="dxa"/>
            <w:shd w:val="clear" w:color="auto" w:fill="D9D9D9" w:themeFill="background1" w:themeFillShade="D9"/>
          </w:tcPr>
          <w:p w14:paraId="1896ED5C" w14:textId="77777777" w:rsidR="00E212EC" w:rsidRPr="004037BD" w:rsidRDefault="00E212EC" w:rsidP="001E75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 w:hint="eastAsia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41486" w:rsidRPr="004037BD" w14:paraId="2A6F8F2A" w14:textId="77777777" w:rsidTr="009626D9">
        <w:tc>
          <w:tcPr>
            <w:tcW w:w="616" w:type="dxa"/>
            <w:shd w:val="clear" w:color="auto" w:fill="auto"/>
          </w:tcPr>
          <w:p w14:paraId="0C335180" w14:textId="46501A71" w:rsidR="00D41486" w:rsidRPr="004037B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9" w:type="dxa"/>
            <w:shd w:val="clear" w:color="auto" w:fill="auto"/>
          </w:tcPr>
          <w:p w14:paraId="27CA4756" w14:textId="48E72C66" w:rsidR="00D41486" w:rsidRPr="004037BD" w:rsidRDefault="0049757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23" w:type="dxa"/>
            <w:shd w:val="clear" w:color="auto" w:fill="auto"/>
          </w:tcPr>
          <w:p w14:paraId="161F6BB0" w14:textId="5153E36D" w:rsidR="00D41486" w:rsidRPr="004037BD" w:rsidRDefault="003A1EB9" w:rsidP="000C25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083" w:type="dxa"/>
            <w:shd w:val="clear" w:color="auto" w:fill="auto"/>
          </w:tcPr>
          <w:p w14:paraId="4E72F051" w14:textId="77777777" w:rsidR="00D41486" w:rsidRPr="004037BD" w:rsidRDefault="00D41486" w:rsidP="000C256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53" w:type="dxa"/>
            <w:shd w:val="clear" w:color="auto" w:fill="auto"/>
          </w:tcPr>
          <w:p w14:paraId="2A7A21CD" w14:textId="2258A61E" w:rsidR="003A1EB9" w:rsidRPr="004037BD" w:rsidRDefault="003A1EB9" w:rsidP="008A2AC0">
            <w:pPr>
              <w:pStyle w:val="af9"/>
              <w:numPr>
                <w:ilvl w:val="0"/>
                <w:numId w:val="65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D41486" w:rsidRPr="004037BD">
              <w:rPr>
                <w:rFonts w:ascii="標楷體" w:eastAsia="標楷體" w:hAnsi="標楷體" w:hint="eastAsia"/>
                <w:lang w:eastAsia="zh-HK"/>
              </w:rPr>
              <w:t>當筆</w:t>
            </w:r>
            <w:r w:rsidR="009C1F05"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="00D41486"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D41486" w:rsidRPr="004037BD">
              <w:rPr>
                <w:rFonts w:ascii="標楷體" w:eastAsia="標楷體" w:hAnsi="標楷體"/>
              </w:rPr>
              <w:t>,</w:t>
            </w:r>
            <w:r w:rsidR="00D41486" w:rsidRPr="004037BD">
              <w:rPr>
                <w:rFonts w:ascii="標楷體" w:eastAsia="標楷體" w:hAnsi="標楷體" w:hint="eastAsia"/>
              </w:rPr>
              <w:t>連結至【</w:t>
            </w:r>
            <w:r w:rsidR="00D41486" w:rsidRPr="004037BD">
              <w:rPr>
                <w:rFonts w:ascii="標楷體" w:eastAsia="標楷體" w:hAnsi="標楷體"/>
              </w:rPr>
              <w:t>L5504</w:t>
            </w:r>
            <w:r w:rsidR="00D41486" w:rsidRPr="004037BD">
              <w:rPr>
                <w:rFonts w:ascii="標楷體" w:eastAsia="標楷體" w:hAnsi="標楷體" w:hint="eastAsia"/>
              </w:rPr>
              <w:t>介紹人加碼獎金案件維護】，</w:t>
            </w:r>
            <w:r w:rsidR="00D41486" w:rsidRPr="004037BD">
              <w:rPr>
                <w:rFonts w:ascii="標楷體" w:eastAsia="標楷體" w:hAnsi="標楷體" w:hint="eastAsia"/>
                <w:lang w:eastAsia="zh-HK"/>
              </w:rPr>
              <w:t>查詢資料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D41486" w:rsidRPr="004037BD" w14:paraId="230E131E" w14:textId="77777777" w:rsidTr="009626D9">
        <w:tc>
          <w:tcPr>
            <w:tcW w:w="616" w:type="dxa"/>
            <w:shd w:val="clear" w:color="auto" w:fill="auto"/>
          </w:tcPr>
          <w:p w14:paraId="77442696" w14:textId="218FEE6E" w:rsidR="00D41486" w:rsidRPr="004037B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9" w:type="dxa"/>
            <w:shd w:val="clear" w:color="auto" w:fill="auto"/>
          </w:tcPr>
          <w:p w14:paraId="0C89342B" w14:textId="56431321" w:rsidR="00D41486" w:rsidRPr="004037B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23" w:type="dxa"/>
            <w:shd w:val="clear" w:color="auto" w:fill="auto"/>
          </w:tcPr>
          <w:p w14:paraId="06A309DA" w14:textId="6641BFB7" w:rsidR="00D41486" w:rsidRPr="004037BD" w:rsidRDefault="00D41486" w:rsidP="00D41486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083" w:type="dxa"/>
            <w:shd w:val="clear" w:color="auto" w:fill="auto"/>
          </w:tcPr>
          <w:p w14:paraId="37BD9476" w14:textId="77777777" w:rsidR="00D41486" w:rsidRPr="004037BD" w:rsidRDefault="00D41486" w:rsidP="00D4148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53" w:type="dxa"/>
            <w:shd w:val="clear" w:color="auto" w:fill="auto"/>
          </w:tcPr>
          <w:p w14:paraId="018ED861" w14:textId="440B1C3C" w:rsidR="00D41486" w:rsidRPr="004037BD" w:rsidRDefault="00D41486" w:rsidP="008A2AC0">
            <w:pPr>
              <w:pStyle w:val="af9"/>
              <w:numPr>
                <w:ilvl w:val="0"/>
                <w:numId w:val="66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當筆</w:t>
            </w:r>
            <w:r w:rsidR="009C1F05"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037BD">
              <w:rPr>
                <w:rFonts w:ascii="標楷體" w:eastAsia="標楷體" w:hAnsi="標楷體" w:hint="eastAsia"/>
              </w:rPr>
              <w:t>,連結至</w:t>
            </w:r>
            <w:r w:rsidRPr="004037BD">
              <w:rPr>
                <w:rFonts w:ascii="標楷體" w:eastAsia="標楷體" w:hAnsi="標楷體"/>
              </w:rPr>
              <w:t>【L</w:t>
            </w:r>
            <w:r w:rsidRPr="004037BD">
              <w:rPr>
                <w:rFonts w:ascii="標楷體" w:eastAsia="標楷體" w:hAnsi="標楷體" w:hint="eastAsia"/>
              </w:rPr>
              <w:t>5504介紹人加碼獎金案件維護</w:t>
            </w:r>
            <w:r w:rsidRPr="004037BD">
              <w:rPr>
                <w:rFonts w:ascii="標楷體" w:eastAsia="標楷體" w:hAnsi="標楷體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修改資料</w:t>
            </w:r>
            <w:r w:rsidR="003A1EB9" w:rsidRPr="004037BD">
              <w:rPr>
                <w:rFonts w:ascii="標楷體" w:eastAsia="標楷體" w:hAnsi="標楷體" w:hint="eastAsia"/>
              </w:rPr>
              <w:t>。</w:t>
            </w:r>
          </w:p>
          <w:p w14:paraId="7EF54968" w14:textId="6B53487F" w:rsidR="003A1EB9" w:rsidRPr="004037BD" w:rsidRDefault="003A1EB9" w:rsidP="008A2AC0">
            <w:pPr>
              <w:pStyle w:val="af9"/>
              <w:numPr>
                <w:ilvl w:val="0"/>
                <w:numId w:val="66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MediaFg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  <w:color w:val="000000"/>
              </w:rPr>
              <w:t>=1]</w:t>
            </w:r>
            <w:r w:rsidRPr="004037B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D41486" w:rsidRPr="004037BD" w14:paraId="503CB80A" w14:textId="77777777" w:rsidTr="009626D9">
        <w:tc>
          <w:tcPr>
            <w:tcW w:w="616" w:type="dxa"/>
            <w:shd w:val="clear" w:color="auto" w:fill="auto"/>
          </w:tcPr>
          <w:p w14:paraId="08CE62D4" w14:textId="7A693456" w:rsidR="00D41486" w:rsidRPr="004037B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19" w:type="dxa"/>
            <w:shd w:val="clear" w:color="auto" w:fill="auto"/>
          </w:tcPr>
          <w:p w14:paraId="70B20201" w14:textId="73EBDF06" w:rsidR="00D41486" w:rsidRPr="004037BD" w:rsidRDefault="00D41486" w:rsidP="00D41486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23" w:type="dxa"/>
            <w:shd w:val="clear" w:color="auto" w:fill="auto"/>
          </w:tcPr>
          <w:p w14:paraId="7803D9E5" w14:textId="069E3441" w:rsidR="00D41486" w:rsidRPr="004037BD" w:rsidRDefault="00D41486" w:rsidP="00D41486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083" w:type="dxa"/>
            <w:shd w:val="clear" w:color="auto" w:fill="auto"/>
          </w:tcPr>
          <w:p w14:paraId="46CB1802" w14:textId="77777777" w:rsidR="00D41486" w:rsidRPr="004037BD" w:rsidRDefault="00D41486" w:rsidP="00D4148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53" w:type="dxa"/>
            <w:shd w:val="clear" w:color="auto" w:fill="auto"/>
          </w:tcPr>
          <w:p w14:paraId="752A0DFE" w14:textId="3332A399" w:rsidR="00D41486" w:rsidRPr="004037BD" w:rsidRDefault="00D41486" w:rsidP="008A2AC0">
            <w:pPr>
              <w:pStyle w:val="af9"/>
              <w:numPr>
                <w:ilvl w:val="0"/>
                <w:numId w:val="67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除當筆</w:t>
            </w:r>
            <w:r w:rsidR="009C1F05"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037BD">
              <w:rPr>
                <w:rFonts w:ascii="標楷體" w:eastAsia="標楷體" w:hAnsi="標楷體" w:hint="eastAsia"/>
              </w:rPr>
              <w:t>,連結至</w:t>
            </w:r>
            <w:r w:rsidRPr="004037BD">
              <w:rPr>
                <w:rFonts w:ascii="標楷體" w:eastAsia="標楷體" w:hAnsi="標楷體"/>
              </w:rPr>
              <w:t>【L</w:t>
            </w:r>
            <w:r w:rsidRPr="004037BD">
              <w:rPr>
                <w:rFonts w:ascii="標楷體" w:eastAsia="標楷體" w:hAnsi="標楷體" w:hint="eastAsia"/>
              </w:rPr>
              <w:t>5504介紹人加碼獎金案件維護</w:t>
            </w:r>
            <w:r w:rsidRPr="004037BD">
              <w:rPr>
                <w:rFonts w:ascii="標楷體" w:eastAsia="標楷體" w:hAnsi="標楷體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刪除資料</w:t>
            </w:r>
          </w:p>
          <w:p w14:paraId="7864DB44" w14:textId="3FD439F6" w:rsidR="003A1EB9" w:rsidRPr="004037BD" w:rsidRDefault="003A1EB9" w:rsidP="008A2AC0">
            <w:pPr>
              <w:pStyle w:val="af9"/>
              <w:numPr>
                <w:ilvl w:val="0"/>
                <w:numId w:val="67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MediaFg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  <w:color w:val="000000"/>
              </w:rPr>
              <w:t>=1]</w:t>
            </w:r>
            <w:r w:rsidRPr="004037B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9626D9" w:rsidRPr="004037BD" w14:paraId="49850B5C" w14:textId="77777777" w:rsidTr="009626D9">
        <w:tc>
          <w:tcPr>
            <w:tcW w:w="616" w:type="dxa"/>
            <w:shd w:val="clear" w:color="auto" w:fill="auto"/>
          </w:tcPr>
          <w:p w14:paraId="04D0B63B" w14:textId="7914440F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19" w:type="dxa"/>
            <w:shd w:val="clear" w:color="auto" w:fill="auto"/>
          </w:tcPr>
          <w:p w14:paraId="55EB96ED" w14:textId="4D06AD88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23" w:type="dxa"/>
            <w:shd w:val="clear" w:color="auto" w:fill="auto"/>
          </w:tcPr>
          <w:p w14:paraId="4A09E35B" w14:textId="4954E0C2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保費檢核</w:t>
            </w:r>
          </w:p>
        </w:tc>
        <w:tc>
          <w:tcPr>
            <w:tcW w:w="3083" w:type="dxa"/>
            <w:shd w:val="clear" w:color="auto" w:fill="auto"/>
          </w:tcPr>
          <w:p w14:paraId="7863EB0E" w14:textId="77777777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53" w:type="dxa"/>
            <w:shd w:val="clear" w:color="auto" w:fill="auto"/>
          </w:tcPr>
          <w:p w14:paraId="2612D4E3" w14:textId="77777777" w:rsidR="009626D9" w:rsidRPr="004037BD" w:rsidRDefault="009626D9" w:rsidP="008A2AC0">
            <w:pPr>
              <w:pStyle w:val="af9"/>
              <w:numPr>
                <w:ilvl w:val="0"/>
                <w:numId w:val="150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連結至</w:t>
            </w:r>
            <w:r w:rsidRPr="004037BD">
              <w:rPr>
                <w:rFonts w:ascii="標楷體" w:eastAsia="標楷體" w:hAnsi="標楷體"/>
              </w:rPr>
              <w:t>【L5959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房貸獎勵保費檢核結果查詢</w:t>
            </w:r>
            <w:r w:rsidRPr="004037BD">
              <w:rPr>
                <w:rFonts w:ascii="標楷體" w:eastAsia="標楷體" w:hAnsi="標楷體"/>
              </w:rPr>
              <w:t>】</w:t>
            </w:r>
          </w:p>
          <w:p w14:paraId="2C3D5F7D" w14:textId="0088F3B4" w:rsidR="009626D9" w:rsidRPr="004037BD" w:rsidRDefault="009626D9" w:rsidP="008A2AC0">
            <w:pPr>
              <w:pStyle w:val="af9"/>
              <w:numPr>
                <w:ilvl w:val="0"/>
                <w:numId w:val="150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將資料自動帶入相關資料給</w:t>
            </w:r>
            <w:r w:rsidRPr="004037BD">
              <w:rPr>
                <w:rFonts w:ascii="標楷體" w:eastAsia="標楷體" w:hAnsi="標楷體"/>
              </w:rPr>
              <w:t>【L5959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房貸獎勵保費檢核結果查詢</w:t>
            </w:r>
            <w:r w:rsidRPr="004037BD">
              <w:rPr>
                <w:rFonts w:ascii="標楷體" w:eastAsia="標楷體" w:hAnsi="標楷體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以利查詢</w:t>
            </w:r>
            <w:r w:rsidRPr="004037BD">
              <w:rPr>
                <w:rFonts w:ascii="標楷體" w:eastAsia="標楷體" w:hAnsi="標楷體"/>
              </w:rPr>
              <w:br/>
            </w:r>
            <w:r w:rsidR="00B427C7" w:rsidRPr="004037BD">
              <w:rPr>
                <w:rFonts w:ascii="標楷體" w:eastAsia="標楷體" w:hAnsi="標楷體" w:hint="eastAsia"/>
              </w:rPr>
              <w:t>帶入資料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[類別]-&gt; 7:加碼獎金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[戶號]-&gt;</w:t>
            </w:r>
            <w:r w:rsidRPr="004037BD">
              <w:rPr>
                <w:rFonts w:ascii="標楷體" w:eastAsia="標楷體" w:hAnsi="標楷體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</w:rPr>
              <w:t>.CustNo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[額度編號]-&gt;</w:t>
            </w:r>
            <w:r w:rsidRPr="004037BD">
              <w:rPr>
                <w:rFonts w:ascii="標楷體" w:eastAsia="標楷體" w:hAnsi="標楷體"/>
                <w:color w:val="000000"/>
              </w:rPr>
              <w:t xml:space="preserve"> PfRewardMedia.</w:t>
            </w:r>
            <w:r w:rsidRPr="004037BD">
              <w:rPr>
                <w:rFonts w:ascii="標楷體" w:eastAsia="標楷體" w:hAnsi="標楷體"/>
              </w:rPr>
              <w:t>FacmNo</w:t>
            </w:r>
          </w:p>
        </w:tc>
      </w:tr>
      <w:tr w:rsidR="009626D9" w:rsidRPr="004037BD" w14:paraId="1C1DE500" w14:textId="77777777" w:rsidTr="009626D9">
        <w:tc>
          <w:tcPr>
            <w:tcW w:w="616" w:type="dxa"/>
            <w:shd w:val="clear" w:color="auto" w:fill="auto"/>
          </w:tcPr>
          <w:p w14:paraId="07AD2CBB" w14:textId="1983FDB2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1999AE38" w14:textId="120E0E5C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37BD5B3C" w14:textId="170C9D60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介紹人姓名</w:t>
            </w:r>
          </w:p>
        </w:tc>
        <w:tc>
          <w:tcPr>
            <w:tcW w:w="3083" w:type="dxa"/>
            <w:shd w:val="clear" w:color="auto" w:fill="auto"/>
          </w:tcPr>
          <w:p w14:paraId="7661CBCF" w14:textId="6E0B31C7" w:rsidR="009626D9" w:rsidRPr="004037BD" w:rsidRDefault="009626D9" w:rsidP="009626D9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Re</w:t>
            </w:r>
            <w:r w:rsidRPr="004037BD">
              <w:rPr>
                <w:rFonts w:ascii="標楷體" w:eastAsia="標楷體" w:hAnsi="標楷體"/>
                <w:color w:val="000000"/>
              </w:rPr>
              <w:t>wardMedia.EmpNo</w:t>
            </w:r>
          </w:p>
        </w:tc>
        <w:tc>
          <w:tcPr>
            <w:tcW w:w="4353" w:type="dxa"/>
            <w:shd w:val="clear" w:color="auto" w:fill="auto"/>
          </w:tcPr>
          <w:p w14:paraId="2AF41DA7" w14:textId="77777777" w:rsidR="009626D9" w:rsidRPr="004037BD" w:rsidRDefault="009626D9" w:rsidP="008A2AC0">
            <w:pPr>
              <w:pStyle w:val="af9"/>
              <w:numPr>
                <w:ilvl w:val="0"/>
                <w:numId w:val="132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Re</w:t>
            </w:r>
            <w:r w:rsidRPr="004037BD">
              <w:rPr>
                <w:rFonts w:ascii="標楷體" w:eastAsia="標楷體" w:hAnsi="標楷體"/>
                <w:color w:val="000000"/>
              </w:rPr>
              <w:t>w</w:t>
            </w:r>
            <w:r w:rsidRPr="004037BD">
              <w:rPr>
                <w:rFonts w:ascii="標楷體" w:eastAsia="標楷體" w:hAnsi="標楷體"/>
                <w:lang w:eastAsia="zh-HK"/>
              </w:rPr>
              <w:t>ardMedia .BonusType=7</w:t>
            </w:r>
          </w:p>
          <w:p w14:paraId="20D4BB30" w14:textId="7A8C0BE4" w:rsidR="009626D9" w:rsidRPr="004037BD" w:rsidRDefault="009626D9" w:rsidP="008A2AC0">
            <w:pPr>
              <w:pStyle w:val="af9"/>
              <w:numPr>
                <w:ilvl w:val="0"/>
                <w:numId w:val="132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編(</w:t>
            </w:r>
            <w:r w:rsidRPr="004037BD">
              <w:rPr>
                <w:rFonts w:ascii="標楷體" w:eastAsia="標楷體" w:hAnsi="標楷體"/>
                <w:color w:val="000000"/>
              </w:rPr>
              <w:t>Pf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Re</w:t>
            </w:r>
            <w:r w:rsidRPr="004037BD">
              <w:rPr>
                <w:rFonts w:ascii="標楷體" w:eastAsia="標楷體" w:hAnsi="標楷體"/>
                <w:color w:val="000000"/>
              </w:rPr>
              <w:t>wardMedia.EmpNo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)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lastRenderedPageBreak/>
              <w:t>自動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9626D9" w:rsidRPr="004037BD" w14:paraId="5EAFE549" w14:textId="77777777" w:rsidTr="009626D9">
        <w:tc>
          <w:tcPr>
            <w:tcW w:w="616" w:type="dxa"/>
            <w:shd w:val="clear" w:color="auto" w:fill="auto"/>
          </w:tcPr>
          <w:p w14:paraId="2063668E" w14:textId="77A84E15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20621DE5" w14:textId="6F359FA1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6F219887" w14:textId="47C22743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介紹人員編</w:t>
            </w:r>
          </w:p>
        </w:tc>
        <w:tc>
          <w:tcPr>
            <w:tcW w:w="3083" w:type="dxa"/>
            <w:shd w:val="clear" w:color="auto" w:fill="auto"/>
          </w:tcPr>
          <w:p w14:paraId="76E5780A" w14:textId="26191DB7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Re</w:t>
            </w:r>
            <w:r w:rsidRPr="004037BD">
              <w:rPr>
                <w:rFonts w:ascii="標楷體" w:eastAsia="標楷體" w:hAnsi="標楷體"/>
                <w:color w:val="000000"/>
              </w:rPr>
              <w:t>wardMedia.EmpNo</w:t>
            </w:r>
          </w:p>
        </w:tc>
        <w:tc>
          <w:tcPr>
            <w:tcW w:w="4353" w:type="dxa"/>
            <w:shd w:val="clear" w:color="auto" w:fill="auto"/>
          </w:tcPr>
          <w:p w14:paraId="5C3B015B" w14:textId="24C79A68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626D9" w:rsidRPr="004037BD" w14:paraId="2E88DF32" w14:textId="77777777" w:rsidTr="009626D9">
        <w:tc>
          <w:tcPr>
            <w:tcW w:w="616" w:type="dxa"/>
            <w:shd w:val="clear" w:color="auto" w:fill="auto"/>
          </w:tcPr>
          <w:p w14:paraId="19D05173" w14:textId="0EC87338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67D15D26" w14:textId="4B0D376C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65EF79BB" w14:textId="297780DB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介紹人身分證號</w:t>
            </w:r>
          </w:p>
        </w:tc>
        <w:tc>
          <w:tcPr>
            <w:tcW w:w="3083" w:type="dxa"/>
            <w:shd w:val="clear" w:color="auto" w:fill="auto"/>
          </w:tcPr>
          <w:p w14:paraId="2F1DEF99" w14:textId="2D315FA4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Re</w:t>
            </w:r>
            <w:r w:rsidRPr="004037BD">
              <w:rPr>
                <w:rFonts w:ascii="標楷體" w:eastAsia="標楷體" w:hAnsi="標楷體"/>
                <w:color w:val="000000"/>
              </w:rPr>
              <w:t>wardMedia.EmpNo</w:t>
            </w:r>
          </w:p>
        </w:tc>
        <w:tc>
          <w:tcPr>
            <w:tcW w:w="4353" w:type="dxa"/>
            <w:shd w:val="clear" w:color="auto" w:fill="auto"/>
          </w:tcPr>
          <w:p w14:paraId="2A7D934E" w14:textId="2923E233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編(</w:t>
            </w:r>
            <w:r w:rsidRPr="004037BD">
              <w:rPr>
                <w:rFonts w:ascii="標楷體" w:eastAsia="標楷體" w:hAnsi="標楷體"/>
                <w:color w:val="000000"/>
              </w:rPr>
              <w:t>Pf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Re</w:t>
            </w:r>
            <w:r w:rsidRPr="004037BD">
              <w:rPr>
                <w:rFonts w:ascii="標楷體" w:eastAsia="標楷體" w:hAnsi="標楷體"/>
                <w:color w:val="000000"/>
              </w:rPr>
              <w:t>wardMedia.EmpNo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)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業務人員身份證字號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AgentId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9626D9" w:rsidRPr="004037BD" w14:paraId="64E04CA6" w14:textId="77777777" w:rsidTr="009626D9">
        <w:tc>
          <w:tcPr>
            <w:tcW w:w="616" w:type="dxa"/>
            <w:shd w:val="clear" w:color="auto" w:fill="auto"/>
          </w:tcPr>
          <w:p w14:paraId="0CC20AAC" w14:textId="3AF8DAED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19" w:type="dxa"/>
            <w:shd w:val="clear" w:color="auto" w:fill="auto"/>
          </w:tcPr>
          <w:p w14:paraId="0B200F9A" w14:textId="76D98371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68033360" w14:textId="65EC605B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083" w:type="dxa"/>
            <w:shd w:val="clear" w:color="auto" w:fill="auto"/>
          </w:tcPr>
          <w:p w14:paraId="5DD6DF10" w14:textId="4E2BD3D7" w:rsidR="009626D9" w:rsidRPr="004037BD" w:rsidRDefault="009626D9" w:rsidP="009626D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CustNo</w:t>
            </w:r>
          </w:p>
        </w:tc>
        <w:tc>
          <w:tcPr>
            <w:tcW w:w="4353" w:type="dxa"/>
            <w:shd w:val="clear" w:color="auto" w:fill="auto"/>
          </w:tcPr>
          <w:p w14:paraId="6E9A15CE" w14:textId="29E4014E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CustNo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28437F5E" w14:textId="7527704A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戶號(CustMain.CustNo)</w:t>
            </w:r>
          </w:p>
          <w:p w14:paraId="173845F4" w14:textId="07D122AA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戶名(CustMain.CustName)</w:t>
            </w:r>
          </w:p>
        </w:tc>
      </w:tr>
      <w:tr w:rsidR="009626D9" w:rsidRPr="004037BD" w14:paraId="7F963B37" w14:textId="77777777" w:rsidTr="009626D9">
        <w:tc>
          <w:tcPr>
            <w:tcW w:w="616" w:type="dxa"/>
            <w:shd w:val="clear" w:color="auto" w:fill="auto"/>
          </w:tcPr>
          <w:p w14:paraId="6822A7AA" w14:textId="77F376AF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19" w:type="dxa"/>
            <w:shd w:val="clear" w:color="auto" w:fill="auto"/>
          </w:tcPr>
          <w:p w14:paraId="148709B0" w14:textId="5566F3AD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1B8B721E" w14:textId="38396631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083" w:type="dxa"/>
            <w:shd w:val="clear" w:color="auto" w:fill="auto"/>
          </w:tcPr>
          <w:p w14:paraId="4FA59FD2" w14:textId="6172579E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CustNo</w:t>
            </w:r>
          </w:p>
        </w:tc>
        <w:tc>
          <w:tcPr>
            <w:tcW w:w="4353" w:type="dxa"/>
            <w:shd w:val="clear" w:color="auto" w:fill="auto"/>
          </w:tcPr>
          <w:p w14:paraId="1FF11A9A" w14:textId="77777777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626D9" w:rsidRPr="004037BD" w14:paraId="3A1039BC" w14:textId="77777777" w:rsidTr="009626D9">
        <w:tc>
          <w:tcPr>
            <w:tcW w:w="616" w:type="dxa"/>
            <w:shd w:val="clear" w:color="auto" w:fill="auto"/>
          </w:tcPr>
          <w:p w14:paraId="68111E40" w14:textId="521D0771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19" w:type="dxa"/>
            <w:shd w:val="clear" w:color="auto" w:fill="auto"/>
          </w:tcPr>
          <w:p w14:paraId="73C2797A" w14:textId="63950D75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06BB43AC" w14:textId="3B2E2D83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083" w:type="dxa"/>
            <w:shd w:val="clear" w:color="auto" w:fill="auto"/>
          </w:tcPr>
          <w:p w14:paraId="591FC4D2" w14:textId="0780312A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.</w:t>
            </w:r>
            <w:r w:rsidRPr="004037BD"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4353" w:type="dxa"/>
            <w:shd w:val="clear" w:color="auto" w:fill="auto"/>
          </w:tcPr>
          <w:p w14:paraId="32CE93FE" w14:textId="77777777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626D9" w:rsidRPr="004037BD" w14:paraId="661F3083" w14:textId="77777777" w:rsidTr="009626D9">
        <w:tc>
          <w:tcPr>
            <w:tcW w:w="616" w:type="dxa"/>
            <w:shd w:val="clear" w:color="auto" w:fill="auto"/>
          </w:tcPr>
          <w:p w14:paraId="01BFAC2D" w14:textId="3EB35B3C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19" w:type="dxa"/>
            <w:shd w:val="clear" w:color="auto" w:fill="auto"/>
          </w:tcPr>
          <w:p w14:paraId="313CE92E" w14:textId="7DB685F5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08CA5159" w14:textId="50E30226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083" w:type="dxa"/>
            <w:shd w:val="clear" w:color="auto" w:fill="auto"/>
          </w:tcPr>
          <w:p w14:paraId="549F8053" w14:textId="6E157A50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RewardMedia</w:t>
            </w:r>
            <w:r w:rsidRPr="004037BD">
              <w:rPr>
                <w:rFonts w:ascii="標楷體" w:eastAsia="標楷體" w:hAnsi="標楷體" w:hint="eastAsia"/>
              </w:rPr>
              <w:t>.Bo</w:t>
            </w:r>
            <w:r w:rsidRPr="004037BD">
              <w:rPr>
                <w:rFonts w:ascii="標楷體" w:eastAsia="標楷體" w:hAnsi="標楷體"/>
              </w:rPr>
              <w:t>rmNo</w:t>
            </w:r>
          </w:p>
        </w:tc>
        <w:tc>
          <w:tcPr>
            <w:tcW w:w="4353" w:type="dxa"/>
            <w:shd w:val="clear" w:color="auto" w:fill="auto"/>
          </w:tcPr>
          <w:p w14:paraId="060AC473" w14:textId="18AD5E00" w:rsidR="009626D9" w:rsidRPr="004037BD" w:rsidRDefault="009626D9" w:rsidP="009626D9">
            <w:pPr>
              <w:rPr>
                <w:rFonts w:ascii="標楷體" w:eastAsia="標楷體" w:hAnsi="標楷體"/>
              </w:rPr>
            </w:pPr>
          </w:p>
        </w:tc>
      </w:tr>
      <w:tr w:rsidR="009626D9" w:rsidRPr="004037BD" w14:paraId="2F788CCE" w14:textId="77777777" w:rsidTr="009626D9">
        <w:tc>
          <w:tcPr>
            <w:tcW w:w="616" w:type="dxa"/>
            <w:shd w:val="clear" w:color="auto" w:fill="auto"/>
          </w:tcPr>
          <w:p w14:paraId="1EDCB5A6" w14:textId="01BFD6D5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14316053" w14:textId="1D5CF7BE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4548FA69" w14:textId="1298F331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</w:t>
            </w:r>
          </w:p>
        </w:tc>
        <w:tc>
          <w:tcPr>
            <w:tcW w:w="3083" w:type="dxa"/>
            <w:shd w:val="clear" w:color="auto" w:fill="auto"/>
          </w:tcPr>
          <w:p w14:paraId="1BBB7912" w14:textId="588F294D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BonusDate</w:t>
            </w:r>
          </w:p>
        </w:tc>
        <w:tc>
          <w:tcPr>
            <w:tcW w:w="4353" w:type="dxa"/>
            <w:shd w:val="clear" w:color="auto" w:fill="auto"/>
          </w:tcPr>
          <w:p w14:paraId="022062BD" w14:textId="77777777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626D9" w:rsidRPr="004037BD" w14:paraId="2804AF45" w14:textId="77777777" w:rsidTr="009626D9">
        <w:tc>
          <w:tcPr>
            <w:tcW w:w="616" w:type="dxa"/>
            <w:shd w:val="clear" w:color="auto" w:fill="auto"/>
          </w:tcPr>
          <w:p w14:paraId="7B7FA6A3" w14:textId="37A1482D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6B28B5CC" w14:textId="1FBF26DE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13D3333F" w14:textId="0342CDEC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撥款金額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3083" w:type="dxa"/>
            <w:shd w:val="clear" w:color="auto" w:fill="auto"/>
          </w:tcPr>
          <w:p w14:paraId="2861AD2A" w14:textId="72A16EAF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.Bonus</w:t>
            </w:r>
          </w:p>
        </w:tc>
        <w:tc>
          <w:tcPr>
            <w:tcW w:w="4353" w:type="dxa"/>
            <w:shd w:val="clear" w:color="auto" w:fill="auto"/>
          </w:tcPr>
          <w:p w14:paraId="463CDD5A" w14:textId="01FB41FE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626D9" w:rsidRPr="004037BD" w14:paraId="546CE576" w14:textId="77777777" w:rsidTr="009626D9">
        <w:tc>
          <w:tcPr>
            <w:tcW w:w="616" w:type="dxa"/>
            <w:shd w:val="clear" w:color="auto" w:fill="auto"/>
          </w:tcPr>
          <w:p w14:paraId="3814E346" w14:textId="415AB2ED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145FC8E0" w14:textId="75210BE7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39AA080D" w14:textId="71B383C1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當工作月累計撥款金額</w:t>
            </w:r>
          </w:p>
        </w:tc>
        <w:tc>
          <w:tcPr>
            <w:tcW w:w="3083" w:type="dxa"/>
            <w:shd w:val="clear" w:color="auto" w:fill="auto"/>
          </w:tcPr>
          <w:p w14:paraId="4B03A9EC" w14:textId="317C5E4E" w:rsidR="009626D9" w:rsidRPr="004037BD" w:rsidRDefault="009626D9" w:rsidP="009626D9">
            <w:pPr>
              <w:rPr>
                <w:rFonts w:ascii="標楷體" w:eastAsia="標楷體" w:hAnsi="標楷體"/>
              </w:rPr>
            </w:pPr>
          </w:p>
        </w:tc>
        <w:tc>
          <w:tcPr>
            <w:tcW w:w="4353" w:type="dxa"/>
            <w:shd w:val="clear" w:color="auto" w:fill="auto"/>
          </w:tcPr>
          <w:p w14:paraId="651857AB" w14:textId="77777777" w:rsidR="009626D9" w:rsidRPr="004037BD" w:rsidRDefault="00C843A8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存顯示不計算</w:t>
            </w:r>
          </w:p>
          <w:p w14:paraId="669A9C59" w14:textId="56C58049" w:rsidR="00C843A8" w:rsidRPr="004037BD" w:rsidRDefault="00C843A8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同一[戶號][額度][工作月]累計[撥款金額]</w:t>
            </w:r>
          </w:p>
        </w:tc>
      </w:tr>
      <w:tr w:rsidR="009626D9" w:rsidRPr="004037BD" w14:paraId="409244D9" w14:textId="77777777" w:rsidTr="009626D9">
        <w:tc>
          <w:tcPr>
            <w:tcW w:w="616" w:type="dxa"/>
            <w:shd w:val="clear" w:color="auto" w:fill="auto"/>
          </w:tcPr>
          <w:p w14:paraId="171933DE" w14:textId="4F8F1101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3CE77BAE" w14:textId="612C05E8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17808640" w14:textId="26F709D0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利率代碼</w:t>
            </w:r>
          </w:p>
        </w:tc>
        <w:tc>
          <w:tcPr>
            <w:tcW w:w="3083" w:type="dxa"/>
            <w:shd w:val="clear" w:color="auto" w:fill="auto"/>
          </w:tcPr>
          <w:p w14:paraId="38AAF607" w14:textId="151272EB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ProdCode</w:t>
            </w:r>
          </w:p>
        </w:tc>
        <w:tc>
          <w:tcPr>
            <w:tcW w:w="4353" w:type="dxa"/>
            <w:shd w:val="clear" w:color="auto" w:fill="auto"/>
          </w:tcPr>
          <w:p w14:paraId="11AD4DE7" w14:textId="77777777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626D9" w:rsidRPr="004037BD" w14:paraId="65F4E073" w14:textId="77777777" w:rsidTr="009626D9">
        <w:tc>
          <w:tcPr>
            <w:tcW w:w="616" w:type="dxa"/>
            <w:shd w:val="clear" w:color="auto" w:fill="auto"/>
            <w:vAlign w:val="bottom"/>
          </w:tcPr>
          <w:p w14:paraId="48FA1983" w14:textId="3E8C2436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3DB19753" w14:textId="7FCF4FC0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610711BC" w14:textId="4F33634C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3083" w:type="dxa"/>
            <w:shd w:val="clear" w:color="auto" w:fill="auto"/>
          </w:tcPr>
          <w:p w14:paraId="6740372E" w14:textId="01753FD7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PieceCode</w:t>
            </w:r>
          </w:p>
        </w:tc>
        <w:tc>
          <w:tcPr>
            <w:tcW w:w="4353" w:type="dxa"/>
            <w:shd w:val="clear" w:color="auto" w:fill="auto"/>
          </w:tcPr>
          <w:p w14:paraId="2591D068" w14:textId="77777777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626D9" w:rsidRPr="004037BD" w14:paraId="7A56AC46" w14:textId="77777777" w:rsidTr="009626D9">
        <w:tc>
          <w:tcPr>
            <w:tcW w:w="616" w:type="dxa"/>
            <w:shd w:val="clear" w:color="auto" w:fill="auto"/>
            <w:vAlign w:val="bottom"/>
          </w:tcPr>
          <w:p w14:paraId="47C07B04" w14:textId="21560515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3E3C2D88" w14:textId="3C05A837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5AB9585" w14:textId="0DE93C40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是否計件</w:t>
            </w:r>
          </w:p>
        </w:tc>
        <w:tc>
          <w:tcPr>
            <w:tcW w:w="3083" w:type="dxa"/>
            <w:shd w:val="clear" w:color="auto" w:fill="auto"/>
          </w:tcPr>
          <w:p w14:paraId="4293E45C" w14:textId="224B32FA" w:rsidR="009626D9" w:rsidRPr="004037BD" w:rsidRDefault="009626D9" w:rsidP="009626D9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</w:t>
            </w:r>
            <w:r w:rsidRPr="004037BD">
              <w:rPr>
                <w:rFonts w:ascii="標楷體" w:eastAsia="標楷體" w:hAnsi="標楷體"/>
                <w:color w:val="000000"/>
              </w:rPr>
              <w:t>Detail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CntingCode</w:t>
            </w:r>
          </w:p>
        </w:tc>
        <w:tc>
          <w:tcPr>
            <w:tcW w:w="4353" w:type="dxa"/>
            <w:shd w:val="clear" w:color="auto" w:fill="auto"/>
          </w:tcPr>
          <w:p w14:paraId="3EAC7D7B" w14:textId="6074047A" w:rsidR="009626D9" w:rsidRPr="004037BD" w:rsidRDefault="009626D9" w:rsidP="009626D9">
            <w:pPr>
              <w:rPr>
                <w:rFonts w:ascii="標楷體" w:eastAsia="標楷體" w:hAnsi="標楷體"/>
              </w:rPr>
            </w:pPr>
          </w:p>
        </w:tc>
      </w:tr>
      <w:tr w:rsidR="009626D9" w:rsidRPr="004037BD" w14:paraId="0B977EB0" w14:textId="77777777" w:rsidTr="009626D9">
        <w:tc>
          <w:tcPr>
            <w:tcW w:w="616" w:type="dxa"/>
            <w:shd w:val="clear" w:color="auto" w:fill="auto"/>
          </w:tcPr>
          <w:p w14:paraId="64F2E86C" w14:textId="7C0DCBD2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55CB65AD" w14:textId="192A2684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  <w:vAlign w:val="center"/>
          </w:tcPr>
          <w:p w14:paraId="77089402" w14:textId="0503B399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室代號</w:t>
            </w:r>
          </w:p>
        </w:tc>
        <w:tc>
          <w:tcPr>
            <w:tcW w:w="3083" w:type="dxa"/>
            <w:shd w:val="clear" w:color="auto" w:fill="auto"/>
            <w:vAlign w:val="center"/>
          </w:tcPr>
          <w:p w14:paraId="1F22FBBA" w14:textId="7A0DB000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4353" w:type="dxa"/>
            <w:shd w:val="clear" w:color="auto" w:fill="auto"/>
            <w:vAlign w:val="center"/>
          </w:tcPr>
          <w:p w14:paraId="1C1FD0BC" w14:textId="11DE2A12" w:rsidR="009626D9" w:rsidRPr="004037BD" w:rsidRDefault="009626D9" w:rsidP="009626D9">
            <w:pPr>
              <w:rPr>
                <w:rFonts w:ascii="標楷體" w:eastAsia="標楷體" w:hAnsi="標楷體"/>
              </w:rPr>
            </w:pPr>
          </w:p>
        </w:tc>
      </w:tr>
      <w:tr w:rsidR="009626D9" w:rsidRPr="004037BD" w14:paraId="071334D1" w14:textId="77777777" w:rsidTr="009626D9">
        <w:tc>
          <w:tcPr>
            <w:tcW w:w="616" w:type="dxa"/>
            <w:shd w:val="clear" w:color="auto" w:fill="auto"/>
          </w:tcPr>
          <w:p w14:paraId="564C83E3" w14:textId="38512549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506C7DEC" w14:textId="7A25D6E8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  <w:vAlign w:val="center"/>
          </w:tcPr>
          <w:p w14:paraId="6D279422" w14:textId="12086F06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部代號</w:t>
            </w:r>
          </w:p>
        </w:tc>
        <w:tc>
          <w:tcPr>
            <w:tcW w:w="3083" w:type="dxa"/>
            <w:shd w:val="clear" w:color="auto" w:fill="auto"/>
            <w:vAlign w:val="center"/>
          </w:tcPr>
          <w:p w14:paraId="226ACE8B" w14:textId="6897EC21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4353" w:type="dxa"/>
            <w:shd w:val="clear" w:color="auto" w:fill="auto"/>
            <w:vAlign w:val="center"/>
          </w:tcPr>
          <w:p w14:paraId="76827D70" w14:textId="77777777" w:rsidR="009626D9" w:rsidRPr="004037BD" w:rsidRDefault="009626D9" w:rsidP="009626D9">
            <w:pPr>
              <w:rPr>
                <w:rFonts w:ascii="標楷體" w:eastAsia="標楷體" w:hAnsi="標楷體"/>
              </w:rPr>
            </w:pPr>
          </w:p>
        </w:tc>
      </w:tr>
      <w:tr w:rsidR="009626D9" w:rsidRPr="004037BD" w14:paraId="3C8BADC5" w14:textId="77777777" w:rsidTr="009626D9">
        <w:tc>
          <w:tcPr>
            <w:tcW w:w="616" w:type="dxa"/>
            <w:shd w:val="clear" w:color="auto" w:fill="auto"/>
          </w:tcPr>
          <w:p w14:paraId="3A297ABC" w14:textId="1C102DE0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64565B48" w14:textId="274A9B9C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  <w:vAlign w:val="center"/>
          </w:tcPr>
          <w:p w14:paraId="5FF8C2F4" w14:textId="6969E976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單位代號</w:t>
            </w:r>
          </w:p>
        </w:tc>
        <w:tc>
          <w:tcPr>
            <w:tcW w:w="3083" w:type="dxa"/>
            <w:shd w:val="clear" w:color="auto" w:fill="auto"/>
            <w:vAlign w:val="center"/>
          </w:tcPr>
          <w:p w14:paraId="655BF6C3" w14:textId="1F2E3859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4353" w:type="dxa"/>
            <w:shd w:val="clear" w:color="auto" w:fill="auto"/>
            <w:vAlign w:val="center"/>
          </w:tcPr>
          <w:p w14:paraId="141674CE" w14:textId="77777777" w:rsidR="009626D9" w:rsidRPr="004037BD" w:rsidRDefault="009626D9" w:rsidP="009626D9">
            <w:pPr>
              <w:rPr>
                <w:rFonts w:ascii="標楷體" w:eastAsia="標楷體" w:hAnsi="標楷體"/>
              </w:rPr>
            </w:pPr>
          </w:p>
        </w:tc>
      </w:tr>
      <w:tr w:rsidR="009626D9" w:rsidRPr="004037BD" w14:paraId="2C7CB0E4" w14:textId="77777777" w:rsidTr="009626D9">
        <w:tc>
          <w:tcPr>
            <w:tcW w:w="616" w:type="dxa"/>
            <w:shd w:val="clear" w:color="auto" w:fill="auto"/>
          </w:tcPr>
          <w:p w14:paraId="26451BF4" w14:textId="33BCA160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444E379B" w14:textId="4B347810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  <w:vAlign w:val="center"/>
          </w:tcPr>
          <w:p w14:paraId="07B81898" w14:textId="36EECD76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部室</w:t>
            </w:r>
          </w:p>
        </w:tc>
        <w:tc>
          <w:tcPr>
            <w:tcW w:w="3083" w:type="dxa"/>
            <w:shd w:val="clear" w:color="auto" w:fill="auto"/>
            <w:vAlign w:val="center"/>
          </w:tcPr>
          <w:p w14:paraId="3C94262F" w14:textId="024D04EF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PfItDetail.DeptCode</w:t>
            </w:r>
          </w:p>
        </w:tc>
        <w:tc>
          <w:tcPr>
            <w:tcW w:w="4353" w:type="dxa"/>
            <w:shd w:val="clear" w:color="auto" w:fill="auto"/>
            <w:vAlign w:val="center"/>
          </w:tcPr>
          <w:p w14:paraId="5FC2E8DD" w14:textId="77777777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eptCode</w:t>
            </w:r>
          </w:p>
          <w:p w14:paraId="536C4E49" w14:textId="77777777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1A899DF0" w14:textId="7D043BDB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9626D9" w:rsidRPr="004037BD" w14:paraId="3E326C7E" w14:textId="77777777" w:rsidTr="009626D9">
        <w:tc>
          <w:tcPr>
            <w:tcW w:w="616" w:type="dxa"/>
            <w:shd w:val="clear" w:color="auto" w:fill="auto"/>
          </w:tcPr>
          <w:p w14:paraId="1616E4D8" w14:textId="66879FC9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0755FC21" w14:textId="26792BA2" w:rsidR="009626D9" w:rsidRPr="004037BD" w:rsidRDefault="009626D9" w:rsidP="009626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  <w:vAlign w:val="center"/>
          </w:tcPr>
          <w:p w14:paraId="08B6204F" w14:textId="118BAF0F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區部</w:t>
            </w:r>
          </w:p>
        </w:tc>
        <w:tc>
          <w:tcPr>
            <w:tcW w:w="3083" w:type="dxa"/>
            <w:shd w:val="clear" w:color="auto" w:fill="auto"/>
            <w:vAlign w:val="center"/>
          </w:tcPr>
          <w:p w14:paraId="4E023184" w14:textId="36C797AF" w:rsidR="009626D9" w:rsidRPr="004037BD" w:rsidRDefault="009626D9" w:rsidP="009626D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PfItDetail.DistCode</w:t>
            </w:r>
          </w:p>
        </w:tc>
        <w:tc>
          <w:tcPr>
            <w:tcW w:w="4353" w:type="dxa"/>
            <w:shd w:val="clear" w:color="auto" w:fill="auto"/>
            <w:vAlign w:val="center"/>
          </w:tcPr>
          <w:p w14:paraId="2212E81F" w14:textId="77777777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DistCode</w:t>
            </w:r>
          </w:p>
          <w:p w14:paraId="4A5FB50B" w14:textId="77777777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45328558" w14:textId="54B14149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9626D9" w:rsidRPr="004037BD" w14:paraId="46DE5F3A" w14:textId="77777777" w:rsidTr="009626D9">
        <w:tc>
          <w:tcPr>
            <w:tcW w:w="616" w:type="dxa"/>
            <w:shd w:val="clear" w:color="auto" w:fill="auto"/>
          </w:tcPr>
          <w:p w14:paraId="4DCC13C8" w14:textId="7C09DFE5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291FC7E2" w14:textId="2F2262A4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  <w:vAlign w:val="center"/>
          </w:tcPr>
          <w:p w14:paraId="4343F5FA" w14:textId="552EEE3E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單位</w:t>
            </w:r>
          </w:p>
        </w:tc>
        <w:tc>
          <w:tcPr>
            <w:tcW w:w="3083" w:type="dxa"/>
            <w:shd w:val="clear" w:color="auto" w:fill="auto"/>
            <w:vAlign w:val="center"/>
          </w:tcPr>
          <w:p w14:paraId="21405F99" w14:textId="04769100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</w:rPr>
              <w:t>PfItDetail.UnitCode</w:t>
            </w:r>
          </w:p>
        </w:tc>
        <w:tc>
          <w:tcPr>
            <w:tcW w:w="4353" w:type="dxa"/>
            <w:shd w:val="clear" w:color="auto" w:fill="auto"/>
            <w:vAlign w:val="center"/>
          </w:tcPr>
          <w:p w14:paraId="53A5639F" w14:textId="77777777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</w:rPr>
              <w:t>PfItDetail.UnitCode</w:t>
            </w:r>
          </w:p>
          <w:p w14:paraId="0AEBB490" w14:textId="77777777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CdBcm.UnitCode</w:t>
            </w:r>
          </w:p>
          <w:p w14:paraId="3DA03A03" w14:textId="0F7ABE13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t>CdBcm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Fullname</w:t>
            </w:r>
          </w:p>
        </w:tc>
      </w:tr>
      <w:tr w:rsidR="009626D9" w:rsidRPr="004037BD" w14:paraId="2398A78B" w14:textId="77777777" w:rsidTr="009626D9">
        <w:tc>
          <w:tcPr>
            <w:tcW w:w="616" w:type="dxa"/>
            <w:shd w:val="clear" w:color="auto" w:fill="auto"/>
          </w:tcPr>
          <w:p w14:paraId="05FCDDD8" w14:textId="21DF5A64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50D76044" w14:textId="0535F967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7194DE67" w14:textId="02AD9C52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3083" w:type="dxa"/>
            <w:shd w:val="clear" w:color="auto" w:fill="auto"/>
          </w:tcPr>
          <w:p w14:paraId="7724FD1E" w14:textId="5952963B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.EmpNo</w:t>
            </w:r>
          </w:p>
        </w:tc>
        <w:tc>
          <w:tcPr>
            <w:tcW w:w="4353" w:type="dxa"/>
            <w:shd w:val="clear" w:color="auto" w:fill="auto"/>
          </w:tcPr>
          <w:p w14:paraId="610F50B9" w14:textId="77777777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626D9" w:rsidRPr="004037BD" w14:paraId="00D52DFD" w14:textId="77777777" w:rsidTr="009626D9">
        <w:tc>
          <w:tcPr>
            <w:tcW w:w="616" w:type="dxa"/>
            <w:shd w:val="clear" w:color="auto" w:fill="auto"/>
            <w:vAlign w:val="bottom"/>
          </w:tcPr>
          <w:p w14:paraId="34CEF4C9" w14:textId="109B6E18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19" w:type="dxa"/>
            <w:shd w:val="clear" w:color="auto" w:fill="auto"/>
          </w:tcPr>
          <w:p w14:paraId="02919E5C" w14:textId="3291AE0A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774F302" w14:textId="19CE8EBA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加碼獎金</w:t>
            </w:r>
            <w:r w:rsidRPr="004037BD">
              <w:rPr>
                <w:rFonts w:ascii="標楷體" w:eastAsia="標楷體" w:hAnsi="標楷體"/>
              </w:rPr>
              <w:t>(</w:t>
            </w:r>
            <w:r w:rsidRPr="004037BD">
              <w:rPr>
                <w:rFonts w:ascii="標楷體" w:eastAsia="標楷體" w:hAnsi="標楷體" w:hint="eastAsia"/>
              </w:rPr>
              <w:t>應發</w:t>
            </w:r>
            <w:r w:rsidRPr="004037BD">
              <w:rPr>
                <w:rFonts w:ascii="標楷體" w:eastAsia="標楷體" w:hAnsi="標楷體"/>
              </w:rPr>
              <w:t>)</w:t>
            </w:r>
          </w:p>
        </w:tc>
        <w:tc>
          <w:tcPr>
            <w:tcW w:w="3083" w:type="dxa"/>
            <w:shd w:val="clear" w:color="auto" w:fill="auto"/>
          </w:tcPr>
          <w:p w14:paraId="4C9B676C" w14:textId="244627ED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IntroducerAddBonus</w:t>
            </w:r>
          </w:p>
        </w:tc>
        <w:tc>
          <w:tcPr>
            <w:tcW w:w="4353" w:type="dxa"/>
            <w:shd w:val="clear" w:color="auto" w:fill="auto"/>
          </w:tcPr>
          <w:p w14:paraId="00DB86F6" w14:textId="77777777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626D9" w:rsidRPr="004037BD" w14:paraId="57FFFC3F" w14:textId="77777777" w:rsidTr="009626D9">
        <w:tc>
          <w:tcPr>
            <w:tcW w:w="616" w:type="dxa"/>
            <w:shd w:val="clear" w:color="auto" w:fill="auto"/>
            <w:vAlign w:val="bottom"/>
          </w:tcPr>
          <w:p w14:paraId="484A6366" w14:textId="35DB584D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26</w:t>
            </w:r>
          </w:p>
        </w:tc>
        <w:tc>
          <w:tcPr>
            <w:tcW w:w="819" w:type="dxa"/>
            <w:shd w:val="clear" w:color="auto" w:fill="auto"/>
          </w:tcPr>
          <w:p w14:paraId="68D42A3A" w14:textId="24D8B455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2E64DBAC" w14:textId="0339BC0E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加碼獎金</w:t>
            </w:r>
            <w:r w:rsidRPr="004037BD">
              <w:rPr>
                <w:rFonts w:ascii="標楷體" w:eastAsia="標楷體" w:hAnsi="標楷體"/>
              </w:rPr>
              <w:t>(</w:t>
            </w:r>
            <w:r w:rsidRPr="004037BD">
              <w:rPr>
                <w:rFonts w:ascii="標楷體" w:eastAsia="標楷體" w:hAnsi="標楷體" w:hint="eastAsia"/>
              </w:rPr>
              <w:t>實發</w:t>
            </w:r>
            <w:r w:rsidRPr="004037BD">
              <w:rPr>
                <w:rFonts w:ascii="標楷體" w:eastAsia="標楷體" w:hAnsi="標楷體"/>
              </w:rPr>
              <w:t>)</w:t>
            </w:r>
          </w:p>
        </w:tc>
        <w:tc>
          <w:tcPr>
            <w:tcW w:w="3083" w:type="dxa"/>
            <w:shd w:val="clear" w:color="auto" w:fill="auto"/>
          </w:tcPr>
          <w:p w14:paraId="6E4C1ED6" w14:textId="58F016FD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.Bonus</w:t>
            </w:r>
          </w:p>
        </w:tc>
        <w:tc>
          <w:tcPr>
            <w:tcW w:w="4353" w:type="dxa"/>
            <w:shd w:val="clear" w:color="auto" w:fill="auto"/>
          </w:tcPr>
          <w:p w14:paraId="7947F146" w14:textId="1B1AD4ED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核發獎金</w:t>
            </w:r>
          </w:p>
        </w:tc>
      </w:tr>
      <w:tr w:rsidR="009626D9" w:rsidRPr="004037BD" w14:paraId="197B9357" w14:textId="77777777" w:rsidTr="009626D9">
        <w:tc>
          <w:tcPr>
            <w:tcW w:w="616" w:type="dxa"/>
            <w:shd w:val="clear" w:color="auto" w:fill="auto"/>
            <w:vAlign w:val="bottom"/>
          </w:tcPr>
          <w:p w14:paraId="1E7AB1D2" w14:textId="3AD743AF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6404934A" w14:textId="7AF3CE21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  <w:vAlign w:val="center"/>
          </w:tcPr>
          <w:p w14:paraId="1E935B19" w14:textId="51619BA7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換算業績</w:t>
            </w:r>
          </w:p>
        </w:tc>
        <w:tc>
          <w:tcPr>
            <w:tcW w:w="3083" w:type="dxa"/>
            <w:shd w:val="clear" w:color="auto" w:fill="auto"/>
            <w:vAlign w:val="center"/>
          </w:tcPr>
          <w:p w14:paraId="161A8010" w14:textId="32BB4E50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</w:rPr>
              <w:t>PfItDetail.PerfEqAmt</w:t>
            </w:r>
          </w:p>
        </w:tc>
        <w:tc>
          <w:tcPr>
            <w:tcW w:w="4353" w:type="dxa"/>
            <w:shd w:val="clear" w:color="auto" w:fill="auto"/>
            <w:vAlign w:val="center"/>
          </w:tcPr>
          <w:p w14:paraId="11AF9F36" w14:textId="56B81513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9626D9" w:rsidRPr="004037BD" w14:paraId="25B420F6" w14:textId="77777777" w:rsidTr="009626D9">
        <w:tc>
          <w:tcPr>
            <w:tcW w:w="616" w:type="dxa"/>
            <w:shd w:val="clear" w:color="auto" w:fill="auto"/>
            <w:vAlign w:val="bottom"/>
          </w:tcPr>
          <w:p w14:paraId="3DE08993" w14:textId="6F4C75E0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19" w:type="dxa"/>
            <w:shd w:val="clear" w:color="auto" w:fill="auto"/>
            <w:vAlign w:val="bottom"/>
          </w:tcPr>
          <w:p w14:paraId="6A0A9348" w14:textId="6D77D003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23" w:type="dxa"/>
            <w:shd w:val="clear" w:color="auto" w:fill="auto"/>
            <w:vAlign w:val="center"/>
          </w:tcPr>
          <w:p w14:paraId="32C12AEA" w14:textId="035940E6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業務報酬 </w:t>
            </w:r>
          </w:p>
        </w:tc>
        <w:tc>
          <w:tcPr>
            <w:tcW w:w="3083" w:type="dxa"/>
            <w:shd w:val="clear" w:color="auto" w:fill="auto"/>
            <w:vAlign w:val="center"/>
          </w:tcPr>
          <w:p w14:paraId="37983337" w14:textId="3E1A23C8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</w:rPr>
              <w:t>PfItDetail.PerfReward</w:t>
            </w:r>
          </w:p>
        </w:tc>
        <w:tc>
          <w:tcPr>
            <w:tcW w:w="4353" w:type="dxa"/>
            <w:shd w:val="clear" w:color="auto" w:fill="auto"/>
            <w:vAlign w:val="center"/>
          </w:tcPr>
          <w:p w14:paraId="64F1A782" w14:textId="0BDB7F62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</w:rPr>
              <w:t>不會有負值</w:t>
            </w:r>
          </w:p>
        </w:tc>
      </w:tr>
      <w:tr w:rsidR="009626D9" w:rsidRPr="004037BD" w14:paraId="7741DA14" w14:textId="77777777" w:rsidTr="009626D9">
        <w:tc>
          <w:tcPr>
            <w:tcW w:w="616" w:type="dxa"/>
            <w:shd w:val="clear" w:color="auto" w:fill="auto"/>
            <w:vAlign w:val="bottom"/>
          </w:tcPr>
          <w:p w14:paraId="32803ECD" w14:textId="47D13A8D" w:rsidR="009626D9" w:rsidRPr="004037BD" w:rsidRDefault="009626D9" w:rsidP="009626D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  <w:r w:rsidRPr="004037BD">
              <w:rPr>
                <w:rFonts w:ascii="標楷體" w:eastAsia="標楷體" w:hAnsi="標楷體"/>
                <w:color w:val="000000"/>
                <w:sz w:val="22"/>
                <w:szCs w:val="22"/>
              </w:rPr>
              <w:t>9</w:t>
            </w:r>
          </w:p>
        </w:tc>
        <w:tc>
          <w:tcPr>
            <w:tcW w:w="819" w:type="dxa"/>
            <w:shd w:val="clear" w:color="auto" w:fill="auto"/>
          </w:tcPr>
          <w:p w14:paraId="7CF6147D" w14:textId="07135F5A" w:rsidR="009626D9" w:rsidRPr="004037BD" w:rsidRDefault="009626D9" w:rsidP="009626D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23" w:type="dxa"/>
            <w:shd w:val="clear" w:color="auto" w:fill="auto"/>
          </w:tcPr>
          <w:p w14:paraId="077CED55" w14:textId="62EE1A73" w:rsidR="009626D9" w:rsidRPr="004037BD" w:rsidRDefault="009626D9" w:rsidP="009626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加碼獎金發放日</w:t>
            </w:r>
          </w:p>
        </w:tc>
        <w:tc>
          <w:tcPr>
            <w:tcW w:w="3083" w:type="dxa"/>
            <w:shd w:val="clear" w:color="auto" w:fill="auto"/>
          </w:tcPr>
          <w:p w14:paraId="5EA99B56" w14:textId="63799DF1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.BonusDate</w:t>
            </w:r>
          </w:p>
        </w:tc>
        <w:tc>
          <w:tcPr>
            <w:tcW w:w="4353" w:type="dxa"/>
            <w:shd w:val="clear" w:color="auto" w:fill="auto"/>
          </w:tcPr>
          <w:p w14:paraId="2BB91AB2" w14:textId="77777777" w:rsidR="009626D9" w:rsidRPr="004037BD" w:rsidRDefault="009626D9" w:rsidP="009626D9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C1994C2" w14:textId="77777777" w:rsidR="00142E6D" w:rsidRPr="004037BD" w:rsidRDefault="00142E6D">
      <w:pPr>
        <w:widowControl/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/>
          <w:lang w:val="x-none"/>
        </w:rPr>
        <w:br w:type="page"/>
      </w:r>
      <w:bookmarkEnd w:id="18"/>
    </w:p>
    <w:p w14:paraId="15AF5557" w14:textId="77777777" w:rsidR="007E1DC0" w:rsidRPr="004037BD" w:rsidRDefault="007E1DC0" w:rsidP="00182493">
      <w:pPr>
        <w:pStyle w:val="3"/>
        <w:numPr>
          <w:ilvl w:val="2"/>
          <w:numId w:val="7"/>
        </w:numPr>
        <w:tabs>
          <w:tab w:val="left" w:pos="812"/>
        </w:tabs>
        <w:rPr>
          <w:rFonts w:ascii="標楷體" w:hAnsi="標楷體"/>
          <w:lang w:eastAsia="zh-TW"/>
        </w:rPr>
      </w:pPr>
      <w:bookmarkStart w:id="20" w:name="_Hlk70930569"/>
      <w:bookmarkEnd w:id="19"/>
      <w:r w:rsidRPr="004037BD">
        <w:rPr>
          <w:rFonts w:ascii="標楷體" w:hAnsi="標楷體" w:hint="eastAsia"/>
          <w:lang w:eastAsia="zh-TW"/>
        </w:rPr>
        <w:lastRenderedPageBreak/>
        <w:t>L</w:t>
      </w:r>
      <w:r w:rsidRPr="004037BD">
        <w:rPr>
          <w:rFonts w:ascii="標楷體" w:hAnsi="標楷體"/>
          <w:lang w:eastAsia="zh-TW"/>
        </w:rPr>
        <w:t>5504</w:t>
      </w:r>
      <w:r w:rsidRPr="004037BD">
        <w:rPr>
          <w:rFonts w:ascii="標楷體" w:hAnsi="標楷體" w:hint="eastAsia"/>
        </w:rPr>
        <w:t>介紹人加碼獎金案件維護</w:t>
      </w:r>
      <w:r w:rsidRPr="004037BD">
        <w:rPr>
          <w:rFonts w:ascii="標楷體" w:hAnsi="標楷體" w:hint="eastAsia"/>
          <w:lang w:eastAsia="zh-TW"/>
        </w:rPr>
        <w:t xml:space="preserve"> ***</w:t>
      </w:r>
    </w:p>
    <w:p w14:paraId="02699971" w14:textId="77777777" w:rsidR="007E1DC0" w:rsidRPr="004037BD" w:rsidRDefault="007E1DC0" w:rsidP="006E714B">
      <w:pPr>
        <w:pStyle w:val="16"/>
        <w:numPr>
          <w:ilvl w:val="0"/>
          <w:numId w:val="8"/>
        </w:numPr>
        <w:ind w:left="1418"/>
      </w:pPr>
      <w:bookmarkStart w:id="21" w:name="_Hlk71799110"/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E1DC0" w:rsidRPr="004037BD" w14:paraId="60916471" w14:textId="77777777" w:rsidTr="007E1DC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302552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48724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加碼獎金案件維護</w:t>
            </w:r>
          </w:p>
        </w:tc>
      </w:tr>
      <w:tr w:rsidR="007E1DC0" w:rsidRPr="004037BD" w14:paraId="3AFB2CF8" w14:textId="77777777" w:rsidTr="007E1DC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C72043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59600" w14:textId="39C4DE96" w:rsidR="001E757A" w:rsidRPr="004037BD" w:rsidRDefault="001E757A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維謢介紹人</w:t>
            </w:r>
            <w:r w:rsidRPr="004037BD">
              <w:rPr>
                <w:rFonts w:ascii="標楷體" w:eastAsia="標楷體" w:hAnsi="標楷體" w:hint="eastAsia"/>
              </w:rPr>
              <w:t>加碼獎金。</w:t>
            </w:r>
          </w:p>
          <w:p w14:paraId="262D82AF" w14:textId="5C7BFE4A" w:rsidR="007E1DC0" w:rsidRPr="004037BD" w:rsidRDefault="001E757A" w:rsidP="001E757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需由入口交易</w:t>
            </w:r>
            <w:r w:rsidRPr="004037BD">
              <w:rPr>
                <w:rFonts w:ascii="標楷體" w:eastAsia="標楷體" w:hAnsi="標楷體" w:hint="eastAsia"/>
              </w:rPr>
              <w:t>【</w:t>
            </w:r>
            <w:r w:rsidRPr="004037BD">
              <w:rPr>
                <w:rFonts w:ascii="標楷體" w:eastAsia="標楷體" w:hAnsi="標楷體"/>
              </w:rPr>
              <w:t>L5</w:t>
            </w:r>
            <w:r w:rsidR="009E75A0" w:rsidRPr="004037BD">
              <w:rPr>
                <w:rFonts w:ascii="標楷體" w:eastAsia="標楷體" w:hAnsi="標楷體" w:hint="eastAsia"/>
              </w:rPr>
              <w:t>05</w:t>
            </w:r>
            <w:r w:rsidRPr="004037BD">
              <w:rPr>
                <w:rFonts w:ascii="標楷體" w:eastAsia="標楷體" w:hAnsi="標楷體"/>
              </w:rPr>
              <w:t>4</w:t>
            </w:r>
            <w:r w:rsidRPr="004037BD">
              <w:rPr>
                <w:rFonts w:ascii="標楷體" w:eastAsia="標楷體" w:hAnsi="標楷體" w:hint="eastAsia"/>
              </w:rPr>
              <w:t>介紹</w:t>
            </w:r>
            <w:r w:rsidR="009E75A0" w:rsidRPr="004037BD">
              <w:rPr>
                <w:rFonts w:ascii="標楷體" w:eastAsia="標楷體" w:hAnsi="標楷體" w:hint="eastAsia"/>
              </w:rPr>
              <w:t>人</w:t>
            </w:r>
            <w:r w:rsidRPr="004037BD">
              <w:rPr>
                <w:rFonts w:ascii="標楷體" w:eastAsia="標楷體" w:hAnsi="標楷體" w:hint="eastAsia"/>
              </w:rPr>
              <w:t>加碼獎金處理清單】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E1DC0" w:rsidRPr="004037BD" w14:paraId="03DAE6E0" w14:textId="77777777" w:rsidTr="007E1DC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F9052D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A338C6" w14:textId="77777777" w:rsidR="000B7CCB" w:rsidRPr="004037BD" w:rsidRDefault="000B7CCB" w:rsidP="000B7CCB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作業流程</w:t>
            </w:r>
            <w:r w:rsidRPr="004037BD">
              <w:rPr>
                <w:rFonts w:ascii="標楷體" w:eastAsia="標楷體" w:hAnsi="標楷體" w:hint="eastAsia"/>
              </w:rPr>
              <w:t>.業績、獎勵金作業.獎金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發放</w:t>
            </w:r>
            <w:r w:rsidRPr="004037BD">
              <w:rPr>
                <w:rFonts w:ascii="標楷體" w:eastAsia="標楷體" w:hAnsi="標楷體" w:hint="eastAsia"/>
              </w:rPr>
              <w:t>、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追回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0AC352B2" w14:textId="0402EF91" w:rsidR="00B40967" w:rsidRPr="004037BD" w:rsidRDefault="000B7CCB" w:rsidP="000B7CCB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  <w:r w:rsidR="00B40967" w:rsidRPr="004037B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="00B40967" w:rsidRPr="004037BD">
              <w:rPr>
                <w:rFonts w:ascii="標楷體" w:eastAsia="標楷體" w:hAnsi="標楷體" w:hint="eastAsia"/>
              </w:rPr>
              <w:t>(</w:t>
            </w:r>
            <w:r w:rsidR="00B40967" w:rsidRPr="004037BD">
              <w:rPr>
                <w:rFonts w:ascii="標楷體" w:eastAsia="標楷體" w:hAnsi="標楷體"/>
              </w:rPr>
              <w:t>PfRewardMedia)</w:t>
            </w:r>
          </w:p>
          <w:p w14:paraId="4CAB37EA" w14:textId="5C6580AD" w:rsidR="00B40967" w:rsidRPr="004037BD" w:rsidRDefault="000B7CCB" w:rsidP="000B7CCB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3.</w:t>
            </w:r>
            <w:r w:rsidR="00B40967" w:rsidRPr="004037BD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B40967" w:rsidRPr="004037BD">
              <w:rPr>
                <w:rFonts w:ascii="標楷體" w:eastAsia="標楷體" w:hAnsi="標楷體" w:hint="eastAsia"/>
              </w:rPr>
              <w:t>:</w:t>
            </w:r>
          </w:p>
          <w:p w14:paraId="4E1EC03F" w14:textId="7EC9768E" w:rsidR="008F5722" w:rsidRPr="004037BD" w:rsidRDefault="008F5722" w:rsidP="008A2AC0">
            <w:pPr>
              <w:pStyle w:val="af9"/>
              <w:numPr>
                <w:ilvl w:val="1"/>
                <w:numId w:val="72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037BD">
              <w:rPr>
                <w:rFonts w:ascii="標楷體" w:eastAsia="標楷體" w:hAnsi="標楷體" w:hint="eastAsia"/>
              </w:rPr>
              <w:t>:查</w:t>
            </w:r>
            <w:r w:rsidR="00515040" w:rsidRPr="004037BD">
              <w:rPr>
                <w:rFonts w:ascii="標楷體" w:eastAsia="標楷體" w:hAnsi="標楷體" w:hint="eastAsia"/>
                <w:lang w:eastAsia="zh-HK"/>
              </w:rPr>
              <w:t>詢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指定獎金媒體發放檔資料</w:t>
            </w:r>
          </w:p>
          <w:p w14:paraId="4C98D43E" w14:textId="2A78AB96" w:rsidR="00B40967" w:rsidRPr="004037BD" w:rsidRDefault="00B40967" w:rsidP="008A2AC0">
            <w:pPr>
              <w:pStyle w:val="af9"/>
              <w:numPr>
                <w:ilvl w:val="1"/>
                <w:numId w:val="72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:</w:t>
            </w:r>
            <w:r w:rsidR="008F5722" w:rsidRPr="004037BD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="00515040"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A6DE913" w14:textId="05FF098C" w:rsidR="00B40967" w:rsidRPr="004037BD" w:rsidRDefault="006F46B5" w:rsidP="008A2AC0">
            <w:pPr>
              <w:pStyle w:val="af9"/>
              <w:numPr>
                <w:ilvl w:val="1"/>
                <w:numId w:val="72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037BD">
              <w:rPr>
                <w:rFonts w:ascii="標楷體" w:eastAsia="標楷體" w:hAnsi="標楷體" w:hint="eastAsia"/>
              </w:rPr>
              <w:t>: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修改指定</w:t>
            </w:r>
            <w:r w:rsidR="00FB1B4D" w:rsidRPr="004037B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C167E06" w14:textId="389D0C74" w:rsidR="009C1F05" w:rsidRPr="004037BD" w:rsidRDefault="009C1F05" w:rsidP="008A2AC0">
            <w:pPr>
              <w:pStyle w:val="af9"/>
              <w:numPr>
                <w:ilvl w:val="1"/>
                <w:numId w:val="72"/>
              </w:numPr>
              <w:ind w:leftChars="0" w:left="104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037BD">
              <w:rPr>
                <w:rFonts w:ascii="標楷體" w:eastAsia="標楷體" w:hAnsi="標楷體" w:hint="eastAsia"/>
              </w:rPr>
              <w:t>: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刪除指定</w:t>
            </w:r>
            <w:r w:rsidR="00FB1B4D" w:rsidRPr="004037BD">
              <w:rPr>
                <w:rFonts w:ascii="標楷體" w:eastAsia="標楷體" w:hAnsi="標楷體" w:hint="eastAsia"/>
                <w:lang w:eastAsia="zh-HK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7C487C71" w14:textId="5113FE19" w:rsidR="007E1DC0" w:rsidRPr="004037BD" w:rsidRDefault="000B7CCB" w:rsidP="000B7CCB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4.</w:t>
            </w:r>
            <w:r w:rsidR="00212F7D" w:rsidRPr="004037BD">
              <w:rPr>
                <w:rFonts w:ascii="標楷體" w:eastAsia="標楷體" w:hAnsi="標楷體" w:hint="eastAsia"/>
              </w:rPr>
              <w:t>該筆資料為新增時</w:t>
            </w:r>
            <w:r w:rsidR="00212F7D" w:rsidRPr="004037BD">
              <w:rPr>
                <w:rFonts w:ascii="標楷體" w:eastAsia="標楷體" w:hAnsi="標楷體"/>
              </w:rPr>
              <w:t>“</w:t>
            </w:r>
            <w:r w:rsidR="00212F7D" w:rsidRPr="004037BD">
              <w:rPr>
                <w:rFonts w:ascii="標楷體" w:eastAsia="標楷體" w:hAnsi="標楷體" w:hint="eastAsia"/>
              </w:rPr>
              <w:t>人工新增記號(PfRewardMedia</w:t>
            </w:r>
            <w:r w:rsidR="00212F7D" w:rsidRPr="004037BD">
              <w:rPr>
                <w:rFonts w:ascii="標楷體" w:eastAsia="標楷體" w:hAnsi="標楷體"/>
              </w:rPr>
              <w:t>. ManualFg</w:t>
            </w:r>
            <w:r w:rsidR="00212F7D" w:rsidRPr="004037BD">
              <w:rPr>
                <w:rFonts w:ascii="標楷體" w:eastAsia="標楷體" w:hAnsi="標楷體" w:hint="eastAsia"/>
              </w:rPr>
              <w:t>)</w:t>
            </w:r>
            <w:r w:rsidR="00212F7D" w:rsidRPr="004037BD">
              <w:rPr>
                <w:rFonts w:ascii="標楷體" w:eastAsia="標楷體" w:hAnsi="標楷體"/>
              </w:rPr>
              <w:t>”</w:t>
            </w:r>
            <w:r w:rsidR="00212F7D" w:rsidRPr="004037BD">
              <w:rPr>
                <w:rFonts w:ascii="標楷體" w:eastAsia="標楷體" w:hAnsi="標楷體" w:hint="eastAsia"/>
                <w:lang w:eastAsia="zh-HK"/>
              </w:rPr>
              <w:t>會記錄為</w:t>
            </w:r>
            <w:r w:rsidR="00212F7D" w:rsidRPr="004037BD">
              <w:rPr>
                <w:rFonts w:ascii="標楷體" w:eastAsia="標楷體" w:hAnsi="標楷體" w:hint="eastAsia"/>
              </w:rPr>
              <w:t>1</w:t>
            </w:r>
          </w:p>
        </w:tc>
      </w:tr>
      <w:tr w:rsidR="007E1DC0" w:rsidRPr="004037BD" w14:paraId="0D831EC3" w14:textId="77777777" w:rsidTr="007E1DC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D7E188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F42D86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</w:p>
        </w:tc>
      </w:tr>
      <w:tr w:rsidR="007E1DC0" w:rsidRPr="004037BD" w14:paraId="56121AF7" w14:textId="77777777" w:rsidTr="007E1DC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3FD157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4EE0C7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</w:p>
        </w:tc>
      </w:tr>
      <w:tr w:rsidR="007E1DC0" w:rsidRPr="004037BD" w14:paraId="31547A4E" w14:textId="77777777" w:rsidTr="007E1DC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A16C7F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CBF3CB" w14:textId="746582D8" w:rsidR="007E1DC0" w:rsidRPr="004037BD" w:rsidRDefault="00D801E7" w:rsidP="00763F6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037BD">
              <w:rPr>
                <w:rFonts w:ascii="標楷體" w:eastAsia="標楷體" w:hAnsi="標楷體" w:hint="eastAsia"/>
              </w:rPr>
              <w:t>URS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確認會議討論,是否需主管授權或放行</w:t>
            </w:r>
          </w:p>
        </w:tc>
      </w:tr>
      <w:tr w:rsidR="007E1DC0" w:rsidRPr="004037BD" w14:paraId="1D8EB90F" w14:textId="77777777" w:rsidTr="007E1DC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E4C7B9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CEBF54" w14:textId="368FD2E1" w:rsidR="007E1DC0" w:rsidRPr="004037BD" w:rsidRDefault="00782A2A" w:rsidP="008A2AC0">
            <w:pPr>
              <w:pStyle w:val="af9"/>
              <w:numPr>
                <w:ilvl w:val="0"/>
                <w:numId w:val="5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lang w:eastAsia="zh-HK"/>
              </w:rPr>
              <w:t>修改時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037BD">
              <w:rPr>
                <w:rFonts w:ascii="標楷體" w:eastAsia="標楷體" w:hAnsi="標楷體"/>
                <w:lang w:eastAsia="zh-HK"/>
              </w:rPr>
              <w:t>異動原因及內容會記錄於「資料變更紀錄檔(TxDataLog)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037BD">
              <w:rPr>
                <w:rFonts w:ascii="標楷體" w:eastAsia="標楷體" w:hAnsi="標楷體"/>
                <w:lang w:eastAsia="zh-HK"/>
              </w:rPr>
              <w:t>可至「L6932 資料變更交易查詢」查詢異動內容記錄內容</w:t>
            </w:r>
          </w:p>
        </w:tc>
      </w:tr>
      <w:tr w:rsidR="007E1DC0" w:rsidRPr="004037BD" w14:paraId="71757D34" w14:textId="77777777" w:rsidTr="007E1DC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5E2921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5C7EB3" w14:textId="77777777" w:rsidR="007E1DC0" w:rsidRPr="004037BD" w:rsidRDefault="007E1DC0" w:rsidP="007E1DC0">
            <w:pPr>
              <w:rPr>
                <w:rFonts w:ascii="標楷體" w:eastAsia="標楷體" w:hAnsi="標楷體"/>
              </w:rPr>
            </w:pPr>
          </w:p>
        </w:tc>
      </w:tr>
    </w:tbl>
    <w:p w14:paraId="6F854122" w14:textId="77777777" w:rsidR="00BB3E20" w:rsidRPr="004037BD" w:rsidRDefault="00BB3E20" w:rsidP="00BB3E20">
      <w:pPr>
        <w:pStyle w:val="16"/>
        <w:ind w:left="1418"/>
      </w:pPr>
    </w:p>
    <w:p w14:paraId="109975F6" w14:textId="6FDF95DD" w:rsidR="006F46B5" w:rsidRPr="004037BD" w:rsidRDefault="006F46B5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F46B5" w:rsidRPr="004037BD" w14:paraId="5684F20E" w14:textId="77777777" w:rsidTr="005A42A5">
        <w:tc>
          <w:tcPr>
            <w:tcW w:w="851" w:type="dxa"/>
            <w:shd w:val="clear" w:color="auto" w:fill="D9D9D9" w:themeFill="background1" w:themeFillShade="D9"/>
          </w:tcPr>
          <w:p w14:paraId="6A4F10CB" w14:textId="77777777" w:rsidR="006F46B5" w:rsidRPr="004037B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6441EF3" w14:textId="77777777" w:rsidR="006F46B5" w:rsidRPr="004037B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2E643D00" w14:textId="77777777" w:rsidR="006F46B5" w:rsidRPr="004037B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46B5" w:rsidRPr="004037BD" w14:paraId="503CEF14" w14:textId="77777777" w:rsidTr="005A42A5">
        <w:tc>
          <w:tcPr>
            <w:tcW w:w="851" w:type="dxa"/>
          </w:tcPr>
          <w:p w14:paraId="4546E0BF" w14:textId="77777777" w:rsidR="006F46B5" w:rsidRPr="004037B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B28DB2C" w14:textId="77777777" w:rsidR="006F46B5" w:rsidRPr="004037BD" w:rsidRDefault="006F46B5" w:rsidP="005A42A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796D1460" w14:textId="77777777" w:rsidR="006F46B5" w:rsidRPr="004037B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68B3AE91" w14:textId="324F41A4" w:rsidR="006F46B5" w:rsidRPr="004037BD" w:rsidRDefault="003720E1" w:rsidP="005A42A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[獎金類別</w:t>
            </w:r>
            <w:r w:rsidR="006F46B5" w:rsidRPr="004037BD">
              <w:rPr>
                <w:rFonts w:ascii="標楷體" w:eastAsia="標楷體" w:hAnsi="標楷體" w:hint="eastAsia"/>
                <w:color w:val="000000"/>
              </w:rPr>
              <w:t>(PfRewardMedia</w:t>
            </w:r>
            <w:r w:rsidR="006F46B5"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="006F46B5" w:rsidRPr="004037BD">
              <w:rPr>
                <w:rFonts w:ascii="標楷體" w:eastAsia="標楷體" w:hAnsi="標楷體"/>
                <w:color w:val="000000"/>
              </w:rPr>
              <w:br/>
            </w:r>
            <w:r w:rsidR="00E356EA" w:rsidRPr="004037BD">
              <w:rPr>
                <w:rFonts w:ascii="標楷體" w:eastAsia="標楷體" w:hAnsi="標楷體"/>
                <w:color w:val="000000"/>
              </w:rPr>
              <w:t>7</w:t>
            </w:r>
            <w:r w:rsidR="006F46B5" w:rsidRPr="004037BD">
              <w:rPr>
                <w:rFonts w:ascii="標楷體" w:eastAsia="標楷體" w:hAnsi="標楷體"/>
                <w:color w:val="000000"/>
              </w:rPr>
              <w:t>:</w:t>
            </w:r>
            <w:r w:rsidR="006F46B5" w:rsidRPr="004037BD">
              <w:rPr>
                <w:rFonts w:ascii="標楷體" w:eastAsia="標楷體" w:hAnsi="標楷體" w:hint="eastAsia"/>
                <w:color w:val="000000"/>
              </w:rPr>
              <w:t>加碼獎金)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</w:tr>
      <w:tr w:rsidR="006F46B5" w:rsidRPr="004037BD" w14:paraId="2C8B4C89" w14:textId="77777777" w:rsidTr="005A42A5">
        <w:tc>
          <w:tcPr>
            <w:tcW w:w="851" w:type="dxa"/>
          </w:tcPr>
          <w:p w14:paraId="4CACBC83" w14:textId="77777777" w:rsidR="006F46B5" w:rsidRPr="004037B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19C8DD29" w14:textId="77777777" w:rsidR="006F46B5" w:rsidRPr="004037BD" w:rsidRDefault="006F46B5" w:rsidP="005A42A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49D93321" w14:textId="77777777" w:rsidR="006F46B5" w:rsidRPr="004037B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6F46B5" w:rsidRPr="004037BD" w14:paraId="04226EBB" w14:textId="77777777" w:rsidTr="005A42A5">
        <w:tc>
          <w:tcPr>
            <w:tcW w:w="851" w:type="dxa"/>
          </w:tcPr>
          <w:p w14:paraId="7703EB8C" w14:textId="77777777" w:rsidR="006F46B5" w:rsidRPr="004037B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6C705A82" w14:textId="77777777" w:rsidR="006F46B5" w:rsidRPr="004037B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2D4D28C9" w14:textId="77777777" w:rsidR="006F46B5" w:rsidRPr="004037B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6F46B5" w:rsidRPr="004037BD" w14:paraId="47CC6F03" w14:textId="77777777" w:rsidTr="005A42A5">
        <w:tc>
          <w:tcPr>
            <w:tcW w:w="851" w:type="dxa"/>
          </w:tcPr>
          <w:p w14:paraId="37FEA8E4" w14:textId="77777777" w:rsidR="006F46B5" w:rsidRPr="004037BD" w:rsidRDefault="006F46B5" w:rsidP="005A42A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3FA20C11" w14:textId="77777777" w:rsidR="006F46B5" w:rsidRPr="004037BD" w:rsidRDefault="006F46B5" w:rsidP="005A42A5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</w:t>
            </w:r>
            <w:r w:rsidRPr="004037B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46B5CED4" w14:textId="77777777" w:rsidR="006F46B5" w:rsidRPr="004037BD" w:rsidRDefault="006F46B5" w:rsidP="005A42A5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43512E79" w14:textId="119706E2" w:rsidR="001B4214" w:rsidRPr="004037BD" w:rsidRDefault="001B4214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C70B818" w14:textId="7F428746" w:rsidR="007E1DC0" w:rsidRPr="004037BD" w:rsidRDefault="007E1DC0" w:rsidP="006E714B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  <w:r w:rsidR="00DF7EFA" w:rsidRPr="004037BD">
        <w:rPr>
          <w:rFonts w:hint="eastAsia"/>
        </w:rPr>
        <w:t>-功能選項:新增</w:t>
      </w:r>
    </w:p>
    <w:p w14:paraId="3A18B1EF" w14:textId="6D3F823B" w:rsidR="0022126D" w:rsidRPr="004037BD" w:rsidRDefault="00352731" w:rsidP="0022126D">
      <w:pPr>
        <w:pStyle w:val="16"/>
        <w:ind w:left="622" w:hanging="480"/>
      </w:pPr>
      <w:r w:rsidRPr="004037BD">
        <w:rPr>
          <w:noProof/>
        </w:rPr>
        <w:drawing>
          <wp:inline distT="0" distB="0" distL="0" distR="0" wp14:anchorId="387407F9" wp14:editId="679B6393">
            <wp:extent cx="6479540" cy="2999740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C3D34" w14:textId="77777777" w:rsidR="00B0402F" w:rsidRPr="004037BD" w:rsidRDefault="00B0402F" w:rsidP="00B0402F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B0402F" w:rsidRPr="004037BD" w14:paraId="6C3A1C32" w14:textId="77777777" w:rsidTr="00B0402F">
        <w:tc>
          <w:tcPr>
            <w:tcW w:w="848" w:type="dxa"/>
            <w:shd w:val="clear" w:color="auto" w:fill="D9D9D9" w:themeFill="background1" w:themeFillShade="D9"/>
          </w:tcPr>
          <w:p w14:paraId="5EB4ABB6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542C4B52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42525956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0402F" w:rsidRPr="004037BD" w14:paraId="04E5B719" w14:textId="77777777" w:rsidTr="00B0402F">
        <w:trPr>
          <w:trHeight w:val="664"/>
        </w:trPr>
        <w:tc>
          <w:tcPr>
            <w:tcW w:w="848" w:type="dxa"/>
          </w:tcPr>
          <w:p w14:paraId="0C588FD8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3C9317AD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6985" w:type="dxa"/>
          </w:tcPr>
          <w:p w14:paraId="72002940" w14:textId="77777777" w:rsidR="00B0402F" w:rsidRPr="004037BD" w:rsidRDefault="00B0402F" w:rsidP="008A2AC0">
            <w:pPr>
              <w:pStyle w:val="af9"/>
              <w:numPr>
                <w:ilvl w:val="0"/>
                <w:numId w:val="82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【L</w:t>
            </w:r>
            <w:r w:rsidRPr="004037BD">
              <w:rPr>
                <w:rFonts w:ascii="標楷體" w:eastAsia="標楷體" w:hAnsi="標楷體"/>
              </w:rPr>
              <w:t>5054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人</w:t>
            </w:r>
            <w:r w:rsidRPr="004037BD">
              <w:rPr>
                <w:rFonts w:ascii="標楷體" w:eastAsia="標楷體" w:hAnsi="標楷體" w:hint="eastAsia"/>
              </w:rPr>
              <w:t>加碼獎金處理清單】</w:t>
            </w:r>
            <w:r w:rsidRPr="004037BD">
              <w:rPr>
                <w:rFonts w:ascii="標楷體" w:eastAsia="標楷體" w:hAnsi="標楷體"/>
                <w:lang w:eastAsia="zh-HK"/>
              </w:rPr>
              <w:t>功能</w:t>
            </w:r>
            <w:r w:rsidRPr="004037BD">
              <w:rPr>
                <w:rFonts w:ascii="標楷體" w:eastAsia="標楷體" w:hAnsi="標楷體" w:hint="eastAsia"/>
              </w:rPr>
              <w:t>點「</w:t>
            </w:r>
            <w:r w:rsidRPr="004037BD">
              <w:rPr>
                <w:rFonts w:ascii="標楷體" w:eastAsia="標楷體" w:hAnsi="標楷體"/>
                <w:lang w:eastAsia="zh-HK"/>
              </w:rPr>
              <w:t>新增</w:t>
            </w:r>
            <w:r w:rsidRPr="004037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/>
                <w:lang w:eastAsia="zh-HK"/>
              </w:rPr>
              <w:t>時顯示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0D40EACB" w14:textId="77777777" w:rsidR="00B0402F" w:rsidRPr="004037BD" w:rsidRDefault="00B0402F" w:rsidP="008A2AC0">
            <w:pPr>
              <w:pStyle w:val="af9"/>
              <w:numPr>
                <w:ilvl w:val="0"/>
                <w:numId w:val="82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lang w:eastAsia="zh-HK"/>
              </w:rPr>
              <w:t>執行新增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/>
                <w:lang w:eastAsia="zh-HK"/>
              </w:rPr>
              <w:t>資料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0B3B818D" w14:textId="51F3CEB5" w:rsidR="00EC6341" w:rsidRPr="004037BD" w:rsidRDefault="00EC6341" w:rsidP="008A2AC0">
            <w:pPr>
              <w:pStyle w:val="af9"/>
              <w:numPr>
                <w:ilvl w:val="0"/>
                <w:numId w:val="82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若已有資料則剔退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B0402F" w:rsidRPr="004037BD" w14:paraId="55C66823" w14:textId="77777777" w:rsidTr="00B0402F">
        <w:tc>
          <w:tcPr>
            <w:tcW w:w="848" w:type="dxa"/>
          </w:tcPr>
          <w:p w14:paraId="7CE65FDC" w14:textId="13C3164A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</w:tcPr>
          <w:p w14:paraId="2CF8779B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53113260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0402F" w:rsidRPr="004037BD" w14:paraId="52F1C71C" w14:textId="77777777" w:rsidTr="00B0402F">
        <w:tc>
          <w:tcPr>
            <w:tcW w:w="848" w:type="dxa"/>
          </w:tcPr>
          <w:p w14:paraId="3795E9B2" w14:textId="6116AFD8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</w:tcPr>
          <w:p w14:paraId="0D33297C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6985" w:type="dxa"/>
          </w:tcPr>
          <w:p w14:paraId="7ECB2906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37D80513" w14:textId="77777777" w:rsidR="00B0402F" w:rsidRPr="004037BD" w:rsidRDefault="00B0402F" w:rsidP="00B0402F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B0402F" w:rsidRPr="004037BD" w14:paraId="20F8FD04" w14:textId="77777777" w:rsidTr="00B0402F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54774FA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15F9B2C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5BD0C6AB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7362663C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0402F" w:rsidRPr="004037BD" w14:paraId="3F7E5764" w14:textId="77777777" w:rsidTr="00B0402F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B0F479E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643B1E9C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4B1238F0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51F291B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89" w:type="dxa"/>
            <w:shd w:val="clear" w:color="auto" w:fill="D9D9D9" w:themeFill="background1" w:themeFillShade="D9"/>
          </w:tcPr>
          <w:p w14:paraId="6778A31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 w:themeFill="background1" w:themeFillShade="D9"/>
          </w:tcPr>
          <w:p w14:paraId="1A155843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6" w:type="dxa"/>
            <w:shd w:val="clear" w:color="auto" w:fill="D9D9D9" w:themeFill="background1" w:themeFillShade="D9"/>
          </w:tcPr>
          <w:p w14:paraId="3FE7D0F1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B4775C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</w:tr>
      <w:tr w:rsidR="00B0402F" w:rsidRPr="004037BD" w14:paraId="4563CC27" w14:textId="77777777" w:rsidTr="00B0402F">
        <w:trPr>
          <w:trHeight w:val="244"/>
          <w:jc w:val="center"/>
        </w:trPr>
        <w:tc>
          <w:tcPr>
            <w:tcW w:w="456" w:type="dxa"/>
          </w:tcPr>
          <w:p w14:paraId="6CEB7A1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6" w:type="dxa"/>
          </w:tcPr>
          <w:p w14:paraId="20B760E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602" w:type="dxa"/>
          </w:tcPr>
          <w:p w14:paraId="360D5FB3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A1D3171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0CFE869C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  <w:p w14:paraId="1B7EB7E3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7612F31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65C5FB1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70CFCA90" w14:textId="77777777" w:rsidR="00B0402F" w:rsidRPr="004037BD" w:rsidRDefault="00B0402F" w:rsidP="008A2AC0">
            <w:pPr>
              <w:pStyle w:val="af9"/>
              <w:numPr>
                <w:ilvl w:val="0"/>
                <w:numId w:val="7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E9AD82B" w14:textId="77777777" w:rsidR="00B0402F" w:rsidRPr="004037BD" w:rsidRDefault="00B0402F" w:rsidP="00E70EA9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、修改、刪除、查詢</w:t>
            </w:r>
          </w:p>
        </w:tc>
      </w:tr>
      <w:tr w:rsidR="00B0402F" w:rsidRPr="004037BD" w14:paraId="747CC0CB" w14:textId="77777777" w:rsidTr="00B0402F">
        <w:trPr>
          <w:trHeight w:val="244"/>
          <w:jc w:val="center"/>
        </w:trPr>
        <w:tc>
          <w:tcPr>
            <w:tcW w:w="456" w:type="dxa"/>
          </w:tcPr>
          <w:p w14:paraId="209BC89D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6" w:type="dxa"/>
          </w:tcPr>
          <w:p w14:paraId="136BFDB7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602" w:type="dxa"/>
          </w:tcPr>
          <w:p w14:paraId="30F0FE51" w14:textId="55FE4719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-3-3</w:t>
            </w:r>
          </w:p>
        </w:tc>
        <w:tc>
          <w:tcPr>
            <w:tcW w:w="992" w:type="dxa"/>
          </w:tcPr>
          <w:p w14:paraId="2859430B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89" w:type="dxa"/>
          </w:tcPr>
          <w:p w14:paraId="036DB9C4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37C539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739FBB51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2856" w:type="dxa"/>
          </w:tcPr>
          <w:p w14:paraId="51E20F1B" w14:textId="77777777" w:rsidR="00B0402F" w:rsidRPr="004037BD" w:rsidRDefault="00B0402F" w:rsidP="008A2AC0">
            <w:pPr>
              <w:pStyle w:val="af9"/>
              <w:numPr>
                <w:ilvl w:val="0"/>
                <w:numId w:val="7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686A623C" w14:textId="16511D23" w:rsidR="00B0402F" w:rsidRPr="004037BD" w:rsidRDefault="00B0402F" w:rsidP="008A2AC0">
            <w:pPr>
              <w:pStyle w:val="af9"/>
              <w:numPr>
                <w:ilvl w:val="0"/>
                <w:numId w:val="7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預設為0，可輸入或由右方[</w:t>
            </w:r>
            <w:r w:rsidR="005224DE" w:rsidRPr="004037BD">
              <w:rPr>
                <w:rFonts w:ascii="標楷體" w:eastAsia="標楷體" w:hAnsi="標楷體" w:hint="eastAsia"/>
              </w:rPr>
              <w:t>額度明細查詢</w:t>
            </w:r>
            <w:r w:rsidRPr="004037BD">
              <w:rPr>
                <w:rFonts w:ascii="標楷體" w:eastAsia="標楷體" w:hAnsi="標楷體" w:hint="eastAsia"/>
              </w:rPr>
              <w:t>]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按鈕</w:t>
            </w: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帶回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值。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  <w:p w14:paraId="5447996C" w14:textId="77777777" w:rsidR="00B0402F" w:rsidRPr="004037BD" w:rsidRDefault="00B0402F" w:rsidP="008A2AC0">
            <w:pPr>
              <w:pStyle w:val="af9"/>
              <w:numPr>
                <w:ilvl w:val="0"/>
                <w:numId w:val="7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不可異動。</w:t>
            </w:r>
          </w:p>
          <w:p w14:paraId="59D5A737" w14:textId="77777777" w:rsidR="00B0402F" w:rsidRPr="004037BD" w:rsidRDefault="00B0402F" w:rsidP="008A2AC0">
            <w:pPr>
              <w:pStyle w:val="af9"/>
              <w:numPr>
                <w:ilvl w:val="0"/>
                <w:numId w:val="7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PfRewardMedia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B0402F" w:rsidRPr="004037BD" w14:paraId="1C6EB887" w14:textId="77777777" w:rsidTr="00B0402F">
        <w:trPr>
          <w:trHeight w:val="244"/>
          <w:jc w:val="center"/>
        </w:trPr>
        <w:tc>
          <w:tcPr>
            <w:tcW w:w="456" w:type="dxa"/>
          </w:tcPr>
          <w:p w14:paraId="70FD2773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736" w:type="dxa"/>
          </w:tcPr>
          <w:p w14:paraId="3ADF62C9" w14:textId="51C29618" w:rsidR="00B0402F" w:rsidRPr="004037BD" w:rsidRDefault="00352731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明細查詢</w:t>
            </w:r>
          </w:p>
        </w:tc>
        <w:tc>
          <w:tcPr>
            <w:tcW w:w="1602" w:type="dxa"/>
          </w:tcPr>
          <w:p w14:paraId="26DD842D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92" w:type="dxa"/>
          </w:tcPr>
          <w:p w14:paraId="1B246CF2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F743509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8239229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7AAD3FC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4F934103" w14:textId="77777777" w:rsidR="00B0402F" w:rsidRPr="004037BD" w:rsidRDefault="00B0402F" w:rsidP="008A2AC0">
            <w:pPr>
              <w:pStyle w:val="af9"/>
              <w:numPr>
                <w:ilvl w:val="0"/>
                <w:numId w:val="7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【L</w:t>
            </w:r>
            <w:r w:rsidRPr="004037BD">
              <w:rPr>
                <w:rFonts w:ascii="標楷體" w:eastAsia="標楷體" w:hAnsi="標楷體"/>
              </w:rPr>
              <w:t>5054</w:t>
            </w:r>
            <w:r w:rsidRPr="004037BD">
              <w:rPr>
                <w:rFonts w:ascii="標楷體" w:eastAsia="標楷體" w:hAnsi="標楷體" w:hint="eastAsia"/>
              </w:rPr>
              <w:t>介紹人加碼獎金處理清單】</w:t>
            </w:r>
            <w:r w:rsidRPr="004037BD">
              <w:rPr>
                <w:rFonts w:ascii="標楷體" w:eastAsia="標楷體" w:hAnsi="標楷體"/>
                <w:lang w:eastAsia="zh-HK"/>
              </w:rPr>
              <w:t>功能</w:t>
            </w:r>
            <w:r w:rsidRPr="004037BD">
              <w:rPr>
                <w:rFonts w:ascii="標楷體" w:eastAsia="標楷體" w:hAnsi="標楷體" w:hint="eastAsia"/>
              </w:rPr>
              <w:t>點「新增」時顯示</w:t>
            </w:r>
          </w:p>
          <w:p w14:paraId="5F320174" w14:textId="08B18519" w:rsidR="00B0402F" w:rsidRPr="004037BD" w:rsidRDefault="00B0402F" w:rsidP="008A2AC0">
            <w:pPr>
              <w:pStyle w:val="af9"/>
              <w:numPr>
                <w:ilvl w:val="0"/>
                <w:numId w:val="7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接至【L2015 額度明細資料查詢】點選資料後自動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帶回借款人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-額度編號</w:t>
            </w:r>
            <w:r w:rsidR="002D5B74" w:rsidRPr="004037BD">
              <w:rPr>
                <w:rFonts w:ascii="標楷體" w:eastAsia="標楷體" w:hAnsi="標楷體"/>
              </w:rPr>
              <w:t>-</w:t>
            </w:r>
            <w:r w:rsidR="002D5B74" w:rsidRPr="004037BD">
              <w:rPr>
                <w:rFonts w:ascii="標楷體" w:eastAsia="標楷體" w:hAnsi="標楷體" w:hint="eastAsia"/>
              </w:rPr>
              <w:t>撥款序號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B0402F" w:rsidRPr="004037BD" w14:paraId="0027DB34" w14:textId="77777777" w:rsidTr="00B0402F">
        <w:trPr>
          <w:trHeight w:val="244"/>
          <w:jc w:val="center"/>
        </w:trPr>
        <w:tc>
          <w:tcPr>
            <w:tcW w:w="456" w:type="dxa"/>
          </w:tcPr>
          <w:p w14:paraId="5EA9D06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6" w:type="dxa"/>
          </w:tcPr>
          <w:p w14:paraId="33AD1CEB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602" w:type="dxa"/>
          </w:tcPr>
          <w:p w14:paraId="133B35DF" w14:textId="77777777" w:rsidR="00B0402F" w:rsidRPr="004037BD" w:rsidRDefault="00B0402F" w:rsidP="00E70EA9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618E5EF6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DDDF0FD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672E9C9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17F8F9F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45B5AB2A" w14:textId="77777777" w:rsidR="00B0402F" w:rsidRPr="004037BD" w:rsidRDefault="00B0402F" w:rsidP="008A2AC0">
            <w:pPr>
              <w:pStyle w:val="af9"/>
              <w:numPr>
                <w:ilvl w:val="0"/>
                <w:numId w:val="7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65745361" w14:textId="77777777" w:rsidR="00B0402F" w:rsidRPr="004037BD" w:rsidRDefault="00B0402F" w:rsidP="008A2AC0">
            <w:pPr>
              <w:pStyle w:val="af9"/>
              <w:numPr>
                <w:ilvl w:val="0"/>
                <w:numId w:val="7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戶號</w:t>
            </w:r>
          </w:p>
          <w:p w14:paraId="3AAFAA5F" w14:textId="77777777" w:rsidR="00B0402F" w:rsidRPr="004037BD" w:rsidRDefault="00B0402F" w:rsidP="00E70EA9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(PfRewardMedia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顧客主檔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B0402F" w:rsidRPr="004037BD" w14:paraId="1121735E" w14:textId="77777777" w:rsidTr="00B0402F">
        <w:trPr>
          <w:trHeight w:val="1106"/>
          <w:jc w:val="center"/>
        </w:trPr>
        <w:tc>
          <w:tcPr>
            <w:tcW w:w="456" w:type="dxa"/>
          </w:tcPr>
          <w:p w14:paraId="1411017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6" w:type="dxa"/>
          </w:tcPr>
          <w:p w14:paraId="6B719562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1602" w:type="dxa"/>
          </w:tcPr>
          <w:p w14:paraId="7F7CBB6D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F2F4D7D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04BCAF39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(</w:t>
            </w:r>
            <w:r w:rsidRPr="004037BD">
              <w:rPr>
                <w:rFonts w:ascii="標楷體" w:eastAsia="標楷體" w:hAnsi="標楷體"/>
              </w:rPr>
              <w:t>CdCode.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ieceCod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559AC61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</w:rPr>
              <w:t>一 /L6064]</w:t>
            </w:r>
          </w:p>
        </w:tc>
        <w:tc>
          <w:tcPr>
            <w:tcW w:w="623" w:type="dxa"/>
          </w:tcPr>
          <w:p w14:paraId="2DAE5CE3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52E45F6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2B3EAB83" w14:textId="77777777" w:rsidR="00B0402F" w:rsidRPr="004037BD" w:rsidRDefault="00B0402F" w:rsidP="008A2AC0">
            <w:pPr>
              <w:pStyle w:val="af9"/>
              <w:numPr>
                <w:ilvl w:val="0"/>
                <w:numId w:val="7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E467C76" w14:textId="77777777" w:rsidR="00B0402F" w:rsidRPr="004037BD" w:rsidRDefault="00B0402F" w:rsidP="008A2AC0">
            <w:pPr>
              <w:pStyle w:val="af9"/>
              <w:numPr>
                <w:ilvl w:val="0"/>
                <w:numId w:val="7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RewardMedia.</w:t>
            </w:r>
            <w:r w:rsidRPr="004037BD">
              <w:rPr>
                <w:rFonts w:ascii="標楷體" w:eastAsia="標楷體" w:hAnsi="標楷體"/>
              </w:rPr>
              <w:br/>
              <w:t>PieceCode</w:t>
            </w:r>
          </w:p>
        </w:tc>
      </w:tr>
      <w:tr w:rsidR="00B0402F" w:rsidRPr="004037BD" w14:paraId="424E6E76" w14:textId="77777777" w:rsidTr="00B0402F">
        <w:trPr>
          <w:trHeight w:val="291"/>
          <w:jc w:val="center"/>
        </w:trPr>
        <w:tc>
          <w:tcPr>
            <w:tcW w:w="456" w:type="dxa"/>
          </w:tcPr>
          <w:p w14:paraId="4B538EFA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6" w:type="dxa"/>
          </w:tcPr>
          <w:p w14:paraId="5FA0DEA4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名稱</w:t>
            </w:r>
          </w:p>
        </w:tc>
        <w:tc>
          <w:tcPr>
            <w:tcW w:w="1602" w:type="dxa"/>
          </w:tcPr>
          <w:p w14:paraId="398A20E8" w14:textId="77777777" w:rsidR="00B0402F" w:rsidRPr="004037BD" w:rsidRDefault="00B0402F" w:rsidP="00E70EA9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031D2A4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0EB3F3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BE49931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BD5BB79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51860685" w14:textId="77777777" w:rsidR="00B0402F" w:rsidRPr="004037BD" w:rsidRDefault="00B0402F" w:rsidP="008A2AC0">
            <w:pPr>
              <w:pStyle w:val="af9"/>
              <w:numPr>
                <w:ilvl w:val="0"/>
                <w:numId w:val="7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DB4F602" w14:textId="77777777" w:rsidR="00B0402F" w:rsidRPr="004037BD" w:rsidRDefault="00B0402F" w:rsidP="008A2AC0">
            <w:pPr>
              <w:pStyle w:val="af9"/>
              <w:numPr>
                <w:ilvl w:val="0"/>
                <w:numId w:val="7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計件代碼(</w:t>
            </w:r>
            <w:r w:rsidRPr="004037BD">
              <w:rPr>
                <w:rFonts w:ascii="標楷體" w:eastAsia="標楷體" w:hAnsi="標楷體"/>
              </w:rPr>
              <w:t>CdCode.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ieceCod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對應中文名稱</w:t>
            </w:r>
          </w:p>
        </w:tc>
      </w:tr>
      <w:tr w:rsidR="00B0402F" w:rsidRPr="004037BD" w14:paraId="4799BC92" w14:textId="77777777" w:rsidTr="00B0402F">
        <w:trPr>
          <w:trHeight w:val="291"/>
          <w:jc w:val="center"/>
        </w:trPr>
        <w:tc>
          <w:tcPr>
            <w:tcW w:w="456" w:type="dxa"/>
          </w:tcPr>
          <w:p w14:paraId="55F0867F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736" w:type="dxa"/>
          </w:tcPr>
          <w:p w14:paraId="0764A9FB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1602" w:type="dxa"/>
          </w:tcPr>
          <w:p w14:paraId="3BD9AE9E" w14:textId="77777777" w:rsidR="00B0402F" w:rsidRPr="004037BD" w:rsidRDefault="00B0402F" w:rsidP="00E70EA9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290CB23A" w14:textId="77777777" w:rsidR="00B0402F" w:rsidRPr="004037BD" w:rsidRDefault="00B0402F" w:rsidP="00E70EA9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671E11D7" w14:textId="77777777" w:rsidR="00B0402F" w:rsidRPr="004037BD" w:rsidRDefault="00B0402F" w:rsidP="00E70EA9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079F5CD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7B987FD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73A2AD41" w14:textId="77777777" w:rsidR="00B0402F" w:rsidRPr="004037BD" w:rsidRDefault="00B0402F" w:rsidP="008A2AC0">
            <w:pPr>
              <w:pStyle w:val="af9"/>
              <w:numPr>
                <w:ilvl w:val="0"/>
                <w:numId w:val="7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42DD873B" w14:textId="77777777" w:rsidR="00B0402F" w:rsidRPr="004037BD" w:rsidRDefault="00B0402F" w:rsidP="008A2AC0">
            <w:pPr>
              <w:pStyle w:val="af9"/>
              <w:numPr>
                <w:ilvl w:val="0"/>
                <w:numId w:val="79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.BsOfficer</w:t>
            </w:r>
          </w:p>
        </w:tc>
      </w:tr>
      <w:tr w:rsidR="00B0402F" w:rsidRPr="004037BD" w14:paraId="63D5067E" w14:textId="77777777" w:rsidTr="00B0402F">
        <w:trPr>
          <w:trHeight w:val="291"/>
          <w:jc w:val="center"/>
        </w:trPr>
        <w:tc>
          <w:tcPr>
            <w:tcW w:w="456" w:type="dxa"/>
          </w:tcPr>
          <w:p w14:paraId="6FE41A9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6" w:type="dxa"/>
          </w:tcPr>
          <w:p w14:paraId="1CDCB566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一</w:t>
            </w:r>
          </w:p>
        </w:tc>
        <w:tc>
          <w:tcPr>
            <w:tcW w:w="1602" w:type="dxa"/>
          </w:tcPr>
          <w:p w14:paraId="5A27D9DA" w14:textId="77777777" w:rsidR="00B0402F" w:rsidRPr="004037BD" w:rsidRDefault="00B0402F" w:rsidP="00E70EA9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45DD6B31" w14:textId="77777777" w:rsidR="00B0402F" w:rsidRPr="004037BD" w:rsidRDefault="00B0402F" w:rsidP="00E70EA9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5A661F53" w14:textId="77777777" w:rsidR="00B0402F" w:rsidRPr="004037BD" w:rsidRDefault="00B0402F" w:rsidP="00E70EA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標楷體" w:eastAsia="標楷體" w:hAnsi="標楷體" w:cs="細明體"/>
                <w:color w:val="000000"/>
                <w:spacing w:val="15"/>
                <w:kern w:val="0"/>
              </w:rPr>
            </w:pPr>
          </w:p>
        </w:tc>
        <w:tc>
          <w:tcPr>
            <w:tcW w:w="623" w:type="dxa"/>
          </w:tcPr>
          <w:p w14:paraId="1ACC9BE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685C436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44C5168C" w14:textId="77777777" w:rsidR="00B0402F" w:rsidRPr="004037BD" w:rsidRDefault="00B0402F" w:rsidP="008A2AC0">
            <w:pPr>
              <w:pStyle w:val="af9"/>
              <w:numPr>
                <w:ilvl w:val="0"/>
                <w:numId w:val="3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57FEC4E9" w14:textId="77777777" w:rsidR="00B0402F" w:rsidRPr="004037BD" w:rsidRDefault="00B0402F" w:rsidP="008A2AC0">
            <w:pPr>
              <w:pStyle w:val="af9"/>
              <w:numPr>
                <w:ilvl w:val="0"/>
                <w:numId w:val="31"/>
              </w:numPr>
              <w:ind w:leftChars="0"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Pf</w:t>
            </w:r>
            <w:r w:rsidRPr="004037BD">
              <w:rPr>
                <w:rFonts w:ascii="標楷體" w:eastAsia="標楷體" w:hAnsi="標楷體"/>
              </w:rPr>
              <w:t>Reward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InterviewerA</w:t>
            </w:r>
          </w:p>
        </w:tc>
      </w:tr>
      <w:tr w:rsidR="00B0402F" w:rsidRPr="004037BD" w14:paraId="46FCEDD8" w14:textId="77777777" w:rsidTr="00B0402F">
        <w:trPr>
          <w:trHeight w:val="291"/>
          <w:jc w:val="center"/>
        </w:trPr>
        <w:tc>
          <w:tcPr>
            <w:tcW w:w="456" w:type="dxa"/>
          </w:tcPr>
          <w:p w14:paraId="7E67068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6" w:type="dxa"/>
          </w:tcPr>
          <w:p w14:paraId="51728BC9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一姓名</w:t>
            </w:r>
          </w:p>
        </w:tc>
        <w:tc>
          <w:tcPr>
            <w:tcW w:w="1602" w:type="dxa"/>
          </w:tcPr>
          <w:p w14:paraId="32698BF1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62A61F0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2FBEF4E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4618693D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18A2433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1B9B869B" w14:textId="77777777" w:rsidR="00B0402F" w:rsidRPr="004037BD" w:rsidRDefault="00B0402F" w:rsidP="008A2AC0">
            <w:pPr>
              <w:pStyle w:val="af9"/>
              <w:numPr>
                <w:ilvl w:val="0"/>
                <w:numId w:val="3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887A620" w14:textId="77777777" w:rsidR="00B0402F" w:rsidRPr="004037BD" w:rsidRDefault="00B0402F" w:rsidP="008A2AC0">
            <w:pPr>
              <w:pStyle w:val="af9"/>
              <w:numPr>
                <w:ilvl w:val="0"/>
                <w:numId w:val="32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晤談人員一(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A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自動顯示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B0402F" w:rsidRPr="004037BD" w14:paraId="4A4E2230" w14:textId="77777777" w:rsidTr="00B0402F">
        <w:trPr>
          <w:trHeight w:val="291"/>
          <w:jc w:val="center"/>
        </w:trPr>
        <w:tc>
          <w:tcPr>
            <w:tcW w:w="456" w:type="dxa"/>
          </w:tcPr>
          <w:p w14:paraId="703D5799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6" w:type="dxa"/>
          </w:tcPr>
          <w:p w14:paraId="7C568A81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二</w:t>
            </w:r>
          </w:p>
        </w:tc>
        <w:tc>
          <w:tcPr>
            <w:tcW w:w="1602" w:type="dxa"/>
          </w:tcPr>
          <w:p w14:paraId="1F0C75DE" w14:textId="77777777" w:rsidR="00B0402F" w:rsidRPr="004037BD" w:rsidRDefault="00B0402F" w:rsidP="00E70EA9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3C129AFE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30D0D7D8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56F53D94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94834E1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221549D" w14:textId="77777777" w:rsidR="00B0402F" w:rsidRPr="004037BD" w:rsidRDefault="00B0402F" w:rsidP="008A2AC0">
            <w:pPr>
              <w:pStyle w:val="af9"/>
              <w:numPr>
                <w:ilvl w:val="0"/>
                <w:numId w:val="3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53B7B957" w14:textId="77777777" w:rsidR="00B0402F" w:rsidRPr="004037BD" w:rsidRDefault="00B0402F" w:rsidP="008A2AC0">
            <w:pPr>
              <w:pStyle w:val="af9"/>
              <w:numPr>
                <w:ilvl w:val="0"/>
                <w:numId w:val="33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B</w:t>
            </w:r>
          </w:p>
        </w:tc>
      </w:tr>
      <w:tr w:rsidR="00B0402F" w:rsidRPr="004037BD" w14:paraId="68D9C7B6" w14:textId="77777777" w:rsidTr="00B0402F">
        <w:trPr>
          <w:trHeight w:val="291"/>
          <w:jc w:val="center"/>
        </w:trPr>
        <w:tc>
          <w:tcPr>
            <w:tcW w:w="456" w:type="dxa"/>
          </w:tcPr>
          <w:p w14:paraId="32826547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6" w:type="dxa"/>
          </w:tcPr>
          <w:p w14:paraId="4F742677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二姓名</w:t>
            </w:r>
          </w:p>
        </w:tc>
        <w:tc>
          <w:tcPr>
            <w:tcW w:w="1602" w:type="dxa"/>
          </w:tcPr>
          <w:p w14:paraId="35F47C9F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F5DADFC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7E88EAA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3FB5DBCF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EBE7C0D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CA9CF1F" w14:textId="77777777" w:rsidR="00B0402F" w:rsidRPr="004037BD" w:rsidRDefault="00B0402F" w:rsidP="008A2AC0">
            <w:pPr>
              <w:pStyle w:val="af9"/>
              <w:numPr>
                <w:ilvl w:val="0"/>
                <w:numId w:val="3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097BAE48" w14:textId="77777777" w:rsidR="00B0402F" w:rsidRPr="004037BD" w:rsidRDefault="00B0402F" w:rsidP="008A2AC0">
            <w:pPr>
              <w:pStyle w:val="af9"/>
              <w:numPr>
                <w:ilvl w:val="0"/>
                <w:numId w:val="3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晤談人員二(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B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B0402F" w:rsidRPr="004037BD" w14:paraId="0364CBCD" w14:textId="77777777" w:rsidTr="00B0402F">
        <w:trPr>
          <w:trHeight w:val="291"/>
          <w:jc w:val="center"/>
        </w:trPr>
        <w:tc>
          <w:tcPr>
            <w:tcW w:w="456" w:type="dxa"/>
          </w:tcPr>
          <w:p w14:paraId="05CF7CDE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6" w:type="dxa"/>
          </w:tcPr>
          <w:p w14:paraId="03F60BC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1602" w:type="dxa"/>
          </w:tcPr>
          <w:p w14:paraId="112E441C" w14:textId="77777777" w:rsidR="00B0402F" w:rsidRPr="004037BD" w:rsidRDefault="00B0402F" w:rsidP="00E70EA9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36F79AD9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3FC44E8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FEC5C77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9A3EF15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117FF21" w14:textId="77777777" w:rsidR="00B0402F" w:rsidRPr="004037BD" w:rsidRDefault="00B0402F" w:rsidP="008A2AC0">
            <w:pPr>
              <w:pStyle w:val="af9"/>
              <w:numPr>
                <w:ilvl w:val="0"/>
                <w:numId w:val="4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0A34A43" w14:textId="77777777" w:rsidR="00B0402F" w:rsidRPr="004037BD" w:rsidRDefault="00B0402F" w:rsidP="008A2AC0">
            <w:pPr>
              <w:pStyle w:val="af9"/>
              <w:numPr>
                <w:ilvl w:val="0"/>
                <w:numId w:val="4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.Coorgnizer</w:t>
            </w:r>
          </w:p>
        </w:tc>
      </w:tr>
      <w:tr w:rsidR="00B0402F" w:rsidRPr="004037BD" w14:paraId="6D861151" w14:textId="77777777" w:rsidTr="00B0402F">
        <w:trPr>
          <w:trHeight w:val="291"/>
          <w:jc w:val="center"/>
        </w:trPr>
        <w:tc>
          <w:tcPr>
            <w:tcW w:w="456" w:type="dxa"/>
          </w:tcPr>
          <w:p w14:paraId="4CEB3AAF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6" w:type="dxa"/>
          </w:tcPr>
          <w:p w14:paraId="773722CA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姓名</w:t>
            </w:r>
          </w:p>
        </w:tc>
        <w:tc>
          <w:tcPr>
            <w:tcW w:w="1602" w:type="dxa"/>
          </w:tcPr>
          <w:p w14:paraId="193E89B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F35B501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A6DAF72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7CF07836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0409A9E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9786190" w14:textId="77777777" w:rsidR="00B0402F" w:rsidRPr="004037BD" w:rsidRDefault="00B0402F" w:rsidP="008A2AC0">
            <w:pPr>
              <w:pStyle w:val="af9"/>
              <w:numPr>
                <w:ilvl w:val="0"/>
                <w:numId w:val="8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5A4393B3" w14:textId="77777777" w:rsidR="00B0402F" w:rsidRPr="004037BD" w:rsidRDefault="00B0402F" w:rsidP="008A2AC0">
            <w:pPr>
              <w:pStyle w:val="af9"/>
              <w:numPr>
                <w:ilvl w:val="0"/>
                <w:numId w:val="8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lastRenderedPageBreak/>
              <w:t>協辦人員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.Coorgnizer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B0402F" w:rsidRPr="004037BD" w14:paraId="18DA1449" w14:textId="77777777" w:rsidTr="00B0402F">
        <w:trPr>
          <w:trHeight w:val="291"/>
          <w:jc w:val="center"/>
        </w:trPr>
        <w:tc>
          <w:tcPr>
            <w:tcW w:w="456" w:type="dxa"/>
          </w:tcPr>
          <w:p w14:paraId="4B5341B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736" w:type="dxa"/>
          </w:tcPr>
          <w:p w14:paraId="540CFBE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602" w:type="dxa"/>
          </w:tcPr>
          <w:p w14:paraId="1128680C" w14:textId="5AE63A8D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6</w:t>
            </w:r>
          </w:p>
        </w:tc>
        <w:tc>
          <w:tcPr>
            <w:tcW w:w="992" w:type="dxa"/>
          </w:tcPr>
          <w:p w14:paraId="562C3E65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A627EB5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2FA3D3AD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3AFC594F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7DFAEDC8" w14:textId="77777777" w:rsidR="00B0402F" w:rsidRPr="004037BD" w:rsidRDefault="00B0402F" w:rsidP="008A2AC0">
            <w:pPr>
              <w:pStyle w:val="af9"/>
              <w:numPr>
                <w:ilvl w:val="0"/>
                <w:numId w:val="4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預設為空白，且必須輸入，可由下方[</w:t>
            </w:r>
            <w:r w:rsidRPr="004037BD">
              <w:rPr>
                <w:rFonts w:ascii="標楷體" w:eastAsia="標楷體" w:hAnsi="標楷體" w:hint="eastAsia"/>
              </w:rPr>
              <w:t>員工資料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]按鈕帶入值。</w:t>
            </w:r>
          </w:p>
          <w:p w14:paraId="1E8119CE" w14:textId="77777777" w:rsidR="00B0402F" w:rsidRPr="004037BD" w:rsidRDefault="00B0402F" w:rsidP="008A2AC0">
            <w:pPr>
              <w:pStyle w:val="af9"/>
              <w:numPr>
                <w:ilvl w:val="0"/>
                <w:numId w:val="4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</w:t>
            </w:r>
            <w:r w:rsidRPr="004037BD">
              <w:rPr>
                <w:rFonts w:ascii="標楷體" w:eastAsia="標楷體" w:hAnsi="標楷體" w:hint="eastAsia"/>
              </w:rPr>
              <w:t>自動顯示，且不可修改。</w:t>
            </w:r>
          </w:p>
          <w:p w14:paraId="59C7A8F5" w14:textId="77777777" w:rsidR="00B0402F" w:rsidRPr="004037BD" w:rsidRDefault="00B0402F" w:rsidP="008A2AC0">
            <w:pPr>
              <w:pStyle w:val="af9"/>
              <w:numPr>
                <w:ilvl w:val="0"/>
                <w:numId w:val="4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是否存在於員工檔(</w:t>
            </w:r>
            <w:r w:rsidRPr="004037BD">
              <w:rPr>
                <w:rFonts w:ascii="標楷體" w:eastAsia="標楷體" w:hAnsi="標楷體"/>
              </w:rPr>
              <w:t>CdEmp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5BA9B6E3" w14:textId="77777777" w:rsidR="00B0402F" w:rsidRPr="004037BD" w:rsidRDefault="00B0402F" w:rsidP="008A2AC0">
            <w:pPr>
              <w:pStyle w:val="af9"/>
              <w:numPr>
                <w:ilvl w:val="0"/>
                <w:numId w:val="4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7: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B0402F" w:rsidRPr="004037BD" w14:paraId="186FEA6E" w14:textId="77777777" w:rsidTr="00B0402F">
        <w:trPr>
          <w:trHeight w:val="291"/>
          <w:jc w:val="center"/>
        </w:trPr>
        <w:tc>
          <w:tcPr>
            <w:tcW w:w="456" w:type="dxa"/>
          </w:tcPr>
          <w:p w14:paraId="0148E4A1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6" w:type="dxa"/>
          </w:tcPr>
          <w:p w14:paraId="64779920" w14:textId="241A2FCC" w:rsidR="00B0402F" w:rsidRPr="004037BD" w:rsidRDefault="005224D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1602" w:type="dxa"/>
          </w:tcPr>
          <w:p w14:paraId="5B3A5A02" w14:textId="77777777" w:rsidR="00B0402F" w:rsidRPr="004037BD" w:rsidRDefault="00B0402F" w:rsidP="00E70EA9">
            <w:pPr>
              <w:rPr>
                <w:rFonts w:ascii="標楷體" w:eastAsia="標楷體" w:hAnsi="標楷體"/>
                <w:strike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92" w:type="dxa"/>
          </w:tcPr>
          <w:p w14:paraId="689BEDEB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1033F7D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34A78690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9E20839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0F62383E" w14:textId="77777777" w:rsidR="00B0402F" w:rsidRPr="004037BD" w:rsidRDefault="00B0402F" w:rsidP="008A2AC0">
            <w:pPr>
              <w:pStyle w:val="af9"/>
              <w:numPr>
                <w:ilvl w:val="0"/>
                <w:numId w:val="8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「新增」時顯示，其餘隱藏。</w:t>
            </w:r>
          </w:p>
          <w:p w14:paraId="46146B94" w14:textId="77777777" w:rsidR="00B0402F" w:rsidRPr="004037BD" w:rsidRDefault="00B0402F" w:rsidP="008A2AC0">
            <w:pPr>
              <w:pStyle w:val="af9"/>
              <w:numPr>
                <w:ilvl w:val="0"/>
                <w:numId w:val="8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接至【L190A 員工資料檔查詢】點選資料後自動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帶回</w:t>
            </w:r>
            <w:r w:rsidRPr="004037BD">
              <w:rPr>
                <w:rFonts w:ascii="標楷體" w:eastAsia="標楷體" w:hAnsi="標楷體" w:hint="eastAsia"/>
              </w:rPr>
              <w:t>[介紹人]與[介紹人姓名]</w:t>
            </w:r>
          </w:p>
        </w:tc>
      </w:tr>
      <w:tr w:rsidR="00B0402F" w:rsidRPr="004037BD" w14:paraId="22B67C78" w14:textId="77777777" w:rsidTr="00B0402F">
        <w:trPr>
          <w:trHeight w:val="291"/>
          <w:jc w:val="center"/>
        </w:trPr>
        <w:tc>
          <w:tcPr>
            <w:tcW w:w="456" w:type="dxa"/>
          </w:tcPr>
          <w:p w14:paraId="18813363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36" w:type="dxa"/>
          </w:tcPr>
          <w:p w14:paraId="2F9D2400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602" w:type="dxa"/>
          </w:tcPr>
          <w:p w14:paraId="3A7ACEF8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462D810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F079ABB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51C7C542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7E76032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2625B99" w14:textId="77777777" w:rsidR="00B0402F" w:rsidRPr="004037BD" w:rsidRDefault="00B0402F" w:rsidP="008A2AC0">
            <w:pPr>
              <w:pStyle w:val="af9"/>
              <w:numPr>
                <w:ilvl w:val="0"/>
                <w:numId w:val="4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1260B2C2" w14:textId="77777777" w:rsidR="00B0402F" w:rsidRPr="004037BD" w:rsidRDefault="00B0402F" w:rsidP="008A2AC0">
            <w:pPr>
              <w:pStyle w:val="af9"/>
              <w:numPr>
                <w:ilvl w:val="0"/>
                <w:numId w:val="4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lastRenderedPageBreak/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B0402F" w:rsidRPr="004037BD" w14:paraId="02C9E801" w14:textId="77777777" w:rsidTr="00B0402F">
        <w:trPr>
          <w:trHeight w:val="291"/>
          <w:jc w:val="center"/>
        </w:trPr>
        <w:tc>
          <w:tcPr>
            <w:tcW w:w="456" w:type="dxa"/>
          </w:tcPr>
          <w:p w14:paraId="7AD7CE70" w14:textId="0DB6BE18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17</w:t>
            </w:r>
          </w:p>
        </w:tc>
        <w:tc>
          <w:tcPr>
            <w:tcW w:w="1736" w:type="dxa"/>
          </w:tcPr>
          <w:p w14:paraId="44178C02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加碼獎金</w:t>
            </w:r>
          </w:p>
        </w:tc>
        <w:tc>
          <w:tcPr>
            <w:tcW w:w="1602" w:type="dxa"/>
          </w:tcPr>
          <w:p w14:paraId="5663032A" w14:textId="79F196BF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92" w:type="dxa"/>
          </w:tcPr>
          <w:p w14:paraId="2F7D4550" w14:textId="77777777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3D8ECD8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6403120D" w14:textId="51E68BF4" w:rsidR="00B0402F" w:rsidRPr="004037BD" w:rsidRDefault="0067128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64D87907" w14:textId="77777777" w:rsidR="00B0402F" w:rsidRPr="004037BD" w:rsidRDefault="00B0402F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5FA7E87E" w14:textId="77777777" w:rsidR="00B0402F" w:rsidRPr="004037BD" w:rsidRDefault="00B0402F" w:rsidP="008A2AC0">
            <w:pPr>
              <w:pStyle w:val="af9"/>
              <w:numPr>
                <w:ilvl w:val="0"/>
                <w:numId w:val="8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必須輸入，可輸入負值與0</w:t>
            </w:r>
          </w:p>
          <w:p w14:paraId="478F19A4" w14:textId="77777777" w:rsidR="00B0402F" w:rsidRPr="004037BD" w:rsidRDefault="00B0402F" w:rsidP="008A2AC0">
            <w:pPr>
              <w:pStyle w:val="af9"/>
              <w:numPr>
                <w:ilvl w:val="0"/>
                <w:numId w:val="8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自動顯示</w:t>
            </w:r>
            <w:r w:rsidRPr="004037BD">
              <w:rPr>
                <w:rFonts w:ascii="標楷體" w:eastAsia="標楷體" w:hAnsi="標楷體" w:hint="eastAsia"/>
              </w:rPr>
              <w:t>，且不可修改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14:paraId="57D789AF" w14:textId="0CFD2833" w:rsidR="00B0402F" w:rsidRPr="004037BD" w:rsidRDefault="00B0402F" w:rsidP="008A2AC0">
            <w:pPr>
              <w:pStyle w:val="af9"/>
              <w:numPr>
                <w:ilvl w:val="0"/>
                <w:numId w:val="8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</w:p>
        </w:tc>
      </w:tr>
      <w:tr w:rsidR="00B0402F" w:rsidRPr="004037BD" w14:paraId="5C399FAA" w14:textId="77777777" w:rsidTr="00B0402F">
        <w:trPr>
          <w:trHeight w:val="291"/>
          <w:jc w:val="center"/>
        </w:trPr>
        <w:tc>
          <w:tcPr>
            <w:tcW w:w="456" w:type="dxa"/>
          </w:tcPr>
          <w:p w14:paraId="16D61148" w14:textId="4E9D797C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Pr="004037BD">
              <w:rPr>
                <w:rFonts w:ascii="標楷體" w:eastAsia="標楷體" w:hAnsi="標楷體"/>
              </w:rPr>
              <w:t>8</w:t>
            </w:r>
          </w:p>
        </w:tc>
        <w:tc>
          <w:tcPr>
            <w:tcW w:w="1736" w:type="dxa"/>
          </w:tcPr>
          <w:p w14:paraId="2D61C35D" w14:textId="5C773E4D" w:rsidR="00B0402F" w:rsidRPr="004037BD" w:rsidRDefault="00B0402F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加碼獎金發放日</w:t>
            </w:r>
          </w:p>
        </w:tc>
        <w:tc>
          <w:tcPr>
            <w:tcW w:w="1602" w:type="dxa"/>
          </w:tcPr>
          <w:p w14:paraId="1A9086DA" w14:textId="01460C1C" w:rsidR="00B0402F" w:rsidRPr="004037BD" w:rsidRDefault="00B427C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992" w:type="dxa"/>
          </w:tcPr>
          <w:p w14:paraId="35921849" w14:textId="50C95A6C" w:rsidR="00B0402F" w:rsidRPr="004037BD" w:rsidRDefault="00B0402F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0BA801C" w14:textId="77777777" w:rsidR="00B0402F" w:rsidRPr="004037BD" w:rsidRDefault="00B0402F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4DD198F9" w14:textId="3199CE13" w:rsidR="00B0402F" w:rsidRPr="004037BD" w:rsidRDefault="0067128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7CE66A63" w14:textId="256F0FF5" w:rsidR="00B0402F" w:rsidRPr="004037BD" w:rsidRDefault="00B427C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4A67EA1D" w14:textId="7B4DC667" w:rsidR="00B427C7" w:rsidRPr="004037BD" w:rsidRDefault="00B427C7" w:rsidP="008A2AC0">
            <w:pPr>
              <w:pStyle w:val="af9"/>
              <w:numPr>
                <w:ilvl w:val="0"/>
                <w:numId w:val="8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必須輸入</w:t>
            </w:r>
          </w:p>
          <w:p w14:paraId="395D818F" w14:textId="77777777" w:rsidR="00B0402F" w:rsidRPr="004037BD" w:rsidRDefault="00B427C7" w:rsidP="008A2AC0">
            <w:pPr>
              <w:pStyle w:val="af9"/>
              <w:numPr>
                <w:ilvl w:val="0"/>
                <w:numId w:val="89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檢核內容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/>
                <w:lang w:eastAsia="zh-HK"/>
              </w:rPr>
              <w:t>@A(DATE,0,</w:t>
            </w:r>
            <w:r w:rsidRPr="004037BD">
              <w:rPr>
                <w:rFonts w:ascii="標楷體" w:eastAsia="標楷體" w:hAnsi="標楷體" w:hint="eastAsia"/>
              </w:rPr>
              <w:t>加碼獎金發放日</w:t>
            </w:r>
            <w:r w:rsidRPr="004037BD">
              <w:rPr>
                <w:rFonts w:ascii="標楷體" w:eastAsia="標楷體" w:hAnsi="標楷體"/>
                <w:lang w:eastAsia="zh-HK"/>
              </w:rPr>
              <w:t>)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  <w:t>V(7)</w:t>
            </w:r>
          </w:p>
          <w:p w14:paraId="01DED262" w14:textId="34B26796" w:rsidR="00B427C7" w:rsidRPr="004037BD" w:rsidRDefault="00B427C7" w:rsidP="008A2AC0">
            <w:pPr>
              <w:pStyle w:val="af9"/>
              <w:numPr>
                <w:ilvl w:val="0"/>
                <w:numId w:val="89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t>BonusDate</w:t>
            </w:r>
          </w:p>
        </w:tc>
      </w:tr>
    </w:tbl>
    <w:p w14:paraId="36C6C58B" w14:textId="210FC5E7" w:rsidR="00B427C7" w:rsidRPr="004037BD" w:rsidRDefault="00B427C7" w:rsidP="0022126D">
      <w:pPr>
        <w:pStyle w:val="16"/>
        <w:ind w:left="622" w:hanging="480"/>
      </w:pPr>
    </w:p>
    <w:p w14:paraId="7527F0C7" w14:textId="77777777" w:rsidR="00B427C7" w:rsidRPr="004037BD" w:rsidRDefault="00B427C7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495A28F5" w14:textId="6EC3FBF5" w:rsidR="0022126D" w:rsidRPr="004037BD" w:rsidRDefault="00DF7EFA" w:rsidP="00DF7EFA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  <w:r w:rsidRPr="004037BD">
        <w:rPr>
          <w:rFonts w:hint="eastAsia"/>
        </w:rPr>
        <w:t>-功能選項:</w:t>
      </w:r>
      <w:r w:rsidR="0022126D" w:rsidRPr="004037BD">
        <w:rPr>
          <w:rFonts w:hint="eastAsia"/>
        </w:rPr>
        <w:t>修改</w:t>
      </w:r>
    </w:p>
    <w:p w14:paraId="6FA5CB74" w14:textId="27850D51" w:rsidR="00B427C7" w:rsidRPr="004037BD" w:rsidRDefault="00352731" w:rsidP="00B427C7">
      <w:pPr>
        <w:pStyle w:val="16"/>
      </w:pPr>
      <w:r w:rsidRPr="004037BD">
        <w:rPr>
          <w:noProof/>
        </w:rPr>
        <w:drawing>
          <wp:inline distT="0" distB="0" distL="0" distR="0" wp14:anchorId="365CA9FA" wp14:editId="5AD07FB2">
            <wp:extent cx="6479540" cy="299466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2EB68" w14:textId="77777777" w:rsidR="00B427C7" w:rsidRPr="004037BD" w:rsidRDefault="00B427C7" w:rsidP="00B427C7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B427C7" w:rsidRPr="004037BD" w14:paraId="102A56E5" w14:textId="77777777" w:rsidTr="00B427C7">
        <w:tc>
          <w:tcPr>
            <w:tcW w:w="848" w:type="dxa"/>
            <w:shd w:val="clear" w:color="auto" w:fill="D9D9D9" w:themeFill="background1" w:themeFillShade="D9"/>
          </w:tcPr>
          <w:p w14:paraId="01ADBE11" w14:textId="77777777" w:rsidR="00B427C7" w:rsidRPr="004037BD" w:rsidRDefault="00B427C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01613805" w14:textId="77777777" w:rsidR="00B427C7" w:rsidRPr="004037BD" w:rsidRDefault="00B427C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09AEC0E2" w14:textId="77777777" w:rsidR="00B427C7" w:rsidRPr="004037BD" w:rsidRDefault="00B427C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427C7" w:rsidRPr="004037BD" w14:paraId="352DD67B" w14:textId="77777777" w:rsidTr="00B427C7">
        <w:tc>
          <w:tcPr>
            <w:tcW w:w="848" w:type="dxa"/>
          </w:tcPr>
          <w:p w14:paraId="7B3998BF" w14:textId="573F791D" w:rsidR="00B427C7" w:rsidRPr="004037BD" w:rsidRDefault="00B427C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6BA5CF6C" w14:textId="77777777" w:rsidR="00B427C7" w:rsidRPr="004037BD" w:rsidRDefault="00B427C7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6985" w:type="dxa"/>
          </w:tcPr>
          <w:p w14:paraId="53134729" w14:textId="77777777" w:rsidR="00B427C7" w:rsidRPr="004037BD" w:rsidRDefault="00B427C7" w:rsidP="008A2AC0">
            <w:pPr>
              <w:pStyle w:val="af9"/>
              <w:numPr>
                <w:ilvl w:val="0"/>
                <w:numId w:val="83"/>
              </w:numPr>
              <w:ind w:leftChars="0" w:left="458" w:hanging="45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【L</w:t>
            </w:r>
            <w:r w:rsidRPr="004037BD">
              <w:rPr>
                <w:rFonts w:ascii="標楷體" w:eastAsia="標楷體" w:hAnsi="標楷體"/>
              </w:rPr>
              <w:t>5054</w:t>
            </w:r>
            <w:r w:rsidRPr="004037BD">
              <w:rPr>
                <w:rFonts w:ascii="標楷體" w:eastAsia="標楷體" w:hAnsi="標楷體" w:hint="eastAsia"/>
              </w:rPr>
              <w:t>介紹人加碼獎金處理清單】</w:t>
            </w:r>
            <w:r w:rsidRPr="004037BD">
              <w:rPr>
                <w:rFonts w:ascii="標楷體" w:eastAsia="標楷體" w:hAnsi="標楷體"/>
              </w:rPr>
              <w:t>功能</w:t>
            </w:r>
            <w:r w:rsidRPr="004037BD">
              <w:rPr>
                <w:rFonts w:ascii="標楷體" w:eastAsia="標楷體" w:hAnsi="標楷體" w:hint="eastAsia"/>
              </w:rPr>
              <w:t>點「修改」</w:t>
            </w:r>
            <w:r w:rsidRPr="004037BD">
              <w:rPr>
                <w:rFonts w:ascii="標楷體" w:eastAsia="標楷體" w:hAnsi="標楷體"/>
              </w:rPr>
              <w:t>時顯示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259DE383" w14:textId="77777777" w:rsidR="00B427C7" w:rsidRPr="004037BD" w:rsidRDefault="00B427C7" w:rsidP="008A2AC0">
            <w:pPr>
              <w:pStyle w:val="af9"/>
              <w:numPr>
                <w:ilvl w:val="0"/>
                <w:numId w:val="83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功能修改時顯示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執行修改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427C7" w:rsidRPr="004037BD" w14:paraId="76BCA5AA" w14:textId="77777777" w:rsidTr="00B427C7">
        <w:tc>
          <w:tcPr>
            <w:tcW w:w="848" w:type="dxa"/>
          </w:tcPr>
          <w:p w14:paraId="7838DB1D" w14:textId="354C1638" w:rsidR="00B427C7" w:rsidRPr="004037BD" w:rsidRDefault="00B427C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383AE1E5" w14:textId="77777777" w:rsidR="00B427C7" w:rsidRPr="004037BD" w:rsidRDefault="00B427C7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45F8D97F" w14:textId="77777777" w:rsidR="00B427C7" w:rsidRPr="004037BD" w:rsidRDefault="00B427C7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762E343" w14:textId="77777777" w:rsidR="00B427C7" w:rsidRPr="004037BD" w:rsidRDefault="00B427C7" w:rsidP="00B427C7">
      <w:pPr>
        <w:widowControl/>
        <w:rPr>
          <w:rFonts w:ascii="標楷體" w:eastAsia="標楷體" w:hAnsi="標楷體"/>
        </w:rPr>
      </w:pPr>
    </w:p>
    <w:p w14:paraId="57B57A59" w14:textId="77777777" w:rsidR="00B427C7" w:rsidRPr="004037BD" w:rsidRDefault="00B427C7" w:rsidP="00B427C7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B427C7" w:rsidRPr="004037BD" w14:paraId="0CA7DFAC" w14:textId="77777777" w:rsidTr="00363EF0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68238F95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37482C82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66E047D9" w14:textId="77777777" w:rsidR="00B427C7" w:rsidRPr="004037BD" w:rsidRDefault="00B427C7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45313AC1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427C7" w:rsidRPr="004037BD" w14:paraId="7277F435" w14:textId="77777777" w:rsidTr="00363EF0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1F3C8FFF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716CDA30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77FB583F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00756FFD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89" w:type="dxa"/>
            <w:shd w:val="clear" w:color="auto" w:fill="D9D9D9" w:themeFill="background1" w:themeFillShade="D9"/>
          </w:tcPr>
          <w:p w14:paraId="3455DD35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 w:themeFill="background1" w:themeFillShade="D9"/>
          </w:tcPr>
          <w:p w14:paraId="5D13F8BE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6" w:type="dxa"/>
            <w:shd w:val="clear" w:color="auto" w:fill="D9D9D9" w:themeFill="background1" w:themeFillShade="D9"/>
          </w:tcPr>
          <w:p w14:paraId="623A8918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7AAA4DCF" w14:textId="77777777" w:rsidR="00B427C7" w:rsidRPr="004037BD" w:rsidRDefault="00B427C7" w:rsidP="00E70EA9">
            <w:pPr>
              <w:rPr>
                <w:rFonts w:ascii="標楷體" w:eastAsia="標楷體" w:hAnsi="標楷體"/>
              </w:rPr>
            </w:pPr>
          </w:p>
        </w:tc>
      </w:tr>
      <w:tr w:rsidR="002D5B74" w:rsidRPr="004037BD" w14:paraId="40C4E1A5" w14:textId="77777777" w:rsidTr="00CD70F0">
        <w:trPr>
          <w:trHeight w:val="244"/>
          <w:jc w:val="center"/>
        </w:trPr>
        <w:tc>
          <w:tcPr>
            <w:tcW w:w="456" w:type="dxa"/>
            <w:vAlign w:val="center"/>
          </w:tcPr>
          <w:p w14:paraId="7EE098C0" w14:textId="041AB872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36" w:type="dxa"/>
          </w:tcPr>
          <w:p w14:paraId="0950F590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602" w:type="dxa"/>
          </w:tcPr>
          <w:p w14:paraId="01E959E0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029A19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0828248D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  <w:p w14:paraId="070EFCC8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5044A0A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099431D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42B09570" w14:textId="77777777" w:rsidR="002D5B74" w:rsidRPr="004037BD" w:rsidRDefault="002D5B74" w:rsidP="008A2AC0">
            <w:pPr>
              <w:pStyle w:val="af9"/>
              <w:numPr>
                <w:ilvl w:val="0"/>
                <w:numId w:val="15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B61C4BB" w14:textId="77777777" w:rsidR="002D5B74" w:rsidRPr="004037BD" w:rsidRDefault="002D5B74" w:rsidP="002D5B74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、修改、刪除、查詢</w:t>
            </w:r>
          </w:p>
        </w:tc>
      </w:tr>
      <w:tr w:rsidR="002D5B74" w:rsidRPr="004037BD" w14:paraId="7306CE71" w14:textId="77777777" w:rsidTr="00CD70F0">
        <w:trPr>
          <w:trHeight w:val="244"/>
          <w:jc w:val="center"/>
        </w:trPr>
        <w:tc>
          <w:tcPr>
            <w:tcW w:w="456" w:type="dxa"/>
            <w:vAlign w:val="center"/>
          </w:tcPr>
          <w:p w14:paraId="5C115B1F" w14:textId="1B1BA129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736" w:type="dxa"/>
          </w:tcPr>
          <w:p w14:paraId="20E1887C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602" w:type="dxa"/>
          </w:tcPr>
          <w:p w14:paraId="073DB6D2" w14:textId="0E52433C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-3-3</w:t>
            </w:r>
          </w:p>
        </w:tc>
        <w:tc>
          <w:tcPr>
            <w:tcW w:w="992" w:type="dxa"/>
          </w:tcPr>
          <w:p w14:paraId="659B4B7C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89" w:type="dxa"/>
          </w:tcPr>
          <w:p w14:paraId="11ABD2E7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7C6AF4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6C3E0117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2856" w:type="dxa"/>
          </w:tcPr>
          <w:p w14:paraId="60B33274" w14:textId="6A013822" w:rsidR="002D5B74" w:rsidRPr="004037BD" w:rsidRDefault="002D5B74" w:rsidP="008A2AC0">
            <w:pPr>
              <w:pStyle w:val="af9"/>
              <w:numPr>
                <w:ilvl w:val="0"/>
                <w:numId w:val="15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55A37FAE" w14:textId="77777777" w:rsidR="002D5B74" w:rsidRPr="004037BD" w:rsidRDefault="002D5B74" w:rsidP="008A2AC0">
            <w:pPr>
              <w:pStyle w:val="af9"/>
              <w:numPr>
                <w:ilvl w:val="0"/>
                <w:numId w:val="15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不可異動。</w:t>
            </w:r>
          </w:p>
          <w:p w14:paraId="7C66137E" w14:textId="77777777" w:rsidR="002D5B74" w:rsidRPr="004037BD" w:rsidRDefault="002D5B74" w:rsidP="008A2AC0">
            <w:pPr>
              <w:pStyle w:val="af9"/>
              <w:numPr>
                <w:ilvl w:val="0"/>
                <w:numId w:val="15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/>
                <w:color w:val="000000"/>
              </w:rPr>
              <w:lastRenderedPageBreak/>
              <w:t>BormNo</w:t>
            </w:r>
          </w:p>
        </w:tc>
      </w:tr>
      <w:tr w:rsidR="002D5B74" w:rsidRPr="004037BD" w14:paraId="3C24402B" w14:textId="77777777" w:rsidTr="00CD70F0">
        <w:trPr>
          <w:trHeight w:val="244"/>
          <w:jc w:val="center"/>
        </w:trPr>
        <w:tc>
          <w:tcPr>
            <w:tcW w:w="456" w:type="dxa"/>
            <w:vAlign w:val="center"/>
          </w:tcPr>
          <w:p w14:paraId="42CE640A" w14:textId="09BD38C2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</w:p>
        </w:tc>
        <w:tc>
          <w:tcPr>
            <w:tcW w:w="1736" w:type="dxa"/>
          </w:tcPr>
          <w:p w14:paraId="02E0BCD6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602" w:type="dxa"/>
          </w:tcPr>
          <w:p w14:paraId="02B9121F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10F8E178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36EE7788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756C5E6F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96FC1A2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F6440B0" w14:textId="77777777" w:rsidR="002D5B74" w:rsidRPr="004037BD" w:rsidRDefault="002D5B74" w:rsidP="008A2AC0">
            <w:pPr>
              <w:pStyle w:val="af9"/>
              <w:numPr>
                <w:ilvl w:val="0"/>
                <w:numId w:val="15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4127BCD" w14:textId="77777777" w:rsidR="002D5B74" w:rsidRPr="004037BD" w:rsidRDefault="002D5B74" w:rsidP="008A2AC0">
            <w:pPr>
              <w:pStyle w:val="af9"/>
              <w:numPr>
                <w:ilvl w:val="0"/>
                <w:numId w:val="15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戶號</w:t>
            </w:r>
          </w:p>
          <w:p w14:paraId="44243579" w14:textId="77777777" w:rsidR="002D5B74" w:rsidRPr="004037BD" w:rsidRDefault="002D5B74" w:rsidP="002D5B74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(PfRewardMedia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顧客主檔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777792E9" w14:textId="77777777" w:rsidTr="00CD70F0">
        <w:trPr>
          <w:trHeight w:val="1106"/>
          <w:jc w:val="center"/>
        </w:trPr>
        <w:tc>
          <w:tcPr>
            <w:tcW w:w="456" w:type="dxa"/>
            <w:vAlign w:val="center"/>
          </w:tcPr>
          <w:p w14:paraId="55BE89F6" w14:textId="4C28EF73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736" w:type="dxa"/>
          </w:tcPr>
          <w:p w14:paraId="09BF822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1602" w:type="dxa"/>
          </w:tcPr>
          <w:p w14:paraId="12EFE4B6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825E0DA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002FD0A8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(</w:t>
            </w:r>
            <w:r w:rsidRPr="004037BD">
              <w:rPr>
                <w:rFonts w:ascii="標楷體" w:eastAsia="標楷體" w:hAnsi="標楷體"/>
              </w:rPr>
              <w:t>CdCode.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ieceCod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45647F1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</w:rPr>
              <w:t>一 /L6064]</w:t>
            </w:r>
          </w:p>
        </w:tc>
        <w:tc>
          <w:tcPr>
            <w:tcW w:w="623" w:type="dxa"/>
          </w:tcPr>
          <w:p w14:paraId="3B6D83AF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3619402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0177FCDA" w14:textId="77777777" w:rsidR="002D5B74" w:rsidRPr="004037BD" w:rsidRDefault="002D5B74" w:rsidP="008A2AC0">
            <w:pPr>
              <w:pStyle w:val="af9"/>
              <w:numPr>
                <w:ilvl w:val="0"/>
                <w:numId w:val="15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732BEEDD" w14:textId="77777777" w:rsidR="002D5B74" w:rsidRPr="004037BD" w:rsidRDefault="002D5B74" w:rsidP="008A2AC0">
            <w:pPr>
              <w:pStyle w:val="af9"/>
              <w:numPr>
                <w:ilvl w:val="0"/>
                <w:numId w:val="15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RewardMedia.</w:t>
            </w:r>
            <w:r w:rsidRPr="004037BD">
              <w:rPr>
                <w:rFonts w:ascii="標楷體" w:eastAsia="標楷體" w:hAnsi="標楷體"/>
              </w:rPr>
              <w:br/>
              <w:t>PieceCode</w:t>
            </w:r>
          </w:p>
        </w:tc>
      </w:tr>
      <w:tr w:rsidR="002D5B74" w:rsidRPr="004037BD" w14:paraId="15AA6F6D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414BFF56" w14:textId="44396AE1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736" w:type="dxa"/>
          </w:tcPr>
          <w:p w14:paraId="1B8F687A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名稱</w:t>
            </w:r>
          </w:p>
        </w:tc>
        <w:tc>
          <w:tcPr>
            <w:tcW w:w="1602" w:type="dxa"/>
          </w:tcPr>
          <w:p w14:paraId="67A7C8D0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2ACFD21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01BC9AB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B886C2C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BAA99F7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5AE1A299" w14:textId="77777777" w:rsidR="002D5B74" w:rsidRPr="004037BD" w:rsidRDefault="002D5B74" w:rsidP="008A2AC0">
            <w:pPr>
              <w:pStyle w:val="af9"/>
              <w:numPr>
                <w:ilvl w:val="0"/>
                <w:numId w:val="15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D27A9D1" w14:textId="77777777" w:rsidR="002D5B74" w:rsidRPr="004037BD" w:rsidRDefault="002D5B74" w:rsidP="008A2AC0">
            <w:pPr>
              <w:pStyle w:val="af9"/>
              <w:numPr>
                <w:ilvl w:val="0"/>
                <w:numId w:val="15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計件代碼(</w:t>
            </w:r>
            <w:r w:rsidRPr="004037BD">
              <w:rPr>
                <w:rFonts w:ascii="標楷體" w:eastAsia="標楷體" w:hAnsi="標楷體"/>
              </w:rPr>
              <w:t>CdCode.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ieceCod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對應中文名稱</w:t>
            </w:r>
          </w:p>
        </w:tc>
      </w:tr>
      <w:tr w:rsidR="002D5B74" w:rsidRPr="004037BD" w14:paraId="11820FDB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46815A6D" w14:textId="6C7182E3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736" w:type="dxa"/>
          </w:tcPr>
          <w:p w14:paraId="6B76D96B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1602" w:type="dxa"/>
          </w:tcPr>
          <w:p w14:paraId="497FC532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45BCFB96" w14:textId="77777777" w:rsidR="002D5B74" w:rsidRPr="004037BD" w:rsidRDefault="002D5B74" w:rsidP="002D5B74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7E0C7CF5" w14:textId="77777777" w:rsidR="002D5B74" w:rsidRPr="004037BD" w:rsidRDefault="002D5B74" w:rsidP="002D5B74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4022D08B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2A742FC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5C172E6" w14:textId="77777777" w:rsidR="002D5B74" w:rsidRPr="004037BD" w:rsidRDefault="002D5B74" w:rsidP="008A2AC0">
            <w:pPr>
              <w:pStyle w:val="af9"/>
              <w:numPr>
                <w:ilvl w:val="0"/>
                <w:numId w:val="15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5961A19E" w14:textId="77777777" w:rsidR="002D5B74" w:rsidRPr="004037BD" w:rsidRDefault="002D5B74" w:rsidP="008A2AC0">
            <w:pPr>
              <w:pStyle w:val="af9"/>
              <w:numPr>
                <w:ilvl w:val="0"/>
                <w:numId w:val="159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.BsOfficer</w:t>
            </w:r>
          </w:p>
        </w:tc>
      </w:tr>
      <w:tr w:rsidR="002D5B74" w:rsidRPr="004037BD" w14:paraId="504BD2CF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45A6F5C9" w14:textId="63BE50F5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36" w:type="dxa"/>
          </w:tcPr>
          <w:p w14:paraId="313006D3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一</w:t>
            </w:r>
          </w:p>
        </w:tc>
        <w:tc>
          <w:tcPr>
            <w:tcW w:w="1602" w:type="dxa"/>
          </w:tcPr>
          <w:p w14:paraId="1A828839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1CB0B5B2" w14:textId="77777777" w:rsidR="002D5B74" w:rsidRPr="004037BD" w:rsidRDefault="002D5B74" w:rsidP="002D5B74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42372FFA" w14:textId="77777777" w:rsidR="002D5B74" w:rsidRPr="004037BD" w:rsidRDefault="002D5B74" w:rsidP="002D5B7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標楷體" w:eastAsia="標楷體" w:hAnsi="標楷體" w:cs="細明體"/>
                <w:color w:val="000000"/>
                <w:spacing w:val="15"/>
                <w:kern w:val="0"/>
              </w:rPr>
            </w:pPr>
          </w:p>
        </w:tc>
        <w:tc>
          <w:tcPr>
            <w:tcW w:w="623" w:type="dxa"/>
          </w:tcPr>
          <w:p w14:paraId="5A385A24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EE70C7E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40D70974" w14:textId="77777777" w:rsidR="002D5B74" w:rsidRPr="004037BD" w:rsidRDefault="002D5B74" w:rsidP="008A2AC0">
            <w:pPr>
              <w:pStyle w:val="af9"/>
              <w:numPr>
                <w:ilvl w:val="0"/>
                <w:numId w:val="16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4926C27" w14:textId="77777777" w:rsidR="002D5B74" w:rsidRPr="004037BD" w:rsidRDefault="002D5B74" w:rsidP="008A2AC0">
            <w:pPr>
              <w:pStyle w:val="af9"/>
              <w:numPr>
                <w:ilvl w:val="0"/>
                <w:numId w:val="160"/>
              </w:numPr>
              <w:ind w:leftChars="0"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Pf</w:t>
            </w:r>
            <w:r w:rsidRPr="004037BD">
              <w:rPr>
                <w:rFonts w:ascii="標楷體" w:eastAsia="標楷體" w:hAnsi="標楷體"/>
              </w:rPr>
              <w:t>Reward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InterviewerA</w:t>
            </w:r>
          </w:p>
        </w:tc>
      </w:tr>
      <w:tr w:rsidR="002D5B74" w:rsidRPr="004037BD" w14:paraId="765B0451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07E32359" w14:textId="5919AF7E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36" w:type="dxa"/>
          </w:tcPr>
          <w:p w14:paraId="2FCFC022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一姓名</w:t>
            </w:r>
          </w:p>
        </w:tc>
        <w:tc>
          <w:tcPr>
            <w:tcW w:w="1602" w:type="dxa"/>
          </w:tcPr>
          <w:p w14:paraId="500AB80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6430963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4CBE5D2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6D3C6E5F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2631E7C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F954B25" w14:textId="77777777" w:rsidR="002D5B74" w:rsidRPr="004037BD" w:rsidRDefault="002D5B74" w:rsidP="008A2AC0">
            <w:pPr>
              <w:pStyle w:val="af9"/>
              <w:numPr>
                <w:ilvl w:val="0"/>
                <w:numId w:val="16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4D70AAF3" w14:textId="77777777" w:rsidR="002D5B74" w:rsidRPr="004037BD" w:rsidRDefault="002D5B74" w:rsidP="008A2AC0">
            <w:pPr>
              <w:pStyle w:val="af9"/>
              <w:numPr>
                <w:ilvl w:val="0"/>
                <w:numId w:val="161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晤談人員一(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A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lastRenderedPageBreak/>
              <w:t>EmployeeNo)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自動顯示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6680BA96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1CC181AD" w14:textId="2A62B0D6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1736" w:type="dxa"/>
          </w:tcPr>
          <w:p w14:paraId="46989334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二</w:t>
            </w:r>
          </w:p>
        </w:tc>
        <w:tc>
          <w:tcPr>
            <w:tcW w:w="1602" w:type="dxa"/>
          </w:tcPr>
          <w:p w14:paraId="6654050F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4053021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B85016E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4894AC35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A9F3F87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1A54E275" w14:textId="77777777" w:rsidR="002D5B74" w:rsidRPr="004037BD" w:rsidRDefault="002D5B74" w:rsidP="008A2AC0">
            <w:pPr>
              <w:pStyle w:val="af9"/>
              <w:numPr>
                <w:ilvl w:val="0"/>
                <w:numId w:val="16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45804FC3" w14:textId="77777777" w:rsidR="002D5B74" w:rsidRPr="004037BD" w:rsidRDefault="002D5B74" w:rsidP="008A2AC0">
            <w:pPr>
              <w:pStyle w:val="af9"/>
              <w:numPr>
                <w:ilvl w:val="0"/>
                <w:numId w:val="162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B</w:t>
            </w:r>
          </w:p>
        </w:tc>
      </w:tr>
      <w:tr w:rsidR="002D5B74" w:rsidRPr="004037BD" w14:paraId="0C6161A0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73830905" w14:textId="1402CB82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36" w:type="dxa"/>
          </w:tcPr>
          <w:p w14:paraId="04FE00AD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二姓名</w:t>
            </w:r>
          </w:p>
        </w:tc>
        <w:tc>
          <w:tcPr>
            <w:tcW w:w="1602" w:type="dxa"/>
          </w:tcPr>
          <w:p w14:paraId="1F6CAA1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6C51104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12A7AD3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5B6EF96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611F594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A070F6D" w14:textId="77777777" w:rsidR="002D5B74" w:rsidRPr="004037BD" w:rsidRDefault="002D5B74" w:rsidP="008A2AC0">
            <w:pPr>
              <w:pStyle w:val="af9"/>
              <w:numPr>
                <w:ilvl w:val="0"/>
                <w:numId w:val="16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4BE78836" w14:textId="77777777" w:rsidR="002D5B74" w:rsidRPr="004037BD" w:rsidRDefault="002D5B74" w:rsidP="008A2AC0">
            <w:pPr>
              <w:pStyle w:val="af9"/>
              <w:numPr>
                <w:ilvl w:val="0"/>
                <w:numId w:val="16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晤談人員二(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B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49CFF092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0EEB0115" w14:textId="7A3267BD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736" w:type="dxa"/>
          </w:tcPr>
          <w:p w14:paraId="689540D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1602" w:type="dxa"/>
          </w:tcPr>
          <w:p w14:paraId="40E488FD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1A681D7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73E2F20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17A2A583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5B43F9F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7EF996F7" w14:textId="77777777" w:rsidR="002D5B74" w:rsidRPr="004037BD" w:rsidRDefault="002D5B74" w:rsidP="008A2AC0">
            <w:pPr>
              <w:pStyle w:val="af9"/>
              <w:numPr>
                <w:ilvl w:val="0"/>
                <w:numId w:val="16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48218AA0" w14:textId="77777777" w:rsidR="002D5B74" w:rsidRPr="004037BD" w:rsidRDefault="002D5B74" w:rsidP="008A2AC0">
            <w:pPr>
              <w:pStyle w:val="af9"/>
              <w:numPr>
                <w:ilvl w:val="0"/>
                <w:numId w:val="16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.Coorgnizer</w:t>
            </w:r>
          </w:p>
        </w:tc>
      </w:tr>
      <w:tr w:rsidR="002D5B74" w:rsidRPr="004037BD" w14:paraId="21EC00E9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494CDFB7" w14:textId="18E41C86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736" w:type="dxa"/>
          </w:tcPr>
          <w:p w14:paraId="252F3EA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姓名</w:t>
            </w:r>
          </w:p>
        </w:tc>
        <w:tc>
          <w:tcPr>
            <w:tcW w:w="1602" w:type="dxa"/>
          </w:tcPr>
          <w:p w14:paraId="208472D4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435EBC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3A33D68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5877B23F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2FDF148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31E1B30" w14:textId="77777777" w:rsidR="002D5B74" w:rsidRPr="004037BD" w:rsidRDefault="002D5B74" w:rsidP="008A2AC0">
            <w:pPr>
              <w:pStyle w:val="af9"/>
              <w:numPr>
                <w:ilvl w:val="0"/>
                <w:numId w:val="16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505FDF3" w14:textId="77777777" w:rsidR="002D5B74" w:rsidRPr="004037BD" w:rsidRDefault="002D5B74" w:rsidP="008A2AC0">
            <w:pPr>
              <w:pStyle w:val="af9"/>
              <w:numPr>
                <w:ilvl w:val="0"/>
                <w:numId w:val="16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協辦人員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.Coorgnizer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5AB9FD83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75EBB5DF" w14:textId="2E7F510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736" w:type="dxa"/>
          </w:tcPr>
          <w:p w14:paraId="6EAD13EF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602" w:type="dxa"/>
          </w:tcPr>
          <w:p w14:paraId="00E2B5A2" w14:textId="34EB2111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45EBA6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122D8BE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0E1BAA5" w14:textId="707FEE69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EC1FDF4" w14:textId="225420AA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47301185" w14:textId="77777777" w:rsidR="002D5B74" w:rsidRPr="004037BD" w:rsidRDefault="002D5B74" w:rsidP="008A2AC0">
            <w:pPr>
              <w:pStyle w:val="af9"/>
              <w:numPr>
                <w:ilvl w:val="0"/>
                <w:numId w:val="16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</w:t>
            </w:r>
            <w:r w:rsidRPr="004037BD">
              <w:rPr>
                <w:rFonts w:ascii="標楷體" w:eastAsia="標楷體" w:hAnsi="標楷體" w:hint="eastAsia"/>
              </w:rPr>
              <w:t>自動顯示，且不可修改。</w:t>
            </w:r>
          </w:p>
          <w:p w14:paraId="6351F893" w14:textId="47C8F18A" w:rsidR="002D5B74" w:rsidRPr="004037BD" w:rsidRDefault="002D5B74" w:rsidP="008A2AC0">
            <w:pPr>
              <w:pStyle w:val="af9"/>
              <w:numPr>
                <w:ilvl w:val="0"/>
                <w:numId w:val="16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BonusType=1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介紹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2D5B74" w:rsidRPr="004037BD" w14:paraId="0EF79C5E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6A4E885C" w14:textId="6DBC8E89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14</w:t>
            </w:r>
          </w:p>
        </w:tc>
        <w:tc>
          <w:tcPr>
            <w:tcW w:w="1736" w:type="dxa"/>
          </w:tcPr>
          <w:p w14:paraId="61D2118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602" w:type="dxa"/>
          </w:tcPr>
          <w:p w14:paraId="52F85026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B279A4C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9571CF1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7DFE2064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92D8A2D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31A9EEB" w14:textId="77777777" w:rsidR="002D5B74" w:rsidRPr="004037BD" w:rsidRDefault="002D5B74" w:rsidP="008A2AC0">
            <w:pPr>
              <w:pStyle w:val="af9"/>
              <w:numPr>
                <w:ilvl w:val="0"/>
                <w:numId w:val="16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2F4F442F" w14:textId="77777777" w:rsidR="002D5B74" w:rsidRPr="004037BD" w:rsidRDefault="002D5B74" w:rsidP="008A2AC0">
            <w:pPr>
              <w:pStyle w:val="af9"/>
              <w:numPr>
                <w:ilvl w:val="0"/>
                <w:numId w:val="16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0C2CC209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4C366BBC" w14:textId="3D01712C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736" w:type="dxa"/>
          </w:tcPr>
          <w:p w14:paraId="5ECFDDD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介紹人</w:t>
            </w:r>
          </w:p>
        </w:tc>
        <w:tc>
          <w:tcPr>
            <w:tcW w:w="1602" w:type="dxa"/>
          </w:tcPr>
          <w:p w14:paraId="677F6DEE" w14:textId="526FA551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92" w:type="dxa"/>
          </w:tcPr>
          <w:p w14:paraId="1EA92CF6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489" w:type="dxa"/>
          </w:tcPr>
          <w:p w14:paraId="5B2EA99D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282DDA7B" w14:textId="37E72A9D" w:rsidR="002D5B74" w:rsidRPr="004037BD" w:rsidRDefault="00671280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0223707C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249F09AF" w14:textId="05726A7B" w:rsidR="002D5B74" w:rsidRPr="004037BD" w:rsidRDefault="002D5B74" w:rsidP="008A2AC0">
            <w:pPr>
              <w:pStyle w:val="af9"/>
              <w:numPr>
                <w:ilvl w:val="0"/>
                <w:numId w:val="8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修改」時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，可由下方[</w:t>
            </w:r>
            <w:r w:rsidR="005224DE" w:rsidRPr="004037BD">
              <w:rPr>
                <w:rFonts w:ascii="標楷體" w:eastAsia="標楷體" w:hAnsi="標楷體" w:hint="eastAsia"/>
              </w:rPr>
              <w:t>員工資料查詢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]按鈕帶入值。</w:t>
            </w:r>
          </w:p>
          <w:p w14:paraId="044340BE" w14:textId="77777777" w:rsidR="002D5B74" w:rsidRPr="004037BD" w:rsidRDefault="002D5B74" w:rsidP="008A2AC0">
            <w:pPr>
              <w:pStyle w:val="af9"/>
              <w:numPr>
                <w:ilvl w:val="0"/>
                <w:numId w:val="8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功能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隱藏此欄位。</w:t>
            </w:r>
          </w:p>
          <w:p w14:paraId="23176C0D" w14:textId="77777777" w:rsidR="002D5B74" w:rsidRPr="004037BD" w:rsidRDefault="002D5B74" w:rsidP="008A2AC0">
            <w:pPr>
              <w:pStyle w:val="af9"/>
              <w:numPr>
                <w:ilvl w:val="0"/>
                <w:numId w:val="8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是否存在於員工檔(</w:t>
            </w:r>
            <w:r w:rsidRPr="004037BD">
              <w:rPr>
                <w:rFonts w:ascii="標楷體" w:eastAsia="標楷體" w:hAnsi="標楷體"/>
              </w:rPr>
              <w:t>CdEmp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5498FCF2" w14:textId="747CDAF2" w:rsidR="002D5B74" w:rsidRPr="004037BD" w:rsidRDefault="002D5B74" w:rsidP="008A2AC0">
            <w:pPr>
              <w:pStyle w:val="af9"/>
              <w:numPr>
                <w:ilvl w:val="0"/>
                <w:numId w:val="8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7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2D5B74" w:rsidRPr="004037BD" w14:paraId="21F81444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2C1C78E3" w14:textId="189441B5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736" w:type="dxa"/>
          </w:tcPr>
          <w:p w14:paraId="5B5656FC" w14:textId="35C5FEFA" w:rsidR="002D5B74" w:rsidRPr="004037BD" w:rsidRDefault="005224DE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1602" w:type="dxa"/>
          </w:tcPr>
          <w:p w14:paraId="1A53D612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92" w:type="dxa"/>
          </w:tcPr>
          <w:p w14:paraId="1D481FD2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2F9865D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69A49E23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B538465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E0B152B" w14:textId="77777777" w:rsidR="002D5B74" w:rsidRPr="004037BD" w:rsidRDefault="002D5B74" w:rsidP="008A2AC0">
            <w:pPr>
              <w:pStyle w:val="af9"/>
              <w:numPr>
                <w:ilvl w:val="0"/>
                <w:numId w:val="8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「修改」時顯示，其餘隱藏。</w:t>
            </w:r>
          </w:p>
          <w:p w14:paraId="0A3803D7" w14:textId="77777777" w:rsidR="002D5B74" w:rsidRPr="004037BD" w:rsidRDefault="002D5B74" w:rsidP="008A2AC0">
            <w:pPr>
              <w:pStyle w:val="af9"/>
              <w:numPr>
                <w:ilvl w:val="0"/>
                <w:numId w:val="86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</w:rPr>
              <w:t>連接至【L190A 員工資料檔查詢】點選資料後自動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帶回</w:t>
            </w:r>
            <w:r w:rsidRPr="004037BD">
              <w:rPr>
                <w:rFonts w:ascii="標楷體" w:eastAsia="標楷體" w:hAnsi="標楷體" w:hint="eastAsia"/>
              </w:rPr>
              <w:t>[調整後介紹人]與[調整後介紹人姓名]</w:t>
            </w:r>
          </w:p>
        </w:tc>
      </w:tr>
      <w:tr w:rsidR="002D5B74" w:rsidRPr="004037BD" w14:paraId="649DD68C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452E4148" w14:textId="23D2BB9F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17</w:t>
            </w:r>
          </w:p>
        </w:tc>
        <w:tc>
          <w:tcPr>
            <w:tcW w:w="1736" w:type="dxa"/>
          </w:tcPr>
          <w:p w14:paraId="1A8B3310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介紹人姓名</w:t>
            </w:r>
          </w:p>
        </w:tc>
        <w:tc>
          <w:tcPr>
            <w:tcW w:w="1602" w:type="dxa"/>
          </w:tcPr>
          <w:p w14:paraId="6932A05C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63EE86D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66772DE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9AE7D40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607C87C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73A2F46B" w14:textId="77777777" w:rsidR="002D5B74" w:rsidRPr="004037BD" w:rsidRDefault="002D5B74" w:rsidP="008A2AC0">
            <w:pPr>
              <w:pStyle w:val="af9"/>
              <w:numPr>
                <w:ilvl w:val="0"/>
                <w:numId w:val="8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調整後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4D878FA0" w14:textId="77777777" w:rsidR="002D5B74" w:rsidRPr="004037BD" w:rsidRDefault="002D5B74" w:rsidP="008A2AC0">
            <w:pPr>
              <w:pStyle w:val="af9"/>
              <w:numPr>
                <w:ilvl w:val="0"/>
                <w:numId w:val="8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、「查詢」、「刪除」時，隱藏此欄位。</w:t>
            </w:r>
          </w:p>
        </w:tc>
      </w:tr>
      <w:tr w:rsidR="002D5B74" w:rsidRPr="004037BD" w14:paraId="19618C0B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163CA881" w14:textId="1FC2F2FC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1736" w:type="dxa"/>
          </w:tcPr>
          <w:p w14:paraId="3019291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加碼獎金</w:t>
            </w:r>
          </w:p>
        </w:tc>
        <w:tc>
          <w:tcPr>
            <w:tcW w:w="1602" w:type="dxa"/>
          </w:tcPr>
          <w:p w14:paraId="50494099" w14:textId="280D4316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92" w:type="dxa"/>
          </w:tcPr>
          <w:p w14:paraId="25401C1A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782E837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6413467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28438AC" w14:textId="3B2EFD80" w:rsidR="002D5B74" w:rsidRPr="004037BD" w:rsidRDefault="00671280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57F03B7" w14:textId="77777777" w:rsidR="002D5B74" w:rsidRPr="004037BD" w:rsidRDefault="002D5B74" w:rsidP="008A2AC0">
            <w:pPr>
              <w:pStyle w:val="af9"/>
              <w:numPr>
                <w:ilvl w:val="0"/>
                <w:numId w:val="16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新增」時，必須輸入，可輸入負值與0</w:t>
            </w:r>
          </w:p>
          <w:p w14:paraId="64BE462A" w14:textId="77777777" w:rsidR="002D5B74" w:rsidRPr="004037BD" w:rsidRDefault="002D5B74" w:rsidP="008A2AC0">
            <w:pPr>
              <w:pStyle w:val="af9"/>
              <w:numPr>
                <w:ilvl w:val="0"/>
                <w:numId w:val="16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查詢」、「修改」、「刪除」時，自動顯示</w:t>
            </w:r>
            <w:r w:rsidRPr="004037BD">
              <w:rPr>
                <w:rFonts w:ascii="標楷體" w:eastAsia="標楷體" w:hAnsi="標楷體" w:hint="eastAsia"/>
              </w:rPr>
              <w:t>，且不可修改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14:paraId="7296AC6B" w14:textId="123D31DE" w:rsidR="002D5B74" w:rsidRPr="004037BD" w:rsidRDefault="002D5B74" w:rsidP="008A2AC0">
            <w:pPr>
              <w:pStyle w:val="af9"/>
              <w:numPr>
                <w:ilvl w:val="0"/>
                <w:numId w:val="16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7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2D5B74" w:rsidRPr="004037BD" w14:paraId="5BF1690B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4E464F8C" w14:textId="68D1C64B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1736" w:type="dxa"/>
          </w:tcPr>
          <w:p w14:paraId="7A66879F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介紹人加碼獎金</w:t>
            </w:r>
          </w:p>
        </w:tc>
        <w:tc>
          <w:tcPr>
            <w:tcW w:w="1602" w:type="dxa"/>
          </w:tcPr>
          <w:p w14:paraId="4A6DCFD4" w14:textId="632FA77C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92" w:type="dxa"/>
          </w:tcPr>
          <w:p w14:paraId="71CAD59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加碼獎金</w:t>
            </w:r>
          </w:p>
        </w:tc>
        <w:tc>
          <w:tcPr>
            <w:tcW w:w="1489" w:type="dxa"/>
          </w:tcPr>
          <w:p w14:paraId="0D7149C4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4E27AF5B" w14:textId="4A3C5FAA" w:rsidR="002D5B74" w:rsidRPr="004037BD" w:rsidRDefault="00671280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637F1704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1DA2CFF1" w14:textId="77777777" w:rsidR="002D5B74" w:rsidRPr="004037BD" w:rsidRDefault="002D5B74" w:rsidP="008A2AC0">
            <w:pPr>
              <w:pStyle w:val="af9"/>
              <w:numPr>
                <w:ilvl w:val="0"/>
                <w:numId w:val="16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「修改」時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以修改。</w:t>
            </w:r>
          </w:p>
          <w:p w14:paraId="0A102214" w14:textId="77777777" w:rsidR="002D5B74" w:rsidRPr="004037BD" w:rsidRDefault="002D5B74" w:rsidP="008A2AC0">
            <w:pPr>
              <w:pStyle w:val="af9"/>
              <w:numPr>
                <w:ilvl w:val="0"/>
                <w:numId w:val="16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功能，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隱藏此欄位。</w:t>
            </w:r>
          </w:p>
          <w:p w14:paraId="27F7FE5B" w14:textId="77777777" w:rsidR="002D5B74" w:rsidRPr="004037BD" w:rsidRDefault="002D5B74" w:rsidP="008A2AC0">
            <w:pPr>
              <w:pStyle w:val="af9"/>
              <w:numPr>
                <w:ilvl w:val="0"/>
                <w:numId w:val="169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可輸入負值與0</w:t>
            </w:r>
          </w:p>
          <w:p w14:paraId="6FE5BF86" w14:textId="3E257202" w:rsidR="002D5B74" w:rsidRPr="004037BD" w:rsidRDefault="002D5B74" w:rsidP="008A2AC0">
            <w:pPr>
              <w:pStyle w:val="af9"/>
              <w:numPr>
                <w:ilvl w:val="0"/>
                <w:numId w:val="169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7</w:t>
            </w:r>
            <w:r w:rsidRPr="004037BD">
              <w:rPr>
                <w:rFonts w:ascii="標楷體" w:eastAsia="標楷體" w:hAnsi="標楷體"/>
                <w:color w:val="000000"/>
              </w:rPr>
              <w:t>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2D5B74" w:rsidRPr="004037BD" w14:paraId="41CAC350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28C4021C" w14:textId="6DEE99B6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1736" w:type="dxa"/>
          </w:tcPr>
          <w:p w14:paraId="0291B90D" w14:textId="13817156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加碼獎金發放日</w:t>
            </w:r>
          </w:p>
        </w:tc>
        <w:tc>
          <w:tcPr>
            <w:tcW w:w="1602" w:type="dxa"/>
          </w:tcPr>
          <w:p w14:paraId="2B74E923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F20AD26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39F5595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72A3199B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61A3F66" w14:textId="67E59D1F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7FF2211" w14:textId="6EC9A6E5" w:rsidR="002D5B74" w:rsidRPr="004037BD" w:rsidRDefault="002D5B74" w:rsidP="008A2AC0">
            <w:pPr>
              <w:pStyle w:val="af9"/>
              <w:numPr>
                <w:ilvl w:val="0"/>
                <w:numId w:val="185"/>
              </w:numPr>
              <w:ind w:leftChars="0"/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Date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/>
                <w:color w:val="000000"/>
              </w:rPr>
              <w:lastRenderedPageBreak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7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2D5B74" w:rsidRPr="004037BD" w14:paraId="6669A695" w14:textId="77777777" w:rsidTr="00CD70F0">
        <w:trPr>
          <w:trHeight w:val="291"/>
          <w:jc w:val="center"/>
        </w:trPr>
        <w:tc>
          <w:tcPr>
            <w:tcW w:w="456" w:type="dxa"/>
            <w:vAlign w:val="center"/>
          </w:tcPr>
          <w:p w14:paraId="58D1ECB6" w14:textId="758BCB6F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21</w:t>
            </w:r>
          </w:p>
        </w:tc>
        <w:tc>
          <w:tcPr>
            <w:tcW w:w="1736" w:type="dxa"/>
          </w:tcPr>
          <w:p w14:paraId="0872EB78" w14:textId="2C3399D5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調整後加碼獎金發放日</w:t>
            </w:r>
          </w:p>
        </w:tc>
        <w:tc>
          <w:tcPr>
            <w:tcW w:w="1602" w:type="dxa"/>
          </w:tcPr>
          <w:p w14:paraId="3BC01CE8" w14:textId="7450FD9B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992" w:type="dxa"/>
          </w:tcPr>
          <w:p w14:paraId="5421C09A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DE6C95C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9C79A1A" w14:textId="16DF38A4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496F9C74" w14:textId="15E6867E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2856" w:type="dxa"/>
          </w:tcPr>
          <w:p w14:paraId="1CD090B0" w14:textId="2A4D05EC" w:rsidR="002D5B74" w:rsidRPr="004037BD" w:rsidRDefault="002D5B74" w:rsidP="008A2AC0">
            <w:pPr>
              <w:pStyle w:val="af9"/>
              <w:numPr>
                <w:ilvl w:val="0"/>
                <w:numId w:val="186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檢核內容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/>
                <w:lang w:eastAsia="zh-HK"/>
              </w:rPr>
              <w:t>@A(DATE,0,</w:t>
            </w:r>
            <w:r w:rsidRPr="004037BD">
              <w:rPr>
                <w:rFonts w:ascii="標楷體" w:eastAsia="標楷體" w:hAnsi="標楷體" w:hint="eastAsia"/>
              </w:rPr>
              <w:t>加碼獎金發放日</w:t>
            </w:r>
            <w:r w:rsidRPr="004037BD">
              <w:rPr>
                <w:rFonts w:ascii="標楷體" w:eastAsia="標楷體" w:hAnsi="標楷體"/>
                <w:lang w:eastAsia="zh-HK"/>
              </w:rPr>
              <w:t>)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  <w:t>V(7)</w:t>
            </w:r>
          </w:p>
          <w:p w14:paraId="59D1F325" w14:textId="75B0DB0E" w:rsidR="002D5B74" w:rsidRPr="004037BD" w:rsidRDefault="002D5B74" w:rsidP="008A2AC0">
            <w:pPr>
              <w:pStyle w:val="af9"/>
              <w:numPr>
                <w:ilvl w:val="0"/>
                <w:numId w:val="186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Date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7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</w:tbl>
    <w:p w14:paraId="13AF5FB7" w14:textId="4F9924FB" w:rsidR="00B427C7" w:rsidRPr="004037BD" w:rsidRDefault="00B427C7" w:rsidP="00B427C7">
      <w:pPr>
        <w:pStyle w:val="16"/>
        <w:numPr>
          <w:ilvl w:val="0"/>
          <w:numId w:val="8"/>
        </w:numPr>
        <w:ind w:left="1418"/>
      </w:pPr>
      <w:r w:rsidRPr="004037BD">
        <w:br w:type="page"/>
      </w:r>
    </w:p>
    <w:p w14:paraId="055014F7" w14:textId="329BEBF8" w:rsidR="00BB3400" w:rsidRPr="004037BD" w:rsidRDefault="00DF7EFA" w:rsidP="00BB3400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  <w:r w:rsidRPr="004037BD">
        <w:rPr>
          <w:rFonts w:hint="eastAsia"/>
        </w:rPr>
        <w:t>-功能選項:查詢</w:t>
      </w:r>
    </w:p>
    <w:p w14:paraId="22B8573F" w14:textId="11B4C503" w:rsidR="00BB3400" w:rsidRPr="004037BD" w:rsidRDefault="00BB3400" w:rsidP="00BB3400">
      <w:pPr>
        <w:pStyle w:val="16"/>
      </w:pPr>
      <w:r w:rsidRPr="004037BD">
        <w:rPr>
          <w:noProof/>
        </w:rPr>
        <w:drawing>
          <wp:inline distT="0" distB="0" distL="0" distR="0" wp14:anchorId="45AC10EC" wp14:editId="4683304A">
            <wp:extent cx="6479540" cy="3002280"/>
            <wp:effectExtent l="0" t="0" r="0" b="7620"/>
            <wp:docPr id="117" name="圖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6AE85" w14:textId="77777777" w:rsidR="00BB3400" w:rsidRPr="004037BD" w:rsidRDefault="00BB3400" w:rsidP="00BB3400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BB3400" w:rsidRPr="004037BD" w14:paraId="265001BD" w14:textId="77777777" w:rsidTr="00BB3400">
        <w:tc>
          <w:tcPr>
            <w:tcW w:w="848" w:type="dxa"/>
            <w:shd w:val="clear" w:color="auto" w:fill="D9D9D9" w:themeFill="background1" w:themeFillShade="D9"/>
          </w:tcPr>
          <w:p w14:paraId="1851F218" w14:textId="77777777" w:rsidR="00BB3400" w:rsidRPr="004037BD" w:rsidRDefault="00BB3400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1AC14B07" w14:textId="77777777" w:rsidR="00BB3400" w:rsidRPr="004037BD" w:rsidRDefault="00BB3400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046809E3" w14:textId="77777777" w:rsidR="00BB3400" w:rsidRPr="004037BD" w:rsidRDefault="00BB3400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B3400" w:rsidRPr="004037BD" w14:paraId="4129D893" w14:textId="77777777" w:rsidTr="00BB3400">
        <w:tc>
          <w:tcPr>
            <w:tcW w:w="848" w:type="dxa"/>
          </w:tcPr>
          <w:p w14:paraId="0E8D1F32" w14:textId="0EE0001D" w:rsidR="00BB3400" w:rsidRPr="004037BD" w:rsidRDefault="00BB3400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56F26D25" w14:textId="77777777" w:rsidR="00BB3400" w:rsidRPr="004037BD" w:rsidRDefault="00BB3400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2D52162F" w14:textId="77777777" w:rsidR="00BB3400" w:rsidRPr="004037BD" w:rsidRDefault="00BB3400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7FF93870" w14:textId="77777777" w:rsidR="00BB3400" w:rsidRPr="004037BD" w:rsidRDefault="00BB3400" w:rsidP="00BB3400">
      <w:pPr>
        <w:widowControl/>
        <w:rPr>
          <w:rFonts w:ascii="標楷體" w:eastAsia="標楷體" w:hAnsi="標楷體"/>
        </w:rPr>
      </w:pPr>
    </w:p>
    <w:p w14:paraId="16F70BFD" w14:textId="77777777" w:rsidR="00BB3400" w:rsidRPr="004037BD" w:rsidRDefault="00BB3400" w:rsidP="00BB3400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BB3400" w:rsidRPr="004037BD" w14:paraId="73D1ED2F" w14:textId="77777777" w:rsidTr="00BB3400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E93A096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20844C66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E73977C" w14:textId="77777777" w:rsidR="00BB3400" w:rsidRPr="004037BD" w:rsidRDefault="00BB3400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03872CE5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B3400" w:rsidRPr="004037BD" w14:paraId="318ADE6A" w14:textId="77777777" w:rsidTr="00BB3400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5785136B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2746C6B7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614221F6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411DBF25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89" w:type="dxa"/>
            <w:shd w:val="clear" w:color="auto" w:fill="D9D9D9" w:themeFill="background1" w:themeFillShade="D9"/>
          </w:tcPr>
          <w:p w14:paraId="2D3AD40C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 w:themeFill="background1" w:themeFillShade="D9"/>
          </w:tcPr>
          <w:p w14:paraId="44E58F86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6" w:type="dxa"/>
            <w:shd w:val="clear" w:color="auto" w:fill="D9D9D9" w:themeFill="background1" w:themeFillShade="D9"/>
          </w:tcPr>
          <w:p w14:paraId="35BFE63D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1DF094D8" w14:textId="77777777" w:rsidR="00BB3400" w:rsidRPr="004037BD" w:rsidRDefault="00BB3400" w:rsidP="00E70EA9">
            <w:pPr>
              <w:rPr>
                <w:rFonts w:ascii="標楷體" w:eastAsia="標楷體" w:hAnsi="標楷體"/>
              </w:rPr>
            </w:pPr>
          </w:p>
        </w:tc>
      </w:tr>
      <w:tr w:rsidR="002D5B74" w:rsidRPr="004037BD" w14:paraId="2F60D14E" w14:textId="77777777" w:rsidTr="00EB7CA9">
        <w:trPr>
          <w:trHeight w:val="244"/>
          <w:jc w:val="center"/>
        </w:trPr>
        <w:tc>
          <w:tcPr>
            <w:tcW w:w="456" w:type="dxa"/>
            <w:vAlign w:val="center"/>
          </w:tcPr>
          <w:p w14:paraId="378347F9" w14:textId="4362E91A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36" w:type="dxa"/>
          </w:tcPr>
          <w:p w14:paraId="426CEF87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602" w:type="dxa"/>
          </w:tcPr>
          <w:p w14:paraId="682DE03D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30067F7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01A1467A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  <w:p w14:paraId="23195E56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F44BC92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B02FC47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C94F9B6" w14:textId="77777777" w:rsidR="002D5B74" w:rsidRPr="004037BD" w:rsidRDefault="002D5B74" w:rsidP="008A2AC0">
            <w:pPr>
              <w:pStyle w:val="af9"/>
              <w:numPr>
                <w:ilvl w:val="0"/>
                <w:numId w:val="17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3C8901" w14:textId="77777777" w:rsidR="002D5B74" w:rsidRPr="004037BD" w:rsidRDefault="002D5B74" w:rsidP="002D5B74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、修改、刪除、查詢</w:t>
            </w:r>
          </w:p>
        </w:tc>
      </w:tr>
      <w:tr w:rsidR="002D5B74" w:rsidRPr="004037BD" w14:paraId="7E6FD98D" w14:textId="77777777" w:rsidTr="00EB7CA9">
        <w:trPr>
          <w:trHeight w:val="244"/>
          <w:jc w:val="center"/>
        </w:trPr>
        <w:tc>
          <w:tcPr>
            <w:tcW w:w="456" w:type="dxa"/>
            <w:vAlign w:val="center"/>
          </w:tcPr>
          <w:p w14:paraId="304A68B7" w14:textId="2FD0D1BD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736" w:type="dxa"/>
          </w:tcPr>
          <w:p w14:paraId="31A003FB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602" w:type="dxa"/>
          </w:tcPr>
          <w:p w14:paraId="62C5834E" w14:textId="0A94A23B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E4B4058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89" w:type="dxa"/>
          </w:tcPr>
          <w:p w14:paraId="37F0573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A4EE4B9" w14:textId="03FE9C7C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FA95DD4" w14:textId="150A39E8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7F8178EF" w14:textId="77777777" w:rsidR="002D5B74" w:rsidRPr="004037BD" w:rsidRDefault="002D5B74" w:rsidP="008A2AC0">
            <w:pPr>
              <w:pStyle w:val="af9"/>
              <w:numPr>
                <w:ilvl w:val="0"/>
                <w:numId w:val="17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3A5588DA" w14:textId="77777777" w:rsidR="002D5B74" w:rsidRPr="004037BD" w:rsidRDefault="002D5B74" w:rsidP="008A2AC0">
            <w:pPr>
              <w:pStyle w:val="af9"/>
              <w:numPr>
                <w:ilvl w:val="0"/>
                <w:numId w:val="17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2D5B74" w:rsidRPr="004037BD" w14:paraId="774A21A0" w14:textId="77777777" w:rsidTr="00EB7CA9">
        <w:trPr>
          <w:trHeight w:val="244"/>
          <w:jc w:val="center"/>
        </w:trPr>
        <w:tc>
          <w:tcPr>
            <w:tcW w:w="456" w:type="dxa"/>
            <w:vAlign w:val="center"/>
          </w:tcPr>
          <w:p w14:paraId="38F4501B" w14:textId="391D7DD6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36" w:type="dxa"/>
          </w:tcPr>
          <w:p w14:paraId="0FB1F547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602" w:type="dxa"/>
          </w:tcPr>
          <w:p w14:paraId="391B53A0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6863E8C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BE526D4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10F706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856F927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4BA124AF" w14:textId="77777777" w:rsidR="002D5B74" w:rsidRPr="004037BD" w:rsidRDefault="002D5B74" w:rsidP="008A2AC0">
            <w:pPr>
              <w:pStyle w:val="af9"/>
              <w:numPr>
                <w:ilvl w:val="0"/>
                <w:numId w:val="17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000938E0" w14:textId="77777777" w:rsidR="002D5B74" w:rsidRPr="004037BD" w:rsidRDefault="002D5B74" w:rsidP="008A2AC0">
            <w:pPr>
              <w:pStyle w:val="af9"/>
              <w:numPr>
                <w:ilvl w:val="0"/>
                <w:numId w:val="17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戶號</w:t>
            </w:r>
          </w:p>
          <w:p w14:paraId="7CD7A10B" w14:textId="77777777" w:rsidR="002D5B74" w:rsidRPr="004037BD" w:rsidRDefault="002D5B74" w:rsidP="002D5B74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(PfRewardMedia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lastRenderedPageBreak/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顧客主檔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7829AF89" w14:textId="77777777" w:rsidTr="00EB7CA9">
        <w:trPr>
          <w:trHeight w:val="1106"/>
          <w:jc w:val="center"/>
        </w:trPr>
        <w:tc>
          <w:tcPr>
            <w:tcW w:w="456" w:type="dxa"/>
            <w:vAlign w:val="center"/>
          </w:tcPr>
          <w:p w14:paraId="71F8DDB3" w14:textId="06DA9D64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736" w:type="dxa"/>
          </w:tcPr>
          <w:p w14:paraId="735E0F7D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1602" w:type="dxa"/>
          </w:tcPr>
          <w:p w14:paraId="7A852B2A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1D5D4BB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34EE81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(</w:t>
            </w:r>
            <w:r w:rsidRPr="004037BD">
              <w:rPr>
                <w:rFonts w:ascii="標楷體" w:eastAsia="標楷體" w:hAnsi="標楷體"/>
              </w:rPr>
              <w:t>CdCode.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ieceCod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652BAD1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</w:rPr>
              <w:t>一 /L6064]</w:t>
            </w:r>
          </w:p>
        </w:tc>
        <w:tc>
          <w:tcPr>
            <w:tcW w:w="623" w:type="dxa"/>
          </w:tcPr>
          <w:p w14:paraId="579C8EF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C268A3B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5D91B8BF" w14:textId="77777777" w:rsidR="002D5B74" w:rsidRPr="004037BD" w:rsidRDefault="002D5B74" w:rsidP="008A2AC0">
            <w:pPr>
              <w:pStyle w:val="af9"/>
              <w:numPr>
                <w:ilvl w:val="0"/>
                <w:numId w:val="17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A6963E2" w14:textId="77777777" w:rsidR="002D5B74" w:rsidRPr="004037BD" w:rsidRDefault="002D5B74" w:rsidP="008A2AC0">
            <w:pPr>
              <w:pStyle w:val="af9"/>
              <w:numPr>
                <w:ilvl w:val="0"/>
                <w:numId w:val="17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RewardMedia.</w:t>
            </w:r>
            <w:r w:rsidRPr="004037BD">
              <w:rPr>
                <w:rFonts w:ascii="標楷體" w:eastAsia="標楷體" w:hAnsi="標楷體"/>
              </w:rPr>
              <w:br/>
              <w:t>PieceCode</w:t>
            </w:r>
          </w:p>
        </w:tc>
      </w:tr>
      <w:tr w:rsidR="002D5B74" w:rsidRPr="004037BD" w14:paraId="18E7E6A0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7240242F" w14:textId="78E55DF9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736" w:type="dxa"/>
          </w:tcPr>
          <w:p w14:paraId="21B92460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名稱</w:t>
            </w:r>
          </w:p>
        </w:tc>
        <w:tc>
          <w:tcPr>
            <w:tcW w:w="1602" w:type="dxa"/>
          </w:tcPr>
          <w:p w14:paraId="56B52FBF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7FF5870D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094B07AB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E71EE0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3C58A9E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1C637D7B" w14:textId="77777777" w:rsidR="002D5B74" w:rsidRPr="004037BD" w:rsidRDefault="002D5B74" w:rsidP="008A2AC0">
            <w:pPr>
              <w:pStyle w:val="af9"/>
              <w:numPr>
                <w:ilvl w:val="0"/>
                <w:numId w:val="17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2FD1A65C" w14:textId="77777777" w:rsidR="002D5B74" w:rsidRPr="004037BD" w:rsidRDefault="002D5B74" w:rsidP="008A2AC0">
            <w:pPr>
              <w:pStyle w:val="af9"/>
              <w:numPr>
                <w:ilvl w:val="0"/>
                <w:numId w:val="17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計件代碼(</w:t>
            </w:r>
            <w:r w:rsidRPr="004037BD">
              <w:rPr>
                <w:rFonts w:ascii="標楷體" w:eastAsia="標楷體" w:hAnsi="標楷體"/>
              </w:rPr>
              <w:t>CdCode.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ieceCod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對應中文名稱</w:t>
            </w:r>
          </w:p>
        </w:tc>
      </w:tr>
      <w:tr w:rsidR="002D5B74" w:rsidRPr="004037BD" w14:paraId="24147972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13873B61" w14:textId="1803C60B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736" w:type="dxa"/>
          </w:tcPr>
          <w:p w14:paraId="45FDB50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1602" w:type="dxa"/>
          </w:tcPr>
          <w:p w14:paraId="3115CD1E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2C6AC500" w14:textId="77777777" w:rsidR="002D5B74" w:rsidRPr="004037BD" w:rsidRDefault="002D5B74" w:rsidP="002D5B74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17146752" w14:textId="77777777" w:rsidR="002D5B74" w:rsidRPr="004037BD" w:rsidRDefault="002D5B74" w:rsidP="002D5B74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04CC71DC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238B9D3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453D9045" w14:textId="77777777" w:rsidR="002D5B74" w:rsidRPr="004037BD" w:rsidRDefault="002D5B74" w:rsidP="008A2AC0">
            <w:pPr>
              <w:pStyle w:val="af9"/>
              <w:numPr>
                <w:ilvl w:val="0"/>
                <w:numId w:val="17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65D47EE1" w14:textId="77777777" w:rsidR="002D5B74" w:rsidRPr="004037BD" w:rsidRDefault="002D5B74" w:rsidP="008A2AC0">
            <w:pPr>
              <w:pStyle w:val="af9"/>
              <w:numPr>
                <w:ilvl w:val="0"/>
                <w:numId w:val="175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.BsOfficer</w:t>
            </w:r>
          </w:p>
        </w:tc>
      </w:tr>
      <w:tr w:rsidR="002D5B74" w:rsidRPr="004037BD" w14:paraId="7AA5D950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4083DFFC" w14:textId="6EFD5B22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36" w:type="dxa"/>
          </w:tcPr>
          <w:p w14:paraId="1E348AA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一</w:t>
            </w:r>
          </w:p>
        </w:tc>
        <w:tc>
          <w:tcPr>
            <w:tcW w:w="1602" w:type="dxa"/>
          </w:tcPr>
          <w:p w14:paraId="60B82D24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14A89D51" w14:textId="77777777" w:rsidR="002D5B74" w:rsidRPr="004037BD" w:rsidRDefault="002D5B74" w:rsidP="002D5B74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23A7DABC" w14:textId="77777777" w:rsidR="002D5B74" w:rsidRPr="004037BD" w:rsidRDefault="002D5B74" w:rsidP="002D5B7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標楷體" w:eastAsia="標楷體" w:hAnsi="標楷體" w:cs="細明體"/>
                <w:color w:val="000000"/>
                <w:spacing w:val="15"/>
                <w:kern w:val="0"/>
              </w:rPr>
            </w:pPr>
          </w:p>
        </w:tc>
        <w:tc>
          <w:tcPr>
            <w:tcW w:w="623" w:type="dxa"/>
          </w:tcPr>
          <w:p w14:paraId="797F1B83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C4F59CB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2B34751F" w14:textId="77777777" w:rsidR="002D5B74" w:rsidRPr="004037BD" w:rsidRDefault="002D5B74" w:rsidP="008A2AC0">
            <w:pPr>
              <w:pStyle w:val="af9"/>
              <w:numPr>
                <w:ilvl w:val="0"/>
                <w:numId w:val="17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67DFED4" w14:textId="77777777" w:rsidR="002D5B74" w:rsidRPr="004037BD" w:rsidRDefault="002D5B74" w:rsidP="008A2AC0">
            <w:pPr>
              <w:pStyle w:val="af9"/>
              <w:numPr>
                <w:ilvl w:val="0"/>
                <w:numId w:val="176"/>
              </w:numPr>
              <w:ind w:leftChars="0"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Pf</w:t>
            </w:r>
            <w:r w:rsidRPr="004037BD">
              <w:rPr>
                <w:rFonts w:ascii="標楷體" w:eastAsia="標楷體" w:hAnsi="標楷體"/>
              </w:rPr>
              <w:t>Reward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InterviewerA</w:t>
            </w:r>
          </w:p>
        </w:tc>
      </w:tr>
      <w:tr w:rsidR="002D5B74" w:rsidRPr="004037BD" w14:paraId="7D115EA8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478ECB25" w14:textId="36E19E70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36" w:type="dxa"/>
          </w:tcPr>
          <w:p w14:paraId="4C1438A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一姓名</w:t>
            </w:r>
          </w:p>
        </w:tc>
        <w:tc>
          <w:tcPr>
            <w:tcW w:w="1602" w:type="dxa"/>
          </w:tcPr>
          <w:p w14:paraId="3ECE8CA7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4F6B3AB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7576828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4F43B9D8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43D8236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76B93D49" w14:textId="77777777" w:rsidR="002D5B74" w:rsidRPr="004037BD" w:rsidRDefault="002D5B74" w:rsidP="008A2AC0">
            <w:pPr>
              <w:pStyle w:val="af9"/>
              <w:numPr>
                <w:ilvl w:val="0"/>
                <w:numId w:val="17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B711A79" w14:textId="77777777" w:rsidR="002D5B74" w:rsidRPr="004037BD" w:rsidRDefault="002D5B74" w:rsidP="008A2AC0">
            <w:pPr>
              <w:pStyle w:val="af9"/>
              <w:numPr>
                <w:ilvl w:val="0"/>
                <w:numId w:val="177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晤談人員一(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A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自動顯示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4A9DBC44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1E6956E8" w14:textId="669F0A7F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736" w:type="dxa"/>
          </w:tcPr>
          <w:p w14:paraId="4A37D022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二</w:t>
            </w:r>
          </w:p>
        </w:tc>
        <w:tc>
          <w:tcPr>
            <w:tcW w:w="1602" w:type="dxa"/>
          </w:tcPr>
          <w:p w14:paraId="5A3877A0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435215B5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3F179FC3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858E1F9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4E1B0AC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71439E8F" w14:textId="77777777" w:rsidR="002D5B74" w:rsidRPr="004037BD" w:rsidRDefault="002D5B74" w:rsidP="008A2AC0">
            <w:pPr>
              <w:pStyle w:val="af9"/>
              <w:numPr>
                <w:ilvl w:val="0"/>
                <w:numId w:val="17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4A26B941" w14:textId="77777777" w:rsidR="002D5B74" w:rsidRPr="004037BD" w:rsidRDefault="002D5B74" w:rsidP="008A2AC0">
            <w:pPr>
              <w:pStyle w:val="af9"/>
              <w:numPr>
                <w:ilvl w:val="0"/>
                <w:numId w:val="178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B</w:t>
            </w:r>
          </w:p>
        </w:tc>
      </w:tr>
      <w:tr w:rsidR="002D5B74" w:rsidRPr="004037BD" w14:paraId="7DFB2916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204C6BC0" w14:textId="27509E42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10</w:t>
            </w:r>
          </w:p>
        </w:tc>
        <w:tc>
          <w:tcPr>
            <w:tcW w:w="1736" w:type="dxa"/>
          </w:tcPr>
          <w:p w14:paraId="2ECE5F92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二姓名</w:t>
            </w:r>
          </w:p>
        </w:tc>
        <w:tc>
          <w:tcPr>
            <w:tcW w:w="1602" w:type="dxa"/>
          </w:tcPr>
          <w:p w14:paraId="3E352E12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9352DB3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826F89B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7A1C1E35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3BFD788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11BC550D" w14:textId="77777777" w:rsidR="002D5B74" w:rsidRPr="004037BD" w:rsidRDefault="002D5B74" w:rsidP="008A2AC0">
            <w:pPr>
              <w:pStyle w:val="af9"/>
              <w:numPr>
                <w:ilvl w:val="0"/>
                <w:numId w:val="17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011782A2" w14:textId="77777777" w:rsidR="002D5B74" w:rsidRPr="004037BD" w:rsidRDefault="002D5B74" w:rsidP="008A2AC0">
            <w:pPr>
              <w:pStyle w:val="af9"/>
              <w:numPr>
                <w:ilvl w:val="0"/>
                <w:numId w:val="17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晤談人員二(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B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4C4FE370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27641F97" w14:textId="13E28378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736" w:type="dxa"/>
          </w:tcPr>
          <w:p w14:paraId="471CA6C4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1602" w:type="dxa"/>
          </w:tcPr>
          <w:p w14:paraId="31368EE9" w14:textId="77777777" w:rsidR="002D5B74" w:rsidRPr="004037BD" w:rsidRDefault="002D5B74" w:rsidP="002D5B74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15155517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E6E2207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121C5C1C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506517F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E715F3C" w14:textId="77777777" w:rsidR="002D5B74" w:rsidRPr="004037BD" w:rsidRDefault="002D5B74" w:rsidP="008A2AC0">
            <w:pPr>
              <w:pStyle w:val="af9"/>
              <w:numPr>
                <w:ilvl w:val="0"/>
                <w:numId w:val="18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E5F626E" w14:textId="77777777" w:rsidR="002D5B74" w:rsidRPr="004037BD" w:rsidRDefault="002D5B74" w:rsidP="008A2AC0">
            <w:pPr>
              <w:pStyle w:val="af9"/>
              <w:numPr>
                <w:ilvl w:val="0"/>
                <w:numId w:val="18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.Coorgnizer</w:t>
            </w:r>
          </w:p>
        </w:tc>
      </w:tr>
      <w:tr w:rsidR="002D5B74" w:rsidRPr="004037BD" w14:paraId="32ABDEE8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2FD5127C" w14:textId="175D369C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736" w:type="dxa"/>
          </w:tcPr>
          <w:p w14:paraId="1C32EDE0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姓名</w:t>
            </w:r>
          </w:p>
        </w:tc>
        <w:tc>
          <w:tcPr>
            <w:tcW w:w="1602" w:type="dxa"/>
          </w:tcPr>
          <w:p w14:paraId="68DC6125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987C02D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7E4623B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2F9929C8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1E4A7EA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5C0A6FB5" w14:textId="77777777" w:rsidR="002D5B74" w:rsidRPr="004037BD" w:rsidRDefault="002D5B74" w:rsidP="008A2AC0">
            <w:pPr>
              <w:pStyle w:val="af9"/>
              <w:numPr>
                <w:ilvl w:val="0"/>
                <w:numId w:val="18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76C5955" w14:textId="77777777" w:rsidR="002D5B74" w:rsidRPr="004037BD" w:rsidRDefault="002D5B74" w:rsidP="008A2AC0">
            <w:pPr>
              <w:pStyle w:val="af9"/>
              <w:numPr>
                <w:ilvl w:val="0"/>
                <w:numId w:val="18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協辦人員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.Coorgnizer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1AF85028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069339A2" w14:textId="48E2030F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736" w:type="dxa"/>
          </w:tcPr>
          <w:p w14:paraId="5916BD0A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602" w:type="dxa"/>
          </w:tcPr>
          <w:p w14:paraId="585F0385" w14:textId="2EB6526D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6</w:t>
            </w:r>
          </w:p>
        </w:tc>
        <w:tc>
          <w:tcPr>
            <w:tcW w:w="992" w:type="dxa"/>
          </w:tcPr>
          <w:p w14:paraId="5016EBD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A619D5A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2DDE32CE" w14:textId="1E40E00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04FC9A6" w14:textId="7797437D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406FBD8" w14:textId="77777777" w:rsidR="002D5B74" w:rsidRPr="004037BD" w:rsidRDefault="002D5B74" w:rsidP="008A2AC0">
            <w:pPr>
              <w:pStyle w:val="af9"/>
              <w:numPr>
                <w:ilvl w:val="0"/>
                <w:numId w:val="18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7: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2D5B74" w:rsidRPr="004037BD" w14:paraId="165F86AE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3F6B5E8C" w14:textId="7E90E896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736" w:type="dxa"/>
          </w:tcPr>
          <w:p w14:paraId="1516F6E1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602" w:type="dxa"/>
          </w:tcPr>
          <w:p w14:paraId="2D09DD4C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E7B71F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0D0FEC2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3CCA1817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00B0C5D" w14:textId="77777777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2E615BE" w14:textId="77777777" w:rsidR="002D5B74" w:rsidRPr="004037BD" w:rsidRDefault="002D5B74" w:rsidP="008A2AC0">
            <w:pPr>
              <w:pStyle w:val="af9"/>
              <w:numPr>
                <w:ilvl w:val="0"/>
                <w:numId w:val="16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3FDCD837" w14:textId="77777777" w:rsidR="002D5B74" w:rsidRPr="004037BD" w:rsidRDefault="002D5B74" w:rsidP="008A2AC0">
            <w:pPr>
              <w:pStyle w:val="af9"/>
              <w:numPr>
                <w:ilvl w:val="0"/>
                <w:numId w:val="16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/>
                <w:color w:val="000000"/>
              </w:rPr>
              <w:lastRenderedPageBreak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12D8634B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087011D0" w14:textId="2FFB23FB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15</w:t>
            </w:r>
          </w:p>
        </w:tc>
        <w:tc>
          <w:tcPr>
            <w:tcW w:w="1736" w:type="dxa"/>
          </w:tcPr>
          <w:p w14:paraId="4E681BB3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加碼獎金</w:t>
            </w:r>
          </w:p>
        </w:tc>
        <w:tc>
          <w:tcPr>
            <w:tcW w:w="1602" w:type="dxa"/>
          </w:tcPr>
          <w:p w14:paraId="0AFB7247" w14:textId="4FE028E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B5BD5DF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3D28C22D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5FADFD0E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0D1F195" w14:textId="1C7E726D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579539D4" w14:textId="77777777" w:rsidR="002D5B74" w:rsidRPr="004037BD" w:rsidRDefault="002D5B74" w:rsidP="008A2AC0">
            <w:pPr>
              <w:pStyle w:val="af9"/>
              <w:numPr>
                <w:ilvl w:val="0"/>
                <w:numId w:val="18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7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2D5B74" w:rsidRPr="004037BD" w14:paraId="0CDCFA36" w14:textId="77777777" w:rsidTr="00EB7CA9">
        <w:trPr>
          <w:trHeight w:val="291"/>
          <w:jc w:val="center"/>
        </w:trPr>
        <w:tc>
          <w:tcPr>
            <w:tcW w:w="456" w:type="dxa"/>
            <w:vAlign w:val="center"/>
          </w:tcPr>
          <w:p w14:paraId="7CA3CDE3" w14:textId="50A00F3A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736" w:type="dxa"/>
          </w:tcPr>
          <w:p w14:paraId="331E88C2" w14:textId="335B34AF" w:rsidR="002D5B74" w:rsidRPr="004037BD" w:rsidRDefault="002D5B74" w:rsidP="002D5B7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加碼獎金發放日</w:t>
            </w:r>
          </w:p>
        </w:tc>
        <w:tc>
          <w:tcPr>
            <w:tcW w:w="1602" w:type="dxa"/>
          </w:tcPr>
          <w:p w14:paraId="357147BB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5D98ED3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6490FD8" w14:textId="77777777" w:rsidR="002D5B74" w:rsidRPr="004037BD" w:rsidRDefault="002D5B74" w:rsidP="002D5B7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BF1871F" w14:textId="77777777" w:rsidR="002D5B74" w:rsidRPr="004037BD" w:rsidRDefault="002D5B74" w:rsidP="002D5B7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BD965D6" w14:textId="5DD8B68F" w:rsidR="002D5B74" w:rsidRPr="004037BD" w:rsidRDefault="002D5B74" w:rsidP="002D5B7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E2497B5" w14:textId="44BC520F" w:rsidR="002D5B74" w:rsidRPr="004037BD" w:rsidRDefault="002D5B74" w:rsidP="008A2AC0">
            <w:pPr>
              <w:pStyle w:val="af9"/>
              <w:numPr>
                <w:ilvl w:val="0"/>
                <w:numId w:val="18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Date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7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</w:tbl>
    <w:p w14:paraId="5EF6B0E5" w14:textId="407C6910" w:rsidR="00F74E43" w:rsidRPr="004037BD" w:rsidRDefault="00F74E43" w:rsidP="00BB3400">
      <w:pPr>
        <w:pStyle w:val="16"/>
      </w:pPr>
    </w:p>
    <w:p w14:paraId="7FD76BD7" w14:textId="77777777" w:rsidR="00F74E43" w:rsidRPr="004037BD" w:rsidRDefault="00F74E43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5A1D9AF0" w14:textId="4767ECE4" w:rsidR="00DF7EFA" w:rsidRPr="004037BD" w:rsidRDefault="00DF7EFA" w:rsidP="00DF7EFA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  <w:r w:rsidRPr="004037BD">
        <w:rPr>
          <w:rFonts w:hint="eastAsia"/>
        </w:rPr>
        <w:t>-功能選項:刪除</w:t>
      </w:r>
    </w:p>
    <w:p w14:paraId="28BE7D79" w14:textId="16465DB1" w:rsidR="00B9352E" w:rsidRPr="004037BD" w:rsidRDefault="00BB3400" w:rsidP="00B50BDB">
      <w:pPr>
        <w:pStyle w:val="16"/>
        <w:ind w:left="622" w:hanging="480"/>
      </w:pPr>
      <w:r w:rsidRPr="004037BD">
        <w:rPr>
          <w:noProof/>
        </w:rPr>
        <w:drawing>
          <wp:inline distT="0" distB="0" distL="0" distR="0" wp14:anchorId="24850A45" wp14:editId="703DC50F">
            <wp:extent cx="6479540" cy="2990850"/>
            <wp:effectExtent l="0" t="0" r="0" b="0"/>
            <wp:docPr id="118" name="圖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4C6D0" w14:textId="7B307F7E" w:rsidR="002D5B74" w:rsidRPr="004037BD" w:rsidRDefault="002D5B74" w:rsidP="002D5B74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2D5B74" w:rsidRPr="004037BD" w14:paraId="06DA5852" w14:textId="77777777" w:rsidTr="002D5B74">
        <w:tc>
          <w:tcPr>
            <w:tcW w:w="848" w:type="dxa"/>
            <w:shd w:val="clear" w:color="auto" w:fill="D9D9D9" w:themeFill="background1" w:themeFillShade="D9"/>
          </w:tcPr>
          <w:p w14:paraId="1FEC0683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shd w:val="clear" w:color="auto" w:fill="D9D9D9" w:themeFill="background1" w:themeFillShade="D9"/>
          </w:tcPr>
          <w:p w14:paraId="3CC2871D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shd w:val="clear" w:color="auto" w:fill="D9D9D9" w:themeFill="background1" w:themeFillShade="D9"/>
          </w:tcPr>
          <w:p w14:paraId="0DC62DDE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D5B74" w:rsidRPr="004037BD" w14:paraId="613B4B77" w14:textId="77777777" w:rsidTr="002D5B74">
        <w:tc>
          <w:tcPr>
            <w:tcW w:w="848" w:type="dxa"/>
          </w:tcPr>
          <w:p w14:paraId="743EC39B" w14:textId="511857DF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</w:tcPr>
          <w:p w14:paraId="26E30DEB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037BD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6985" w:type="dxa"/>
          </w:tcPr>
          <w:p w14:paraId="6F99A68B" w14:textId="77777777" w:rsidR="002D5B74" w:rsidRPr="004037BD" w:rsidRDefault="002D5B74" w:rsidP="008A2AC0">
            <w:pPr>
              <w:pStyle w:val="af9"/>
              <w:numPr>
                <w:ilvl w:val="0"/>
                <w:numId w:val="84"/>
              </w:numPr>
              <w:ind w:leftChars="0" w:left="458" w:hanging="45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【L</w:t>
            </w:r>
            <w:r w:rsidRPr="004037BD">
              <w:rPr>
                <w:rFonts w:ascii="標楷體" w:eastAsia="標楷體" w:hAnsi="標楷體"/>
              </w:rPr>
              <w:t>5054</w:t>
            </w:r>
            <w:r w:rsidRPr="004037BD">
              <w:rPr>
                <w:rFonts w:ascii="標楷體" w:eastAsia="標楷體" w:hAnsi="標楷體" w:hint="eastAsia"/>
              </w:rPr>
              <w:t>介紹人加碼獎金處理清單】</w:t>
            </w:r>
            <w:r w:rsidRPr="004037BD">
              <w:rPr>
                <w:rFonts w:ascii="標楷體" w:eastAsia="標楷體" w:hAnsi="標楷體"/>
              </w:rPr>
              <w:t>功能</w:t>
            </w:r>
            <w:r w:rsidRPr="004037BD">
              <w:rPr>
                <w:rFonts w:ascii="標楷體" w:eastAsia="標楷體" w:hAnsi="標楷體" w:hint="eastAsia"/>
              </w:rPr>
              <w:t>點「刪除」</w:t>
            </w:r>
            <w:r w:rsidRPr="004037BD">
              <w:rPr>
                <w:rFonts w:ascii="標楷體" w:eastAsia="標楷體" w:hAnsi="標楷體"/>
              </w:rPr>
              <w:t>時顯示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749708D8" w14:textId="77777777" w:rsidR="002D5B74" w:rsidRPr="004037BD" w:rsidRDefault="002D5B74" w:rsidP="008A2AC0">
            <w:pPr>
              <w:pStyle w:val="af9"/>
              <w:numPr>
                <w:ilvl w:val="0"/>
                <w:numId w:val="84"/>
              </w:numPr>
              <w:ind w:leftChars="0" w:left="458" w:hanging="458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功能查詢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執行刪</w:t>
            </w:r>
            <w:r w:rsidRPr="004037BD">
              <w:rPr>
                <w:rFonts w:ascii="標楷體" w:eastAsia="標楷體" w:hAnsi="標楷體" w:hint="eastAsia"/>
              </w:rPr>
              <w:t>除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2D5B74" w:rsidRPr="004037BD" w14:paraId="522A5CF0" w14:textId="77777777" w:rsidTr="002D5B74">
        <w:tc>
          <w:tcPr>
            <w:tcW w:w="848" w:type="dxa"/>
          </w:tcPr>
          <w:p w14:paraId="3ACAFDF4" w14:textId="381AC64E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1" w:type="dxa"/>
          </w:tcPr>
          <w:p w14:paraId="187D5ECC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</w:tcPr>
          <w:p w14:paraId="1CAA73D4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59A52BD" w14:textId="77777777" w:rsidR="002D5B74" w:rsidRPr="004037BD" w:rsidRDefault="002D5B74" w:rsidP="002D5B74">
      <w:pPr>
        <w:widowControl/>
        <w:rPr>
          <w:rFonts w:ascii="標楷體" w:eastAsia="標楷體" w:hAnsi="標楷體"/>
        </w:rPr>
      </w:pPr>
    </w:p>
    <w:p w14:paraId="1C64EEC9" w14:textId="77777777" w:rsidR="002D5B74" w:rsidRPr="004037BD" w:rsidRDefault="002D5B74" w:rsidP="002D5B74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2D5B74" w:rsidRPr="004037BD" w14:paraId="35B53E24" w14:textId="77777777" w:rsidTr="00E70EA9">
        <w:trPr>
          <w:trHeight w:val="388"/>
          <w:tblHeader/>
          <w:jc w:val="center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67294B7E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3641FCA3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1C85C738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5338663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D5B74" w:rsidRPr="004037BD" w14:paraId="218E3823" w14:textId="77777777" w:rsidTr="00E70EA9">
        <w:trPr>
          <w:trHeight w:val="244"/>
          <w:tblHeader/>
          <w:jc w:val="center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51DCAD7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62FB52D3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5EA555BF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07D76C36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89" w:type="dxa"/>
            <w:shd w:val="clear" w:color="auto" w:fill="D9D9D9" w:themeFill="background1" w:themeFillShade="D9"/>
          </w:tcPr>
          <w:p w14:paraId="6E5F15B4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 w:themeFill="background1" w:themeFillShade="D9"/>
          </w:tcPr>
          <w:p w14:paraId="50D07C2C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6" w:type="dxa"/>
            <w:shd w:val="clear" w:color="auto" w:fill="D9D9D9" w:themeFill="background1" w:themeFillShade="D9"/>
          </w:tcPr>
          <w:p w14:paraId="69387F78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77F167B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</w:tr>
      <w:tr w:rsidR="002D5B74" w:rsidRPr="004037BD" w14:paraId="49F08981" w14:textId="77777777" w:rsidTr="00E70EA9">
        <w:trPr>
          <w:trHeight w:val="244"/>
          <w:jc w:val="center"/>
        </w:trPr>
        <w:tc>
          <w:tcPr>
            <w:tcW w:w="456" w:type="dxa"/>
            <w:vAlign w:val="center"/>
          </w:tcPr>
          <w:p w14:paraId="680C6D2E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36" w:type="dxa"/>
          </w:tcPr>
          <w:p w14:paraId="3FC56F14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602" w:type="dxa"/>
          </w:tcPr>
          <w:p w14:paraId="1443254A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EFA453F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23F7907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  <w:p w14:paraId="2812ADD4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FA35EE7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97CA94B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E77994E" w14:textId="77777777" w:rsidR="002D5B74" w:rsidRPr="004037BD" w:rsidRDefault="002D5B74" w:rsidP="008A2AC0">
            <w:pPr>
              <w:pStyle w:val="af9"/>
              <w:numPr>
                <w:ilvl w:val="0"/>
                <w:numId w:val="18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D413739" w14:textId="77777777" w:rsidR="002D5B74" w:rsidRPr="004037BD" w:rsidRDefault="002D5B74" w:rsidP="00E70EA9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新增、修改、刪除、查詢</w:t>
            </w:r>
          </w:p>
        </w:tc>
      </w:tr>
      <w:tr w:rsidR="002D5B74" w:rsidRPr="004037BD" w14:paraId="7C8428EF" w14:textId="77777777" w:rsidTr="00E70EA9">
        <w:trPr>
          <w:trHeight w:val="244"/>
          <w:jc w:val="center"/>
        </w:trPr>
        <w:tc>
          <w:tcPr>
            <w:tcW w:w="456" w:type="dxa"/>
            <w:vAlign w:val="center"/>
          </w:tcPr>
          <w:p w14:paraId="2BD8072F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736" w:type="dxa"/>
          </w:tcPr>
          <w:p w14:paraId="1998707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602" w:type="dxa"/>
          </w:tcPr>
          <w:p w14:paraId="081E54C7" w14:textId="09B066E4" w:rsidR="002D5B74" w:rsidRPr="004037BD" w:rsidRDefault="004232EE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-3-3</w:t>
            </w:r>
          </w:p>
        </w:tc>
        <w:tc>
          <w:tcPr>
            <w:tcW w:w="992" w:type="dxa"/>
          </w:tcPr>
          <w:p w14:paraId="0EA712D7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89" w:type="dxa"/>
          </w:tcPr>
          <w:p w14:paraId="3A8A6C97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B74B65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7833CFB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0C75742" w14:textId="77777777" w:rsidR="002D5B74" w:rsidRPr="004037BD" w:rsidRDefault="002D5B74" w:rsidP="008A2AC0">
            <w:pPr>
              <w:pStyle w:val="af9"/>
              <w:numPr>
                <w:ilvl w:val="0"/>
                <w:numId w:val="18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-額度編號-撥款序號</w:t>
            </w:r>
          </w:p>
          <w:p w14:paraId="7A6B2C01" w14:textId="77777777" w:rsidR="002D5B74" w:rsidRPr="004037BD" w:rsidRDefault="002D5B74" w:rsidP="008A2AC0">
            <w:pPr>
              <w:pStyle w:val="af9"/>
              <w:numPr>
                <w:ilvl w:val="0"/>
                <w:numId w:val="18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Cust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FacmNo-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BormNo</w:t>
            </w:r>
          </w:p>
        </w:tc>
      </w:tr>
      <w:tr w:rsidR="002D5B74" w:rsidRPr="004037BD" w14:paraId="0DBCB13C" w14:textId="77777777" w:rsidTr="00E70EA9">
        <w:trPr>
          <w:trHeight w:val="244"/>
          <w:jc w:val="center"/>
        </w:trPr>
        <w:tc>
          <w:tcPr>
            <w:tcW w:w="456" w:type="dxa"/>
            <w:vAlign w:val="center"/>
          </w:tcPr>
          <w:p w14:paraId="752346E4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36" w:type="dxa"/>
          </w:tcPr>
          <w:p w14:paraId="65639296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602" w:type="dxa"/>
          </w:tcPr>
          <w:p w14:paraId="37FB64C7" w14:textId="77777777" w:rsidR="002D5B74" w:rsidRPr="004037BD" w:rsidRDefault="002D5B74" w:rsidP="00E70EA9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4255E96E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4E8F135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77A6CB3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EA8DEFA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4F7EEF64" w14:textId="77777777" w:rsidR="002D5B74" w:rsidRPr="004037BD" w:rsidRDefault="002D5B74" w:rsidP="008A2AC0">
            <w:pPr>
              <w:pStyle w:val="af9"/>
              <w:numPr>
                <w:ilvl w:val="0"/>
                <w:numId w:val="18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53B2AF9C" w14:textId="77777777" w:rsidR="002D5B74" w:rsidRPr="004037BD" w:rsidRDefault="002D5B74" w:rsidP="008A2AC0">
            <w:pPr>
              <w:pStyle w:val="af9"/>
              <w:numPr>
                <w:ilvl w:val="0"/>
                <w:numId w:val="18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lastRenderedPageBreak/>
              <w:t>戶號</w:t>
            </w:r>
          </w:p>
          <w:p w14:paraId="0907DD2D" w14:textId="77777777" w:rsidR="002D5B74" w:rsidRPr="004037BD" w:rsidRDefault="002D5B74" w:rsidP="00E70EA9">
            <w:pPr>
              <w:pStyle w:val="af9"/>
              <w:ind w:leftChars="0" w:left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(PfRewardMedia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對應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顧客主檔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.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姓名(C</w:t>
            </w:r>
            <w:r w:rsidRPr="004037BD">
              <w:rPr>
                <w:rFonts w:ascii="標楷體" w:eastAsia="標楷體" w:hAnsi="標楷體"/>
              </w:rPr>
              <w:t>ustMain.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5BB69CD5" w14:textId="77777777" w:rsidTr="00E70EA9">
        <w:trPr>
          <w:trHeight w:val="1106"/>
          <w:jc w:val="center"/>
        </w:trPr>
        <w:tc>
          <w:tcPr>
            <w:tcW w:w="456" w:type="dxa"/>
            <w:vAlign w:val="center"/>
          </w:tcPr>
          <w:p w14:paraId="1AE812E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736" w:type="dxa"/>
          </w:tcPr>
          <w:p w14:paraId="54291189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1602" w:type="dxa"/>
          </w:tcPr>
          <w:p w14:paraId="46929FC4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2080ABB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09906A53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(</w:t>
            </w:r>
            <w:r w:rsidRPr="004037BD">
              <w:rPr>
                <w:rFonts w:ascii="標楷體" w:eastAsia="標楷體" w:hAnsi="標楷體"/>
              </w:rPr>
              <w:t>CdCode.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ieceCod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044BA316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Pr="004037BD">
              <w:rPr>
                <w:rFonts w:ascii="標楷體" w:eastAsia="標楷體" w:hAnsi="標楷體" w:cs="細明體" w:hint="eastAsia"/>
                <w:spacing w:val="15"/>
                <w:kern w:val="0"/>
              </w:rPr>
              <w:t>一 /L6064]</w:t>
            </w:r>
          </w:p>
        </w:tc>
        <w:tc>
          <w:tcPr>
            <w:tcW w:w="623" w:type="dxa"/>
          </w:tcPr>
          <w:p w14:paraId="64BC3E8D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4B88151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5545C80E" w14:textId="77777777" w:rsidR="002D5B74" w:rsidRPr="004037BD" w:rsidRDefault="002D5B74" w:rsidP="008A2AC0">
            <w:pPr>
              <w:pStyle w:val="af9"/>
              <w:numPr>
                <w:ilvl w:val="0"/>
                <w:numId w:val="19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7118B3CC" w14:textId="77777777" w:rsidR="002D5B74" w:rsidRPr="004037BD" w:rsidRDefault="002D5B74" w:rsidP="008A2AC0">
            <w:pPr>
              <w:pStyle w:val="af9"/>
              <w:numPr>
                <w:ilvl w:val="0"/>
                <w:numId w:val="19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PfRewardMedia.</w:t>
            </w:r>
            <w:r w:rsidRPr="004037BD">
              <w:rPr>
                <w:rFonts w:ascii="標楷體" w:eastAsia="標楷體" w:hAnsi="標楷體"/>
              </w:rPr>
              <w:br/>
              <w:t>PieceCode</w:t>
            </w:r>
          </w:p>
        </w:tc>
      </w:tr>
      <w:tr w:rsidR="002D5B74" w:rsidRPr="004037BD" w14:paraId="7FB40CE3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07AB7DCF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736" w:type="dxa"/>
          </w:tcPr>
          <w:p w14:paraId="59062D4A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件代碼名稱</w:t>
            </w:r>
          </w:p>
        </w:tc>
        <w:tc>
          <w:tcPr>
            <w:tcW w:w="1602" w:type="dxa"/>
          </w:tcPr>
          <w:p w14:paraId="5D044779" w14:textId="77777777" w:rsidR="002D5B74" w:rsidRPr="004037BD" w:rsidRDefault="002D5B74" w:rsidP="00E70EA9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0836D3C3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3A669B69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D64CE22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F44B0A9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393A3A15" w14:textId="77777777" w:rsidR="002D5B74" w:rsidRPr="004037BD" w:rsidRDefault="002D5B74" w:rsidP="008A2AC0">
            <w:pPr>
              <w:pStyle w:val="af9"/>
              <w:numPr>
                <w:ilvl w:val="0"/>
                <w:numId w:val="19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09D306AF" w14:textId="77777777" w:rsidR="002D5B74" w:rsidRPr="004037BD" w:rsidRDefault="002D5B74" w:rsidP="008A2AC0">
            <w:pPr>
              <w:pStyle w:val="af9"/>
              <w:numPr>
                <w:ilvl w:val="0"/>
                <w:numId w:val="19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計件代碼(</w:t>
            </w:r>
            <w:r w:rsidRPr="004037BD">
              <w:rPr>
                <w:rFonts w:ascii="標楷體" w:eastAsia="標楷體" w:hAnsi="標楷體"/>
              </w:rPr>
              <w:t>CdCode.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</w:rPr>
              <w:t>PieceCod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顯示對應中文名稱</w:t>
            </w:r>
          </w:p>
        </w:tc>
      </w:tr>
      <w:tr w:rsidR="002D5B74" w:rsidRPr="004037BD" w14:paraId="60082FAC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395F4BD6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736" w:type="dxa"/>
          </w:tcPr>
          <w:p w14:paraId="17ED35D3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1602" w:type="dxa"/>
          </w:tcPr>
          <w:p w14:paraId="02369468" w14:textId="77777777" w:rsidR="002D5B74" w:rsidRPr="004037BD" w:rsidRDefault="002D5B74" w:rsidP="00E70EA9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02E80877" w14:textId="77777777" w:rsidR="002D5B74" w:rsidRPr="004037BD" w:rsidRDefault="002D5B74" w:rsidP="00E70EA9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1A9976EE" w14:textId="77777777" w:rsidR="002D5B74" w:rsidRPr="004037BD" w:rsidRDefault="002D5B74" w:rsidP="00E70EA9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23" w:type="dxa"/>
          </w:tcPr>
          <w:p w14:paraId="0C744DB2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4D54B38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5B39BC5" w14:textId="77777777" w:rsidR="002D5B74" w:rsidRPr="004037BD" w:rsidRDefault="002D5B74" w:rsidP="008A2AC0">
            <w:pPr>
              <w:pStyle w:val="af9"/>
              <w:numPr>
                <w:ilvl w:val="0"/>
                <w:numId w:val="19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66BC8EE" w14:textId="77777777" w:rsidR="002D5B74" w:rsidRPr="004037BD" w:rsidRDefault="002D5B74" w:rsidP="008A2AC0">
            <w:pPr>
              <w:pStyle w:val="af9"/>
              <w:numPr>
                <w:ilvl w:val="0"/>
                <w:numId w:val="192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BsDetail.BsOfficer</w:t>
            </w:r>
          </w:p>
        </w:tc>
      </w:tr>
      <w:tr w:rsidR="002D5B74" w:rsidRPr="004037BD" w14:paraId="3EC932B2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3519B1D3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36" w:type="dxa"/>
          </w:tcPr>
          <w:p w14:paraId="35C7CB69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一</w:t>
            </w:r>
          </w:p>
        </w:tc>
        <w:tc>
          <w:tcPr>
            <w:tcW w:w="1602" w:type="dxa"/>
          </w:tcPr>
          <w:p w14:paraId="4CD35A3A" w14:textId="77777777" w:rsidR="002D5B74" w:rsidRPr="004037BD" w:rsidRDefault="002D5B74" w:rsidP="00E70EA9">
            <w:pPr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992" w:type="dxa"/>
          </w:tcPr>
          <w:p w14:paraId="6339502A" w14:textId="77777777" w:rsidR="002D5B74" w:rsidRPr="004037BD" w:rsidRDefault="002D5B74" w:rsidP="00E70EA9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1489" w:type="dxa"/>
          </w:tcPr>
          <w:p w14:paraId="28C54715" w14:textId="77777777" w:rsidR="002D5B74" w:rsidRPr="004037BD" w:rsidRDefault="002D5B74" w:rsidP="00E70EA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標楷體" w:eastAsia="標楷體" w:hAnsi="標楷體" w:cs="細明體"/>
                <w:color w:val="000000"/>
                <w:spacing w:val="15"/>
                <w:kern w:val="0"/>
              </w:rPr>
            </w:pPr>
          </w:p>
        </w:tc>
        <w:tc>
          <w:tcPr>
            <w:tcW w:w="623" w:type="dxa"/>
          </w:tcPr>
          <w:p w14:paraId="3344B2B7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D88F842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3AA8FDC1" w14:textId="77777777" w:rsidR="002D5B74" w:rsidRPr="004037BD" w:rsidRDefault="002D5B74" w:rsidP="008A2AC0">
            <w:pPr>
              <w:pStyle w:val="af9"/>
              <w:numPr>
                <w:ilvl w:val="0"/>
                <w:numId w:val="19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001B9FAC" w14:textId="77777777" w:rsidR="002D5B74" w:rsidRPr="004037BD" w:rsidRDefault="002D5B74" w:rsidP="008A2AC0">
            <w:pPr>
              <w:pStyle w:val="af9"/>
              <w:numPr>
                <w:ilvl w:val="0"/>
                <w:numId w:val="193"/>
              </w:numPr>
              <w:ind w:leftChars="0"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Pf</w:t>
            </w:r>
            <w:r w:rsidRPr="004037BD">
              <w:rPr>
                <w:rFonts w:ascii="標楷體" w:eastAsia="標楷體" w:hAnsi="標楷體"/>
              </w:rPr>
              <w:t>Reward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InterviewerA</w:t>
            </w:r>
          </w:p>
        </w:tc>
      </w:tr>
      <w:tr w:rsidR="002D5B74" w:rsidRPr="004037BD" w14:paraId="74614561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47AAACC2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36" w:type="dxa"/>
          </w:tcPr>
          <w:p w14:paraId="79B26B62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一姓名</w:t>
            </w:r>
          </w:p>
        </w:tc>
        <w:tc>
          <w:tcPr>
            <w:tcW w:w="1602" w:type="dxa"/>
          </w:tcPr>
          <w:p w14:paraId="4CCE97CB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CA2371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627455D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B9CF7DA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FDD0B5D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7E09A5DB" w14:textId="77777777" w:rsidR="002D5B74" w:rsidRPr="004037BD" w:rsidRDefault="002D5B74" w:rsidP="008A2AC0">
            <w:pPr>
              <w:pStyle w:val="af9"/>
              <w:numPr>
                <w:ilvl w:val="0"/>
                <w:numId w:val="19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532CAFCE" w14:textId="77777777" w:rsidR="002D5B74" w:rsidRPr="004037BD" w:rsidRDefault="002D5B74" w:rsidP="008A2AC0">
            <w:pPr>
              <w:pStyle w:val="af9"/>
              <w:numPr>
                <w:ilvl w:val="0"/>
                <w:numId w:val="194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晤談人員一(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A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自動顯示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3D85F6CE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52AF8862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1736" w:type="dxa"/>
          </w:tcPr>
          <w:p w14:paraId="330FF20B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二</w:t>
            </w:r>
          </w:p>
        </w:tc>
        <w:tc>
          <w:tcPr>
            <w:tcW w:w="1602" w:type="dxa"/>
          </w:tcPr>
          <w:p w14:paraId="05C54CB1" w14:textId="77777777" w:rsidR="002D5B74" w:rsidRPr="004037BD" w:rsidRDefault="002D5B74" w:rsidP="00E70EA9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7D1BDAB8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30A2BC6E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6E239DE7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676D8DDE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70E86DAA" w14:textId="77777777" w:rsidR="002D5B74" w:rsidRPr="004037BD" w:rsidRDefault="002D5B74" w:rsidP="008A2AC0">
            <w:pPr>
              <w:pStyle w:val="af9"/>
              <w:numPr>
                <w:ilvl w:val="0"/>
                <w:numId w:val="19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1FC401CE" w14:textId="77777777" w:rsidR="002D5B74" w:rsidRPr="004037BD" w:rsidRDefault="002D5B74" w:rsidP="008A2AC0">
            <w:pPr>
              <w:pStyle w:val="af9"/>
              <w:numPr>
                <w:ilvl w:val="0"/>
                <w:numId w:val="195"/>
              </w:numPr>
              <w:ind w:leftChars="0"/>
              <w:rPr>
                <w:rFonts w:ascii="標楷體" w:eastAsia="標楷體" w:hAnsi="標楷體"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B</w:t>
            </w:r>
          </w:p>
        </w:tc>
      </w:tr>
      <w:tr w:rsidR="002D5B74" w:rsidRPr="004037BD" w14:paraId="214ECA52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575A14CD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36" w:type="dxa"/>
          </w:tcPr>
          <w:p w14:paraId="35DCDFC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晤談人員二姓名</w:t>
            </w:r>
          </w:p>
        </w:tc>
        <w:tc>
          <w:tcPr>
            <w:tcW w:w="1602" w:type="dxa"/>
          </w:tcPr>
          <w:p w14:paraId="7580BC70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6C9FFE8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E6B64C9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29065660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32C7551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0B9D9978" w14:textId="77777777" w:rsidR="002D5B74" w:rsidRPr="004037BD" w:rsidRDefault="002D5B74" w:rsidP="008A2AC0">
            <w:pPr>
              <w:pStyle w:val="af9"/>
              <w:numPr>
                <w:ilvl w:val="0"/>
                <w:numId w:val="19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38153995" w14:textId="77777777" w:rsidR="002D5B74" w:rsidRPr="004037BD" w:rsidRDefault="002D5B74" w:rsidP="008A2AC0">
            <w:pPr>
              <w:pStyle w:val="af9"/>
              <w:numPr>
                <w:ilvl w:val="0"/>
                <w:numId w:val="19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晤談人員二(Pf</w:t>
            </w:r>
            <w:r w:rsidRPr="004037BD">
              <w:rPr>
                <w:rFonts w:ascii="標楷體" w:eastAsia="標楷體" w:hAnsi="標楷體"/>
              </w:rPr>
              <w:t>Reward.</w:t>
            </w:r>
            <w:r w:rsidRPr="004037BD">
              <w:rPr>
                <w:rFonts w:ascii="標楷體" w:eastAsia="標楷體" w:hAnsi="標楷體" w:hint="eastAsia"/>
              </w:rPr>
              <w:t>InterviewerB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11B2678A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66B46050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736" w:type="dxa"/>
          </w:tcPr>
          <w:p w14:paraId="30DFC39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1602" w:type="dxa"/>
          </w:tcPr>
          <w:p w14:paraId="135E57BD" w14:textId="77777777" w:rsidR="002D5B74" w:rsidRPr="004037BD" w:rsidRDefault="002D5B74" w:rsidP="00E70EA9">
            <w:pPr>
              <w:rPr>
                <w:rFonts w:ascii="標楷體" w:eastAsia="標楷體" w:hAnsi="標楷體"/>
                <w:strike/>
              </w:rPr>
            </w:pPr>
          </w:p>
        </w:tc>
        <w:tc>
          <w:tcPr>
            <w:tcW w:w="992" w:type="dxa"/>
          </w:tcPr>
          <w:p w14:paraId="25589AC5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3363861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621DBFA5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A4E180D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10FD6EE9" w14:textId="77777777" w:rsidR="002D5B74" w:rsidRPr="004037BD" w:rsidRDefault="002D5B74" w:rsidP="008A2AC0">
            <w:pPr>
              <w:pStyle w:val="af9"/>
              <w:numPr>
                <w:ilvl w:val="0"/>
                <w:numId w:val="19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65949F5C" w14:textId="77777777" w:rsidR="002D5B74" w:rsidRPr="004037BD" w:rsidRDefault="002D5B74" w:rsidP="008A2AC0">
            <w:pPr>
              <w:pStyle w:val="af9"/>
              <w:numPr>
                <w:ilvl w:val="0"/>
                <w:numId w:val="19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.Coorgnizer</w:t>
            </w:r>
          </w:p>
        </w:tc>
      </w:tr>
      <w:tr w:rsidR="002D5B74" w:rsidRPr="004037BD" w14:paraId="33B295CB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043AC7D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736" w:type="dxa"/>
          </w:tcPr>
          <w:p w14:paraId="5E10569E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辦人員姓名</w:t>
            </w:r>
          </w:p>
        </w:tc>
        <w:tc>
          <w:tcPr>
            <w:tcW w:w="1602" w:type="dxa"/>
          </w:tcPr>
          <w:p w14:paraId="33D7E65B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CAD0DAB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5F24672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A85377E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3AE9977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4C424904" w14:textId="77777777" w:rsidR="002D5B74" w:rsidRPr="004037BD" w:rsidRDefault="002D5B74" w:rsidP="008A2AC0">
            <w:pPr>
              <w:pStyle w:val="af9"/>
              <w:numPr>
                <w:ilvl w:val="0"/>
                <w:numId w:val="19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</w:t>
            </w:r>
          </w:p>
          <w:p w14:paraId="25F7EFAD" w14:textId="77777777" w:rsidR="002D5B74" w:rsidRPr="004037BD" w:rsidRDefault="002D5B74" w:rsidP="008A2AC0">
            <w:pPr>
              <w:pStyle w:val="af9"/>
              <w:numPr>
                <w:ilvl w:val="0"/>
                <w:numId w:val="19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協辦人員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.Coorgnizer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3D7E56F8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65294D55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736" w:type="dxa"/>
          </w:tcPr>
          <w:p w14:paraId="7C88A5BE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1602" w:type="dxa"/>
          </w:tcPr>
          <w:p w14:paraId="214B717F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  <w:r w:rsidRPr="004037BD">
              <w:rPr>
                <w:rFonts w:ascii="標楷體" w:eastAsia="標楷體" w:hAnsi="標楷體"/>
              </w:rPr>
              <w:t>(6)</w:t>
            </w:r>
          </w:p>
        </w:tc>
        <w:tc>
          <w:tcPr>
            <w:tcW w:w="992" w:type="dxa"/>
          </w:tcPr>
          <w:p w14:paraId="664DD832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36BE5CE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6D5C0266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DD4F8D7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E5B3E9F" w14:textId="77777777" w:rsidR="002D5B74" w:rsidRPr="004037BD" w:rsidRDefault="002D5B74" w:rsidP="008A2AC0">
            <w:pPr>
              <w:pStyle w:val="af9"/>
              <w:numPr>
                <w:ilvl w:val="0"/>
                <w:numId w:val="19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7: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2D5B74" w:rsidRPr="004037BD" w14:paraId="729FF443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32DB2FA7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736" w:type="dxa"/>
          </w:tcPr>
          <w:p w14:paraId="1DBFDF0E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姓名</w:t>
            </w:r>
          </w:p>
        </w:tc>
        <w:tc>
          <w:tcPr>
            <w:tcW w:w="1602" w:type="dxa"/>
          </w:tcPr>
          <w:p w14:paraId="64DCD734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738CBCC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8EF05C9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74BDBE18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E3282E6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2D485D9" w14:textId="77777777" w:rsidR="002D5B74" w:rsidRPr="004037BD" w:rsidRDefault="002D5B74" w:rsidP="008A2AC0">
            <w:pPr>
              <w:pStyle w:val="af9"/>
              <w:numPr>
                <w:ilvl w:val="0"/>
                <w:numId w:val="20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自動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</w:p>
          <w:p w14:paraId="0E1FBCF0" w14:textId="77777777" w:rsidR="002D5B74" w:rsidRPr="004037BD" w:rsidRDefault="002D5B74" w:rsidP="008A2AC0">
            <w:pPr>
              <w:pStyle w:val="af9"/>
              <w:numPr>
                <w:ilvl w:val="0"/>
                <w:numId w:val="20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lastRenderedPageBreak/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介紹人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Em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姓名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2D5B74" w:rsidRPr="004037BD" w14:paraId="1F57F7EE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7D6AAD9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15</w:t>
            </w:r>
          </w:p>
        </w:tc>
        <w:tc>
          <w:tcPr>
            <w:tcW w:w="1736" w:type="dxa"/>
          </w:tcPr>
          <w:p w14:paraId="00917E01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加碼獎金</w:t>
            </w:r>
          </w:p>
        </w:tc>
        <w:tc>
          <w:tcPr>
            <w:tcW w:w="1602" w:type="dxa"/>
          </w:tcPr>
          <w:p w14:paraId="689B963F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3DFDD55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E3AE125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23DC050F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ABAE844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</w:tcPr>
          <w:p w14:paraId="7F6D4E0B" w14:textId="77777777" w:rsidR="002D5B74" w:rsidRPr="004037BD" w:rsidRDefault="002D5B74" w:rsidP="008A2AC0">
            <w:pPr>
              <w:pStyle w:val="af9"/>
              <w:numPr>
                <w:ilvl w:val="0"/>
                <w:numId w:val="20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7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  <w:tr w:rsidR="002D5B74" w:rsidRPr="004037BD" w14:paraId="38EF4C5C" w14:textId="77777777" w:rsidTr="00E70EA9">
        <w:trPr>
          <w:trHeight w:val="291"/>
          <w:jc w:val="center"/>
        </w:trPr>
        <w:tc>
          <w:tcPr>
            <w:tcW w:w="456" w:type="dxa"/>
            <w:vAlign w:val="center"/>
          </w:tcPr>
          <w:p w14:paraId="0CCF29B9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736" w:type="dxa"/>
          </w:tcPr>
          <w:p w14:paraId="028063E5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加碼獎金發放日</w:t>
            </w:r>
          </w:p>
        </w:tc>
        <w:tc>
          <w:tcPr>
            <w:tcW w:w="1602" w:type="dxa"/>
          </w:tcPr>
          <w:p w14:paraId="1284F8D3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24A65B6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B2CC44B" w14:textId="77777777" w:rsidR="002D5B74" w:rsidRPr="004037BD" w:rsidRDefault="002D5B74" w:rsidP="00E70E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23" w:type="dxa"/>
          </w:tcPr>
          <w:p w14:paraId="0F734E89" w14:textId="77777777" w:rsidR="002D5B74" w:rsidRPr="004037BD" w:rsidRDefault="002D5B74" w:rsidP="00E70EA9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59896B7" w14:textId="77777777" w:rsidR="002D5B74" w:rsidRPr="004037BD" w:rsidRDefault="002D5B74" w:rsidP="00E70EA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59DAC61E" w14:textId="77777777" w:rsidR="002D5B74" w:rsidRPr="004037BD" w:rsidRDefault="002D5B74" w:rsidP="008A2AC0">
            <w:pPr>
              <w:pStyle w:val="af9"/>
              <w:numPr>
                <w:ilvl w:val="0"/>
                <w:numId w:val="202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Bo</w:t>
            </w:r>
            <w:r w:rsidRPr="004037BD">
              <w:rPr>
                <w:rFonts w:ascii="標楷體" w:eastAsia="標楷體" w:hAnsi="標楷體"/>
                <w:color w:val="000000"/>
              </w:rPr>
              <w:t>nusDate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</w:t>
            </w:r>
            <w:r w:rsidRPr="004037BD">
              <w:rPr>
                <w:rFonts w:ascii="標楷體" w:eastAsia="標楷體" w:hAnsi="標楷體"/>
                <w:color w:val="000000"/>
              </w:rPr>
              <w:t>dia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BonusType=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7: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加碼獎金</w:t>
            </w:r>
            <w:r w:rsidRPr="004037BD">
              <w:rPr>
                <w:rFonts w:ascii="標楷體" w:eastAsia="標楷體" w:hAnsi="標楷體"/>
                <w:color w:val="000000"/>
              </w:rPr>
              <w:t>)</w:t>
            </w:r>
          </w:p>
        </w:tc>
      </w:tr>
    </w:tbl>
    <w:p w14:paraId="3BCE06D6" w14:textId="19DDBE22" w:rsidR="002D5B74" w:rsidRPr="004037BD" w:rsidRDefault="002D5B74" w:rsidP="00BC385D">
      <w:pPr>
        <w:pStyle w:val="16"/>
        <w:ind w:left="1418"/>
      </w:pPr>
    </w:p>
    <w:p w14:paraId="6AD3EDD9" w14:textId="77777777" w:rsidR="002D5B74" w:rsidRPr="004037BD" w:rsidRDefault="002D5B74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5ED812AC" w14:textId="7B7A27C8" w:rsidR="008A668E" w:rsidRPr="004037BD" w:rsidRDefault="008A668E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選單</w:t>
      </w:r>
      <w:r w:rsidR="00A74E74" w:rsidRPr="004037BD">
        <w:rPr>
          <w:rFonts w:hint="eastAsia"/>
        </w:rPr>
        <w:t>一</w:t>
      </w:r>
      <w:r w:rsidRPr="004037BD">
        <w:rPr>
          <w:rFonts w:hint="eastAsia"/>
        </w:rPr>
        <w:t>/</w:t>
      </w:r>
      <w:r w:rsidRPr="004037BD">
        <w:t>L6064</w:t>
      </w:r>
    </w:p>
    <w:p w14:paraId="135846E3" w14:textId="40F3C323" w:rsidR="008A668E" w:rsidRPr="004037BD" w:rsidRDefault="008A668E" w:rsidP="008A668E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7222B148" wp14:editId="4C913B19">
            <wp:extent cx="6479540" cy="271335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1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6B4C2" w14:textId="65C906C7" w:rsidR="008A668E" w:rsidRPr="004037BD" w:rsidRDefault="008A668E" w:rsidP="00763F6C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7816AE78" wp14:editId="65B7EB7A">
            <wp:extent cx="5455920" cy="5384807"/>
            <wp:effectExtent l="0" t="0" r="0" b="635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462792" cy="5391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2" w:name="_Hlk71798759"/>
    </w:p>
    <w:bookmarkEnd w:id="21"/>
    <w:p w14:paraId="59380A92" w14:textId="2EF7DB47" w:rsidR="007E1DC0" w:rsidRPr="004037BD" w:rsidRDefault="002D5B74" w:rsidP="002D5B74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bookmarkEnd w:id="20"/>
    <w:bookmarkEnd w:id="22"/>
    <w:p w14:paraId="3316A58B" w14:textId="61EE9DF2" w:rsidR="00F11D58" w:rsidRPr="004037BD" w:rsidRDefault="00F11D58" w:rsidP="00F11D58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 w:hint="eastAsia"/>
          <w:lang w:eastAsia="zh-TW"/>
        </w:rPr>
        <w:lastRenderedPageBreak/>
        <w:t>L5513產生協辦獎金媒體 ***</w:t>
      </w:r>
    </w:p>
    <w:p w14:paraId="614213A9" w14:textId="77777777" w:rsidR="00255E65" w:rsidRPr="004037BD" w:rsidRDefault="00255E65" w:rsidP="00255E65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 w:hint="eastAsia"/>
          <w:sz w:val="26"/>
          <w:szCs w:val="26"/>
        </w:rPr>
        <w:t>功能說明</w:t>
      </w:r>
    </w:p>
    <w:tbl>
      <w:tblPr>
        <w:tblpPr w:leftFromText="180" w:rightFromText="180" w:vertAnchor="text" w:horzAnchor="page" w:tblpX="2500" w:tblpY="178"/>
        <w:tblW w:w="80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3"/>
        <w:gridCol w:w="6313"/>
      </w:tblGrid>
      <w:tr w:rsidR="00255E65" w:rsidRPr="004037BD" w14:paraId="6433EF2C" w14:textId="77777777" w:rsidTr="009C6579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F91788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名稱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5088DC7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獎金發放媒體</w:t>
            </w:r>
          </w:p>
        </w:tc>
      </w:tr>
      <w:tr w:rsidR="00255E65" w:rsidRPr="004037BD" w14:paraId="7171AA53" w14:textId="77777777" w:rsidTr="009C6579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6B49C5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F9DBCA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獎金發放媒體時</w:t>
            </w:r>
          </w:p>
        </w:tc>
      </w:tr>
      <w:tr w:rsidR="00255E65" w:rsidRPr="004037BD" w14:paraId="42F056FF" w14:textId="77777777" w:rsidTr="009C6579">
        <w:trPr>
          <w:trHeight w:val="773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A0191B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基本流程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EFEA77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流程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037BD">
              <w:rPr>
                <w:rFonts w:ascii="標楷體" w:eastAsia="標楷體" w:hAnsi="標楷體" w:hint="eastAsia"/>
              </w:rPr>
              <w:t>業績、獎勵金作業</w:t>
            </w:r>
            <w:r w:rsidRPr="004037BD">
              <w:rPr>
                <w:rFonts w:ascii="標楷體" w:eastAsia="標楷體" w:hAnsi="標楷體"/>
              </w:rPr>
              <w:t>-</w:t>
            </w:r>
            <w:r w:rsidRPr="004037BD">
              <w:rPr>
                <w:rFonts w:ascii="標楷體" w:eastAsia="標楷體" w:hAnsi="標楷體" w:hint="eastAsia"/>
              </w:rPr>
              <w:t>獎金發放、追回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7029FE8" w14:textId="77777777" w:rsidR="00255E65" w:rsidRPr="004037BD" w:rsidRDefault="00255E65" w:rsidP="006B1FDE">
            <w:pPr>
              <w:pStyle w:val="af9"/>
              <w:numPr>
                <w:ilvl w:val="0"/>
                <w:numId w:val="23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產生</w:t>
            </w:r>
            <w:r w:rsidRPr="004037BD">
              <w:rPr>
                <w:rFonts w:ascii="標楷體" w:eastAsia="標楷體" w:hAnsi="標楷體" w:hint="eastAsia"/>
              </w:rPr>
              <w:t>獎金媒體發放檔(PfRewardMedia</w:t>
            </w:r>
            <w:r w:rsidRPr="004037BD">
              <w:rPr>
                <w:rFonts w:ascii="標楷體" w:eastAsia="標楷體" w:hAnsi="標楷體"/>
              </w:rPr>
              <w:t>)</w:t>
            </w:r>
          </w:p>
          <w:p w14:paraId="3ABD8ED4" w14:textId="77777777" w:rsidR="00255E65" w:rsidRPr="004037BD" w:rsidRDefault="00255E65" w:rsidP="006B1FDE">
            <w:pPr>
              <w:pStyle w:val="af9"/>
              <w:numPr>
                <w:ilvl w:val="0"/>
                <w:numId w:val="238"/>
              </w:numPr>
              <w:ind w:leftChars="0" w:left="425" w:hanging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功能選項處理</w:t>
            </w:r>
          </w:p>
          <w:p w14:paraId="151D251F" w14:textId="77777777" w:rsidR="00255E65" w:rsidRPr="004037BD" w:rsidRDefault="00255E65" w:rsidP="006B1FDE">
            <w:pPr>
              <w:pStyle w:val="af9"/>
              <w:numPr>
                <w:ilvl w:val="1"/>
                <w:numId w:val="238"/>
              </w:numPr>
              <w:ind w:leftChars="0" w:left="1107" w:hanging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介紹人介紹獎金發放資料</w:t>
            </w:r>
          </w:p>
          <w:p w14:paraId="1A25E264" w14:textId="028ADAB9" w:rsidR="00255E65" w:rsidRPr="004037BD" w:rsidRDefault="00255E65" w:rsidP="009C6579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依據[業績日期 </w:t>
            </w:r>
            <w:r w:rsidRPr="004037BD">
              <w:rPr>
                <w:rFonts w:ascii="標楷體" w:eastAsia="標楷體" w:hAnsi="標楷體"/>
              </w:rPr>
              <w:t>(</w:t>
            </w:r>
            <w:r w:rsidRPr="004037BD">
              <w:rPr>
                <w:rFonts w:ascii="標楷體" w:eastAsia="標楷體" w:hAnsi="標楷體" w:hint="eastAsia"/>
              </w:rPr>
              <w:t>PfReward.</w:t>
            </w:r>
            <w:r w:rsidRPr="004037BD">
              <w:rPr>
                <w:rFonts w:ascii="標楷體" w:eastAsia="標楷體" w:hAnsi="標楷體"/>
              </w:rPr>
              <w:t>PerfDate)</w:t>
            </w:r>
            <w:r w:rsidRPr="004037BD">
              <w:rPr>
                <w:rFonts w:ascii="標楷體" w:eastAsia="標楷體" w:hAnsi="標楷體" w:hint="eastAsia"/>
              </w:rPr>
              <w:t>]</w:t>
            </w:r>
            <w:r w:rsidRPr="004037BD">
              <w:rPr>
                <w:rFonts w:ascii="標楷體" w:eastAsia="標楷體" w:hAnsi="標楷體"/>
              </w:rPr>
              <w:t>Between</w:t>
            </w:r>
            <w:r w:rsidRPr="004037BD">
              <w:rPr>
                <w:rFonts w:ascii="標楷體" w:eastAsia="標楷體" w:hAnsi="標楷體" w:hint="eastAsia"/>
              </w:rPr>
              <w:t>輸入條件</w:t>
            </w: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撥款起訖日</w:t>
            </w:r>
            <w:r w:rsidRPr="004037BD"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撈取[介紹、協辦獎金計算檔(PfReward)]相關資料，並將 [協辦獎金發放日(CoorgnizerBonusDate)]押上輸入條件[獎金發放日]，轉入[獎金媒體發放檔(PfRewardMedia)，且獎金類別對應 (PfRewardMedia.BonusType)=5</w:t>
            </w:r>
            <w:r w:rsidRPr="004037BD">
              <w:rPr>
                <w:rFonts w:ascii="標楷體" w:eastAsia="標楷體" w:hAnsi="標楷體"/>
              </w:rPr>
              <w:t>:</w:t>
            </w:r>
            <w:r w:rsidRPr="004037BD">
              <w:rPr>
                <w:rFonts w:ascii="標楷體" w:eastAsia="標楷體" w:hAnsi="標楷體" w:hint="eastAsia"/>
              </w:rPr>
              <w:t>協辦獎金]</w:t>
            </w:r>
          </w:p>
          <w:p w14:paraId="3A6ADEC9" w14:textId="68931FF4" w:rsidR="00255E65" w:rsidRPr="004037BD" w:rsidRDefault="00255E65" w:rsidP="006B1FDE">
            <w:pPr>
              <w:pStyle w:val="af9"/>
              <w:numPr>
                <w:ilvl w:val="1"/>
                <w:numId w:val="238"/>
              </w:numPr>
              <w:ind w:leftChars="0" w:left="1107" w:hanging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產生</w:t>
            </w:r>
            <w:r w:rsidRPr="004037BD">
              <w:rPr>
                <w:rFonts w:ascii="標楷體" w:eastAsia="標楷體" w:hAnsi="標楷體" w:hint="eastAsia"/>
              </w:rPr>
              <w:t>介紹人協辦獎金</w:t>
            </w:r>
            <w:r w:rsidRPr="004037BD">
              <w:rPr>
                <w:rFonts w:ascii="標楷體" w:eastAsia="標楷體" w:hAnsi="標楷體" w:cs="微軟正黑體" w:hint="eastAsia"/>
                <w:color w:val="000000"/>
                <w:kern w:val="0"/>
                <w:lang w:val="zh-TW"/>
              </w:rPr>
              <w:t>媒體檔</w:t>
            </w:r>
          </w:p>
          <w:p w14:paraId="30F1914C" w14:textId="77777777" w:rsidR="00255E65" w:rsidRPr="004037BD" w:rsidRDefault="00255E65" w:rsidP="009C6579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於【L5053介紹獎金處理清單】資料確認無誤後，執行此功能。</w:t>
            </w:r>
          </w:p>
          <w:p w14:paraId="3E5FE701" w14:textId="77777777" w:rsidR="00255E65" w:rsidRPr="004037BD" w:rsidRDefault="00255E65" w:rsidP="009C6579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</w:t>
            </w:r>
            <w:r w:rsidRPr="004037BD">
              <w:rPr>
                <w:rFonts w:ascii="標楷體" w:eastAsia="標楷體" w:hAnsi="標楷體"/>
              </w:rPr>
              <w:t xml:space="preserve"> 1:</w:t>
            </w:r>
            <w:r w:rsidRPr="004037BD">
              <w:rPr>
                <w:rFonts w:ascii="標楷體" w:eastAsia="標楷體" w:hAnsi="標楷體" w:hint="eastAsia"/>
              </w:rPr>
              <w:t>介紹獎金 與 5:協辦獎金]產生併薪檔</w:t>
            </w:r>
            <w:r w:rsidRPr="004037BD">
              <w:rPr>
                <w:rFonts w:ascii="標楷體" w:eastAsia="標楷體" w:hAnsi="標楷體"/>
              </w:rPr>
              <w:t>“LNM270P”</w:t>
            </w:r>
            <w:r w:rsidRPr="004037BD">
              <w:rPr>
                <w:rFonts w:ascii="標楷體" w:eastAsia="標楷體" w:hAnsi="標楷體" w:hint="eastAsia"/>
              </w:rPr>
              <w:t>與車馬費明細資料，並把已製檔的資料[媒體檔記號PfRewardMedia.MediaFg]會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記錄為</w:t>
            </w:r>
            <w:r w:rsidRPr="004037BD">
              <w:rPr>
                <w:rFonts w:ascii="標楷體" w:eastAsia="標楷體" w:hAnsi="標楷體" w:hint="eastAsia"/>
              </w:rPr>
              <w:t>1，且該筆資料不可「異動」與「刪除」。可重複產檔。</w:t>
            </w:r>
          </w:p>
          <w:p w14:paraId="002DD567" w14:textId="77777777" w:rsidR="00255E65" w:rsidRPr="004037BD" w:rsidRDefault="00255E65" w:rsidP="006B1FDE">
            <w:pPr>
              <w:pStyle w:val="af9"/>
              <w:numPr>
                <w:ilvl w:val="1"/>
                <w:numId w:val="238"/>
              </w:numPr>
              <w:ind w:leftChars="0" w:left="1107" w:hanging="56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取消介紹獎金媒體檔</w:t>
            </w:r>
          </w:p>
          <w:p w14:paraId="79608131" w14:textId="77777777" w:rsidR="00255E65" w:rsidRPr="004037BD" w:rsidRDefault="00255E65" w:rsidP="009C6579">
            <w:pPr>
              <w:pStyle w:val="af9"/>
              <w:ind w:leftChars="0" w:left="110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重新產檔，則使用此功能。</w:t>
            </w:r>
          </w:p>
          <w:p w14:paraId="06493E86" w14:textId="77777777" w:rsidR="00255E65" w:rsidRPr="004037BD" w:rsidRDefault="00255E65" w:rsidP="009C6579">
            <w:pPr>
              <w:ind w:leftChars="461" w:left="1106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輸入條件[獎金發放日]等於[獎金發放日(PfRewardMedia.BonusDate)，且獎金類別(PfRewardMedia.BonusType)=</w:t>
            </w:r>
            <w:r w:rsidRPr="004037BD">
              <w:rPr>
                <w:rFonts w:ascii="標楷體" w:eastAsia="標楷體" w:hAnsi="標楷體"/>
              </w:rPr>
              <w:t>1:</w:t>
            </w:r>
            <w:r w:rsidRPr="004037BD">
              <w:rPr>
                <w:rFonts w:ascii="標楷體" w:eastAsia="標楷體" w:hAnsi="標楷體" w:hint="eastAsia"/>
              </w:rPr>
              <w:t>介紹獎金]撈取資料，將[媒體檔記號PfRewardMedia.MediaFg]改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037BD">
              <w:rPr>
                <w:rFonts w:ascii="標楷體" w:eastAsia="標楷體" w:hAnsi="標楷體" w:hint="eastAsia"/>
              </w:rPr>
              <w:t>0，可重新執行修改或刪除資料。</w:t>
            </w:r>
          </w:p>
        </w:tc>
      </w:tr>
      <w:tr w:rsidR="00255E65" w:rsidRPr="004037BD" w14:paraId="3212FA4F" w14:textId="77777777" w:rsidTr="009C6579">
        <w:trPr>
          <w:trHeight w:val="32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4656F2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824161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</w:tr>
      <w:tr w:rsidR="00255E65" w:rsidRPr="004037BD" w14:paraId="2B23BC61" w14:textId="77777777" w:rsidTr="009C6579">
        <w:trPr>
          <w:trHeight w:val="131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97AE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8C86FE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</w:tr>
      <w:tr w:rsidR="00255E65" w:rsidRPr="004037BD" w14:paraId="632AE832" w14:textId="77777777" w:rsidTr="009C6579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FEA3B1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執行後狀況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DA7799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</w:tr>
      <w:tr w:rsidR="00255E65" w:rsidRPr="004037BD" w14:paraId="6C9700BE" w14:textId="77777777" w:rsidTr="009C6579">
        <w:trPr>
          <w:trHeight w:val="35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1AA82D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B269F1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</w:tr>
      <w:tr w:rsidR="00255E65" w:rsidRPr="004037BD" w14:paraId="71F9D74F" w14:textId="77777777" w:rsidTr="009C6579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804581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參考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B438F4" w14:textId="77777777" w:rsidR="00255E65" w:rsidRPr="004037BD" w:rsidRDefault="00255E65" w:rsidP="009C6579">
            <w:pPr>
              <w:rPr>
                <w:rFonts w:ascii="標楷體" w:eastAsia="標楷體" w:hAnsi="標楷體"/>
                <w:sz w:val="26"/>
                <w:szCs w:val="26"/>
              </w:rPr>
            </w:pPr>
          </w:p>
        </w:tc>
      </w:tr>
    </w:tbl>
    <w:p w14:paraId="18C5D668" w14:textId="77777777" w:rsidR="00255E65" w:rsidRPr="004037BD" w:rsidRDefault="00255E65" w:rsidP="00255E65">
      <w:pPr>
        <w:widowControl/>
        <w:rPr>
          <w:rFonts w:ascii="標楷體" w:eastAsia="標楷體" w:hAnsi="標楷體"/>
        </w:rPr>
      </w:pPr>
    </w:p>
    <w:p w14:paraId="78BF0C0D" w14:textId="77777777" w:rsidR="00255E65" w:rsidRPr="004037BD" w:rsidRDefault="00255E65" w:rsidP="00255E65">
      <w:pPr>
        <w:widowControl/>
        <w:rPr>
          <w:rFonts w:ascii="標楷體" w:eastAsia="標楷體" w:hAnsi="標楷體"/>
        </w:rPr>
      </w:pPr>
    </w:p>
    <w:p w14:paraId="543E385F" w14:textId="77777777" w:rsidR="00255E65" w:rsidRPr="004037BD" w:rsidRDefault="00255E65" w:rsidP="00255E65">
      <w:pPr>
        <w:widowControl/>
        <w:rPr>
          <w:rFonts w:ascii="標楷體" w:eastAsia="標楷體" w:hAnsi="標楷體"/>
        </w:rPr>
      </w:pPr>
    </w:p>
    <w:p w14:paraId="720572D8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  <w:szCs w:val="26"/>
        </w:rPr>
        <w:t>Ta</w:t>
      </w:r>
      <w:r w:rsidRPr="004037BD">
        <w:rPr>
          <w:szCs w:val="26"/>
        </w:rPr>
        <w:t>ble</w:t>
      </w:r>
      <w:r w:rsidRPr="004037BD">
        <w:t xml:space="preserve">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55E65" w:rsidRPr="004037BD" w14:paraId="38A8EA19" w14:textId="77777777" w:rsidTr="009C6579">
        <w:tc>
          <w:tcPr>
            <w:tcW w:w="851" w:type="dxa"/>
            <w:shd w:val="clear" w:color="auto" w:fill="D9D9D9" w:themeFill="background1" w:themeFillShade="D9"/>
          </w:tcPr>
          <w:p w14:paraId="5613BC9B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E377521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40953F44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55E65" w:rsidRPr="004037BD" w14:paraId="1D4BECFF" w14:textId="77777777" w:rsidTr="009C6579">
        <w:tc>
          <w:tcPr>
            <w:tcW w:w="851" w:type="dxa"/>
          </w:tcPr>
          <w:p w14:paraId="4329851E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AE4A70B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20E90DF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27CA7735" w14:textId="03EE188C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[獎金類別(PfRewardMedia</w:t>
            </w:r>
            <w:r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:</w:t>
            </w:r>
            <w:r w:rsidRPr="004037BD">
              <w:rPr>
                <w:rFonts w:ascii="標楷體" w:eastAsia="標楷體" w:hAnsi="標楷體" w:hint="eastAsia"/>
              </w:rPr>
              <w:t>協辦獎金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55E65" w:rsidRPr="004037BD" w14:paraId="045F1BAF" w14:textId="77777777" w:rsidTr="009C6579">
        <w:tc>
          <w:tcPr>
            <w:tcW w:w="851" w:type="dxa"/>
          </w:tcPr>
          <w:p w14:paraId="04CFA3B8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CC87C59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22572625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255E65" w:rsidRPr="004037BD" w14:paraId="24C6233F" w14:textId="77777777" w:rsidTr="009C6579">
        <w:tc>
          <w:tcPr>
            <w:tcW w:w="851" w:type="dxa"/>
          </w:tcPr>
          <w:p w14:paraId="4FB5AB91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0783ACD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618ACC2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</w:tbl>
    <w:p w14:paraId="6042FB21" w14:textId="77777777" w:rsidR="00255E65" w:rsidRPr="004037BD" w:rsidRDefault="00255E65" w:rsidP="00255E65">
      <w:pPr>
        <w:widowControl/>
        <w:rPr>
          <w:rFonts w:ascii="標楷體" w:eastAsia="標楷體" w:hAnsi="標楷體"/>
        </w:rPr>
      </w:pPr>
    </w:p>
    <w:p w14:paraId="04A919A0" w14:textId="7111C37C" w:rsidR="00255E65" w:rsidRPr="004037BD" w:rsidRDefault="00255E65" w:rsidP="00255E65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sz w:val="26"/>
          <w:szCs w:val="26"/>
        </w:rPr>
        <w:t>UI畫面</w:t>
      </w:r>
      <w:r w:rsidR="00C80984" w:rsidRPr="004037BD">
        <w:rPr>
          <w:rFonts w:ascii="標楷體" w:eastAsia="標楷體" w:hAnsi="標楷體" w:hint="eastAsia"/>
          <w:sz w:val="26"/>
          <w:szCs w:val="26"/>
        </w:rPr>
        <w:t>-</w:t>
      </w:r>
      <w:r w:rsidRPr="004037BD">
        <w:rPr>
          <w:rFonts w:ascii="標楷體" w:eastAsia="標楷體" w:hAnsi="標楷體" w:hint="eastAsia"/>
          <w:sz w:val="26"/>
          <w:szCs w:val="26"/>
        </w:rPr>
        <w:t>功能</w:t>
      </w:r>
      <w:r w:rsidRPr="004037BD">
        <w:rPr>
          <w:rFonts w:ascii="標楷體" w:eastAsia="標楷體" w:hAnsi="標楷體"/>
          <w:sz w:val="26"/>
          <w:szCs w:val="26"/>
        </w:rPr>
        <w:t>-1:</w:t>
      </w:r>
      <w:r w:rsidRPr="004037BD">
        <w:rPr>
          <w:rFonts w:ascii="標楷體" w:eastAsia="標楷體" w:hAnsi="標楷體" w:hint="eastAsia"/>
          <w:sz w:val="26"/>
          <w:szCs w:val="26"/>
        </w:rPr>
        <w:t>產生介紹獎金發放資料</w:t>
      </w:r>
    </w:p>
    <w:p w14:paraId="6648D388" w14:textId="77777777" w:rsidR="00255E65" w:rsidRPr="004037BD" w:rsidRDefault="00255E65" w:rsidP="00255E65">
      <w:pPr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noProof/>
          <w:sz w:val="26"/>
          <w:szCs w:val="26"/>
        </w:rPr>
        <w:drawing>
          <wp:inline distT="0" distB="0" distL="0" distR="0" wp14:anchorId="4A85548B" wp14:editId="780935DB">
            <wp:extent cx="6479540" cy="177165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80265" w14:textId="77777777" w:rsidR="00255E65" w:rsidRPr="004037BD" w:rsidRDefault="00255E65" w:rsidP="00255E65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255E65" w:rsidRPr="004037BD" w14:paraId="4694466E" w14:textId="77777777" w:rsidTr="009C6579">
        <w:tc>
          <w:tcPr>
            <w:tcW w:w="851" w:type="dxa"/>
            <w:shd w:val="clear" w:color="auto" w:fill="D9D9D9" w:themeFill="background1" w:themeFillShade="D9"/>
          </w:tcPr>
          <w:p w14:paraId="69B08513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EE266F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524545D1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55E65" w:rsidRPr="004037BD" w14:paraId="15594D64" w14:textId="77777777" w:rsidTr="009C6579">
        <w:tc>
          <w:tcPr>
            <w:tcW w:w="851" w:type="dxa"/>
          </w:tcPr>
          <w:p w14:paraId="415ECC31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6CCC52A8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758BF595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255E65" w:rsidRPr="004037BD" w14:paraId="116B4F2F" w14:textId="77777777" w:rsidTr="009C6579">
        <w:tc>
          <w:tcPr>
            <w:tcW w:w="851" w:type="dxa"/>
          </w:tcPr>
          <w:p w14:paraId="1DFABD56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373E5513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6D5282A8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55E65" w:rsidRPr="004037BD" w14:paraId="6BF74DA3" w14:textId="77777777" w:rsidTr="009C6579">
        <w:tc>
          <w:tcPr>
            <w:tcW w:w="851" w:type="dxa"/>
          </w:tcPr>
          <w:p w14:paraId="5CC98421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39DEDFD3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363D6277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096A6153" w14:textId="77777777" w:rsidR="00255E65" w:rsidRPr="004037BD" w:rsidRDefault="00255E65" w:rsidP="00255E65">
      <w:pPr>
        <w:rPr>
          <w:rFonts w:ascii="標楷體" w:eastAsia="標楷體" w:hAnsi="標楷體"/>
        </w:rPr>
      </w:pPr>
    </w:p>
    <w:p w14:paraId="51247169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255E65" w:rsidRPr="004037BD" w14:paraId="092E9AFE" w14:textId="77777777" w:rsidTr="009C657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7E1FB530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2176EFCB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6ADA143D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4B474BAA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55E65" w:rsidRPr="004037BD" w14:paraId="516336A1" w14:textId="77777777" w:rsidTr="009C6579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5BFCBAC5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0995EFC3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581BB74C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3A53C5F0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3ADD4E2C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570CBA7C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E5B1259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26DB9801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</w:tr>
      <w:tr w:rsidR="00255E65" w:rsidRPr="004037BD" w14:paraId="3F36FB0D" w14:textId="77777777" w:rsidTr="009C6579">
        <w:trPr>
          <w:trHeight w:val="244"/>
          <w:jc w:val="center"/>
        </w:trPr>
        <w:tc>
          <w:tcPr>
            <w:tcW w:w="567" w:type="dxa"/>
          </w:tcPr>
          <w:p w14:paraId="66339747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643F61FF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6E9F605B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187" w:type="dxa"/>
          </w:tcPr>
          <w:p w14:paraId="7340726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0A71B043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4683C1E5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47B259F0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20312DAC" w14:textId="77777777" w:rsidR="00255E65" w:rsidRPr="004037BD" w:rsidRDefault="00255E65" w:rsidP="006B1FDE">
            <w:pPr>
              <w:pStyle w:val="af9"/>
              <w:numPr>
                <w:ilvl w:val="0"/>
                <w:numId w:val="23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內容</w:t>
            </w:r>
          </w:p>
          <w:p w14:paraId="19B1DF07" w14:textId="0B3C0BD9" w:rsidR="00255E65" w:rsidRPr="004037BD" w:rsidRDefault="00255E65" w:rsidP="006B1FDE">
            <w:pPr>
              <w:pStyle w:val="af9"/>
              <w:numPr>
                <w:ilvl w:val="1"/>
                <w:numId w:val="234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產生協辦獎金發放資料</w:t>
            </w:r>
          </w:p>
          <w:p w14:paraId="57C5C437" w14:textId="5CEBE6ED" w:rsidR="00255E65" w:rsidRPr="004037BD" w:rsidRDefault="00255E65" w:rsidP="006B1FDE">
            <w:pPr>
              <w:pStyle w:val="af9"/>
              <w:numPr>
                <w:ilvl w:val="1"/>
                <w:numId w:val="234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產生協辦獎金媒體檔</w:t>
            </w:r>
          </w:p>
          <w:p w14:paraId="5905666B" w14:textId="0437B88A" w:rsidR="00255E65" w:rsidRPr="004037BD" w:rsidRDefault="00255E65" w:rsidP="006B1FDE">
            <w:pPr>
              <w:pStyle w:val="af9"/>
              <w:numPr>
                <w:ilvl w:val="1"/>
                <w:numId w:val="234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取消協辦獎金媒體檔</w:t>
            </w:r>
          </w:p>
        </w:tc>
      </w:tr>
      <w:tr w:rsidR="00255E65" w:rsidRPr="004037BD" w14:paraId="74F675FB" w14:textId="77777777" w:rsidTr="009C6579">
        <w:trPr>
          <w:trHeight w:val="244"/>
          <w:jc w:val="center"/>
        </w:trPr>
        <w:tc>
          <w:tcPr>
            <w:tcW w:w="567" w:type="dxa"/>
          </w:tcPr>
          <w:p w14:paraId="3B49F5F1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51" w:type="dxa"/>
          </w:tcPr>
          <w:p w14:paraId="1F6CFEB0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起訖日-起</w:t>
            </w:r>
          </w:p>
        </w:tc>
        <w:tc>
          <w:tcPr>
            <w:tcW w:w="696" w:type="dxa"/>
          </w:tcPr>
          <w:p w14:paraId="33735B23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187" w:type="dxa"/>
          </w:tcPr>
          <w:p w14:paraId="6B7C2634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14D28697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6B81FF55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752D4DB9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660B9722" w14:textId="4A68011B" w:rsidR="00255E65" w:rsidRPr="004037BD" w:rsidRDefault="00255E65" w:rsidP="006B1FDE">
            <w:pPr>
              <w:pStyle w:val="af9"/>
              <w:numPr>
                <w:ilvl w:val="0"/>
                <w:numId w:val="24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(1:產生協辦獎金發放資料)，則必輸入，其餘隱藏。</w:t>
            </w:r>
          </w:p>
          <w:p w14:paraId="65B1E6F7" w14:textId="77777777" w:rsidR="00255E65" w:rsidRPr="004037BD" w:rsidRDefault="00255E65" w:rsidP="006B1FDE">
            <w:pPr>
              <w:pStyle w:val="af9"/>
              <w:numPr>
                <w:ilvl w:val="0"/>
                <w:numId w:val="24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  <w:tr w:rsidR="00255E65" w:rsidRPr="004037BD" w14:paraId="4D1D892F" w14:textId="77777777" w:rsidTr="009C6579">
        <w:trPr>
          <w:trHeight w:val="244"/>
          <w:jc w:val="center"/>
        </w:trPr>
        <w:tc>
          <w:tcPr>
            <w:tcW w:w="567" w:type="dxa"/>
          </w:tcPr>
          <w:p w14:paraId="2E191FBC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51" w:type="dxa"/>
          </w:tcPr>
          <w:p w14:paraId="14E34B63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起訖日-訖</w:t>
            </w:r>
          </w:p>
        </w:tc>
        <w:tc>
          <w:tcPr>
            <w:tcW w:w="696" w:type="dxa"/>
          </w:tcPr>
          <w:p w14:paraId="6ECFD181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187" w:type="dxa"/>
          </w:tcPr>
          <w:p w14:paraId="35A53913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1E8B6772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650C363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20889F7E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345B7180" w14:textId="45ED94DE" w:rsidR="00255E65" w:rsidRPr="004037BD" w:rsidRDefault="00255E65" w:rsidP="006B1FDE">
            <w:pPr>
              <w:pStyle w:val="af9"/>
              <w:numPr>
                <w:ilvl w:val="0"/>
                <w:numId w:val="23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(1:產生協辦獎金發放資料)，則必輸入，其餘隱藏。</w:t>
            </w:r>
          </w:p>
          <w:p w14:paraId="331E1557" w14:textId="77777777" w:rsidR="00255E65" w:rsidRPr="004037BD" w:rsidRDefault="00255E65" w:rsidP="006B1FDE">
            <w:pPr>
              <w:pStyle w:val="af9"/>
              <w:numPr>
                <w:ilvl w:val="0"/>
                <w:numId w:val="23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  <w:p w14:paraId="24257C48" w14:textId="77777777" w:rsidR="00255E65" w:rsidRPr="004037BD" w:rsidRDefault="00255E65" w:rsidP="006B1FDE">
            <w:pPr>
              <w:pStyle w:val="af9"/>
              <w:numPr>
                <w:ilvl w:val="0"/>
                <w:numId w:val="23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日不得小於起日，錯誤訊息:[撥款起訖日起日不得大於訖日]</w:t>
            </w:r>
          </w:p>
        </w:tc>
      </w:tr>
      <w:tr w:rsidR="00255E65" w:rsidRPr="004037BD" w14:paraId="395C9768" w14:textId="77777777" w:rsidTr="009C6579">
        <w:trPr>
          <w:trHeight w:val="244"/>
          <w:jc w:val="center"/>
        </w:trPr>
        <w:tc>
          <w:tcPr>
            <w:tcW w:w="567" w:type="dxa"/>
          </w:tcPr>
          <w:p w14:paraId="01249E4E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1" w:type="dxa"/>
          </w:tcPr>
          <w:p w14:paraId="74D9BBB9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60039A8C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054CD949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703872A0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0924B4D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475FA775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3BA80F37" w14:textId="77777777" w:rsidR="00255E65" w:rsidRPr="004037BD" w:rsidRDefault="00255E65" w:rsidP="006B1FDE">
            <w:pPr>
              <w:pStyle w:val="af9"/>
              <w:numPr>
                <w:ilvl w:val="0"/>
                <w:numId w:val="23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</w:tbl>
    <w:p w14:paraId="3029563C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3CDE1363" w14:textId="77777777" w:rsidR="00255E65" w:rsidRPr="004037BD" w:rsidRDefault="00255E65" w:rsidP="00255E65">
      <w:pPr>
        <w:pStyle w:val="16"/>
        <w:ind w:left="1418"/>
      </w:pPr>
      <w:r w:rsidRPr="004037BD">
        <w:rPr>
          <w:rFonts w:hint="eastAsia"/>
        </w:rPr>
        <w:t>無</w:t>
      </w:r>
    </w:p>
    <w:p w14:paraId="2E9AA3C5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7D897822" w14:textId="77777777" w:rsidR="00255E65" w:rsidRPr="004037BD" w:rsidRDefault="00255E65" w:rsidP="00255E65">
      <w:pPr>
        <w:pStyle w:val="16"/>
        <w:ind w:left="1418"/>
      </w:pPr>
      <w:r w:rsidRPr="004037BD">
        <w:rPr>
          <w:rFonts w:hint="eastAsia"/>
        </w:rPr>
        <w:t>無</w:t>
      </w:r>
    </w:p>
    <w:p w14:paraId="1DD299B4" w14:textId="77777777" w:rsidR="00255E65" w:rsidRPr="004037BD" w:rsidRDefault="00255E65" w:rsidP="00255E65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335F50DA" w14:textId="5DF10F64" w:rsidR="00255E65" w:rsidRPr="004037BD" w:rsidRDefault="00255E65" w:rsidP="00255E65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sz w:val="26"/>
          <w:szCs w:val="26"/>
        </w:rPr>
        <w:lastRenderedPageBreak/>
        <w:t>UI畫面</w:t>
      </w:r>
      <w:r w:rsidR="00C80984" w:rsidRPr="004037BD">
        <w:rPr>
          <w:rFonts w:ascii="標楷體" w:eastAsia="標楷體" w:hAnsi="標楷體" w:hint="eastAsia"/>
          <w:sz w:val="26"/>
          <w:szCs w:val="26"/>
        </w:rPr>
        <w:t>-</w:t>
      </w:r>
      <w:r w:rsidRPr="004037BD">
        <w:rPr>
          <w:rFonts w:ascii="標楷體" w:eastAsia="標楷體" w:hAnsi="標楷體" w:hint="eastAsia"/>
          <w:sz w:val="26"/>
          <w:szCs w:val="26"/>
        </w:rPr>
        <w:t>功能-2:產生介紹獎金發放資料</w:t>
      </w:r>
    </w:p>
    <w:p w14:paraId="6AAD9974" w14:textId="3A5FE2D7" w:rsidR="00255E65" w:rsidRPr="004037BD" w:rsidRDefault="00255E65" w:rsidP="00255E65">
      <w:pPr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noProof/>
          <w:sz w:val="26"/>
          <w:szCs w:val="26"/>
        </w:rPr>
        <w:drawing>
          <wp:inline distT="0" distB="0" distL="0" distR="0" wp14:anchorId="0B8E226F" wp14:editId="2089B568">
            <wp:extent cx="6479540" cy="1485265"/>
            <wp:effectExtent l="0" t="0" r="0" b="635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4E450" w14:textId="77777777" w:rsidR="00255E65" w:rsidRPr="004037BD" w:rsidRDefault="00255E65" w:rsidP="00255E65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255E65" w:rsidRPr="004037BD" w14:paraId="5E30F5D1" w14:textId="77777777" w:rsidTr="009C6579">
        <w:tc>
          <w:tcPr>
            <w:tcW w:w="851" w:type="dxa"/>
            <w:shd w:val="clear" w:color="auto" w:fill="D9D9D9" w:themeFill="background1" w:themeFillShade="D9"/>
          </w:tcPr>
          <w:p w14:paraId="08179D7E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D01A8BE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13B33CD2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55E65" w:rsidRPr="004037BD" w14:paraId="48289245" w14:textId="77777777" w:rsidTr="009C6579">
        <w:tc>
          <w:tcPr>
            <w:tcW w:w="851" w:type="dxa"/>
          </w:tcPr>
          <w:p w14:paraId="17532F3E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6D48089B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7F7F0D27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255E65" w:rsidRPr="004037BD" w14:paraId="72269EF6" w14:textId="77777777" w:rsidTr="009C6579">
        <w:tc>
          <w:tcPr>
            <w:tcW w:w="851" w:type="dxa"/>
          </w:tcPr>
          <w:p w14:paraId="578039B5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6D32AA05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4BB176C7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55E65" w:rsidRPr="004037BD" w14:paraId="0B48A30A" w14:textId="77777777" w:rsidTr="009C6579">
        <w:tc>
          <w:tcPr>
            <w:tcW w:w="851" w:type="dxa"/>
          </w:tcPr>
          <w:p w14:paraId="4EAD2812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63E7192C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33BD96A2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7CA37678" w14:textId="77777777" w:rsidR="00255E65" w:rsidRPr="004037BD" w:rsidRDefault="00255E65" w:rsidP="00255E65">
      <w:pPr>
        <w:rPr>
          <w:rFonts w:ascii="標楷體" w:eastAsia="標楷體" w:hAnsi="標楷體"/>
        </w:rPr>
      </w:pPr>
    </w:p>
    <w:p w14:paraId="2604D082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255E65" w:rsidRPr="004037BD" w14:paraId="698BD5D5" w14:textId="77777777" w:rsidTr="009C657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21BFC8E5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558ABF79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46E06D55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2ACF30B2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55E65" w:rsidRPr="004037BD" w14:paraId="77636A87" w14:textId="77777777" w:rsidTr="009C6579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34973CEC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2908FCD5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58D83BB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7A77A821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5B79F339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7074A7A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46507242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173C17A2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</w:tr>
      <w:tr w:rsidR="00255E65" w:rsidRPr="004037BD" w14:paraId="7EC2E48D" w14:textId="77777777" w:rsidTr="009C6579">
        <w:trPr>
          <w:trHeight w:val="244"/>
          <w:jc w:val="center"/>
        </w:trPr>
        <w:tc>
          <w:tcPr>
            <w:tcW w:w="567" w:type="dxa"/>
          </w:tcPr>
          <w:p w14:paraId="3BFAC497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1E549EF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2F630F7F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87" w:type="dxa"/>
          </w:tcPr>
          <w:p w14:paraId="06564399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366BEA7F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650FE087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2D258571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137D1732" w14:textId="77777777" w:rsidR="00255E65" w:rsidRPr="004037BD" w:rsidRDefault="00255E65" w:rsidP="006B1FDE">
            <w:pPr>
              <w:pStyle w:val="af9"/>
              <w:numPr>
                <w:ilvl w:val="0"/>
                <w:numId w:val="23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內容</w:t>
            </w:r>
          </w:p>
          <w:p w14:paraId="40EF9628" w14:textId="32319FF2" w:rsidR="00255E65" w:rsidRPr="004037BD" w:rsidRDefault="00255E65" w:rsidP="006B1FDE">
            <w:pPr>
              <w:pStyle w:val="af9"/>
              <w:numPr>
                <w:ilvl w:val="1"/>
                <w:numId w:val="237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產生協辦獎金發放資料</w:t>
            </w:r>
          </w:p>
          <w:p w14:paraId="426050D3" w14:textId="5E98E90F" w:rsidR="00255E65" w:rsidRPr="004037BD" w:rsidRDefault="00255E65" w:rsidP="006B1FDE">
            <w:pPr>
              <w:pStyle w:val="af9"/>
              <w:numPr>
                <w:ilvl w:val="1"/>
                <w:numId w:val="237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產生協辦獎金媒體檔</w:t>
            </w:r>
          </w:p>
          <w:p w14:paraId="040995C2" w14:textId="71ABE749" w:rsidR="00255E65" w:rsidRPr="004037BD" w:rsidRDefault="00255E65" w:rsidP="006B1FDE">
            <w:pPr>
              <w:pStyle w:val="af9"/>
              <w:numPr>
                <w:ilvl w:val="1"/>
                <w:numId w:val="237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取消協辦獎金媒體檔</w:t>
            </w:r>
          </w:p>
        </w:tc>
      </w:tr>
      <w:tr w:rsidR="00255E65" w:rsidRPr="004037BD" w14:paraId="652F7BB0" w14:textId="77777777" w:rsidTr="009C6579">
        <w:trPr>
          <w:trHeight w:val="244"/>
          <w:jc w:val="center"/>
        </w:trPr>
        <w:tc>
          <w:tcPr>
            <w:tcW w:w="567" w:type="dxa"/>
          </w:tcPr>
          <w:p w14:paraId="15C6F474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1" w:type="dxa"/>
          </w:tcPr>
          <w:p w14:paraId="0C9CCA1B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7602179E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4950EFE0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410F385F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FF25FBC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104FBD97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5E28FAEF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</w:tr>
    </w:tbl>
    <w:p w14:paraId="69A8F91C" w14:textId="77777777" w:rsidR="00255E65" w:rsidRPr="004037BD" w:rsidRDefault="00255E65" w:rsidP="00255E65">
      <w:pPr>
        <w:rPr>
          <w:rFonts w:ascii="標楷體" w:eastAsia="標楷體" w:hAnsi="標楷體"/>
        </w:rPr>
      </w:pPr>
    </w:p>
    <w:p w14:paraId="12698FC6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76BD6848" w14:textId="77777777" w:rsidR="00255E65" w:rsidRPr="004037BD" w:rsidRDefault="00255E65" w:rsidP="00255E65">
      <w:pPr>
        <w:pStyle w:val="16"/>
        <w:ind w:left="1418"/>
      </w:pPr>
      <w:r w:rsidRPr="004037BD">
        <w:rPr>
          <w:noProof/>
        </w:rPr>
        <w:drawing>
          <wp:inline distT="0" distB="0" distL="0" distR="0" wp14:anchorId="7D9600AD" wp14:editId="7EA4F524">
            <wp:extent cx="6479540" cy="1630680"/>
            <wp:effectExtent l="0" t="0" r="0" b="762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68BB0" w14:textId="77777777" w:rsidR="00255E65" w:rsidRPr="004037BD" w:rsidRDefault="00255E65" w:rsidP="00255E65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2239D0C1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資料說明</w:t>
      </w:r>
    </w:p>
    <w:p w14:paraId="1F0A5295" w14:textId="175C2517" w:rsidR="00255E65" w:rsidRPr="004037BD" w:rsidRDefault="00255E65" w:rsidP="00255E65">
      <w:pPr>
        <w:pStyle w:val="16"/>
        <w:ind w:left="1418"/>
      </w:pPr>
      <w:r w:rsidRPr="004037BD">
        <w:rPr>
          <w:rFonts w:hint="eastAsia"/>
        </w:rPr>
        <w:t>使用功能(2:產生協辦獎金媒體檔</w:t>
      </w:r>
      <w:r w:rsidRPr="004037BD">
        <w:t>)</w:t>
      </w:r>
      <w:r w:rsidRPr="004037BD">
        <w:rPr>
          <w:rFonts w:hint="eastAsia"/>
        </w:rPr>
        <w:t>可直接點選下載，得到媒體檔。</w:t>
      </w:r>
    </w:p>
    <w:p w14:paraId="6A0EE921" w14:textId="7758E262" w:rsidR="00255E65" w:rsidRPr="004037BD" w:rsidRDefault="00255E65" w:rsidP="00255E65">
      <w:pPr>
        <w:pStyle w:val="16"/>
        <w:ind w:left="1418"/>
      </w:pPr>
      <w:r w:rsidRPr="004037BD">
        <w:rPr>
          <w:rFonts w:hint="eastAsia"/>
        </w:rPr>
        <w:t>當</w:t>
      </w:r>
      <w:r w:rsidRPr="004037BD">
        <w:t xml:space="preserve">[使用功能]:[2: </w:t>
      </w:r>
      <w:r w:rsidRPr="004037BD">
        <w:rPr>
          <w:rFonts w:hint="eastAsia"/>
        </w:rPr>
        <w:t>產生</w:t>
      </w:r>
      <w:r w:rsidR="00C80984" w:rsidRPr="004037BD">
        <w:rPr>
          <w:rFonts w:hint="eastAsia"/>
        </w:rPr>
        <w:t>協辦</w:t>
      </w:r>
      <w:r w:rsidRPr="004037BD">
        <w:rPr>
          <w:rFonts w:hint="eastAsia"/>
        </w:rPr>
        <w:t>獎金媒體檔</w:t>
      </w:r>
      <w:r w:rsidRPr="004037BD">
        <w:t>]</w:t>
      </w:r>
      <w:r w:rsidRPr="004037BD">
        <w:rPr>
          <w:rFonts w:hint="eastAsia"/>
        </w:rPr>
        <w:t xml:space="preserve"> 執行後產生兩個檔案</w:t>
      </w:r>
    </w:p>
    <w:p w14:paraId="5912905F" w14:textId="77777777" w:rsidR="00255E65" w:rsidRPr="004037BD" w:rsidRDefault="00255E65" w:rsidP="00255E65">
      <w:pPr>
        <w:pStyle w:val="16"/>
        <w:ind w:left="1418"/>
      </w:pPr>
      <w:r w:rsidRPr="004037BD">
        <w:rPr>
          <w:noProof/>
        </w:rPr>
        <w:drawing>
          <wp:inline distT="0" distB="0" distL="0" distR="0" wp14:anchorId="195D4F81" wp14:editId="2BBFD138">
            <wp:extent cx="6479540" cy="1647825"/>
            <wp:effectExtent l="0" t="0" r="0" b="9525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9703E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0E93CB4D" w14:textId="77777777" w:rsidR="00255E65" w:rsidRPr="004037BD" w:rsidRDefault="00255E65" w:rsidP="006B1FDE">
      <w:pPr>
        <w:pStyle w:val="af9"/>
        <w:numPr>
          <w:ilvl w:val="0"/>
          <w:numId w:val="240"/>
        </w:numPr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案一</w:t>
      </w:r>
      <w:r w:rsidRPr="004037BD">
        <w:rPr>
          <w:rFonts w:ascii="標楷體" w:eastAsia="標楷體" w:hAnsi="標楷體"/>
        </w:rPr>
        <w:t>:</w:t>
      </w:r>
    </w:p>
    <w:p w14:paraId="56EAF51B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 w:cs="Microsoft Sans Serif"/>
          <w:color w:val="000000"/>
          <w:kern w:val="0"/>
          <w:lang w:val="zh-TW"/>
        </w:rPr>
      </w:pPr>
      <w:r w:rsidRPr="004037BD">
        <w:rPr>
          <w:rFonts w:ascii="標楷體" w:eastAsia="標楷體" w:hAnsi="標楷體" w:hint="eastAsia"/>
        </w:rPr>
        <w:t>檔名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cs="Microsoft Sans Serif"/>
          <w:color w:val="000000"/>
          <w:kern w:val="0"/>
          <w:lang w:val="zh-TW"/>
        </w:rPr>
        <w:t xml:space="preserve"> LNM270P</w:t>
      </w:r>
    </w:p>
    <w:p w14:paraId="0EC9E620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 w:rsidRPr="004037BD">
        <w:rPr>
          <w:rFonts w:ascii="標楷體" w:eastAsia="標楷體" w:hAnsi="標楷體"/>
        </w:rPr>
        <w:t>:txt</w:t>
      </w:r>
    </w:p>
    <w:p w14:paraId="728E20E1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 w:rsidRPr="004037BD">
        <w:rPr>
          <w:rFonts w:ascii="標楷體" w:eastAsia="標楷體" w:hAnsi="標楷體"/>
        </w:rPr>
        <w:t>:Big5</w:t>
      </w:r>
    </w:p>
    <w:p w14:paraId="51904DF9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 w:rsidRPr="004037BD">
        <w:rPr>
          <w:rFonts w:ascii="標楷體" w:eastAsia="標楷體" w:hAnsi="標楷體"/>
        </w:rPr>
        <w:t>:併薪檔</w:t>
      </w:r>
    </w:p>
    <w:p w14:paraId="280C3B93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 w:rsidRPr="004037BD">
        <w:rPr>
          <w:rFonts w:ascii="標楷體" w:eastAsia="標楷體" w:hAnsi="標楷體"/>
        </w:rPr>
        <w:t>:</w:t>
      </w:r>
    </w:p>
    <w:tbl>
      <w:tblPr>
        <w:tblpPr w:leftFromText="180" w:rightFromText="180" w:vertAnchor="text" w:horzAnchor="margin" w:tblpXSpec="center" w:tblpY="68"/>
        <w:tblOverlap w:val="never"/>
        <w:tblW w:w="81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243"/>
        <w:gridCol w:w="3936"/>
      </w:tblGrid>
      <w:tr w:rsidR="00255E65" w:rsidRPr="004037BD" w14:paraId="21BBBCEB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8564260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4037B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03D641F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E36CDDA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4784272B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33DF89F1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255E65" w:rsidRPr="004037BD" w14:paraId="5C0558FC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3A4B3918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72DA309F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883AF9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7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004B3C00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3936" w:type="dxa"/>
            <w:shd w:val="clear" w:color="auto" w:fill="auto"/>
            <w:vAlign w:val="center"/>
          </w:tcPr>
          <w:p w14:paraId="614981CC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工作月</w:t>
            </w:r>
          </w:p>
        </w:tc>
      </w:tr>
      <w:tr w:rsidR="00255E65" w:rsidRPr="004037BD" w14:paraId="2DE66711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43396A9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A27A670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E28F6BF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448ED1FB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361A66CC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H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0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</w:t>
            </w:r>
          </w:p>
        </w:tc>
      </w:tr>
      <w:tr w:rsidR="00255E65" w:rsidRPr="004037BD" w14:paraId="452CCA16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B0CD189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5CF7738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31D825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4E1D81F8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5D0FDC70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1</w:t>
            </w:r>
          </w:p>
          <w:p w14:paraId="44888A41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右靠左補零</w:t>
            </w:r>
          </w:p>
        </w:tc>
      </w:tr>
      <w:tr w:rsidR="00255E65" w:rsidRPr="004037BD" w14:paraId="25AEDAA5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2518C1A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D78A0A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47B907E1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20702678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09809A5F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255E65" w:rsidRPr="004037BD" w14:paraId="58041AD1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006C542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ECA3C3B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F7599AC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2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2D952717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4E095B65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Q1</w:t>
            </w:r>
          </w:p>
        </w:tc>
      </w:tr>
      <w:tr w:rsidR="00255E65" w:rsidRPr="004037BD" w14:paraId="2E51E3E0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08597B2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019645B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92B9E9F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59711001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617FD2D3" w14:textId="77777777" w:rsidR="00255E65" w:rsidRPr="004037BD" w:rsidRDefault="00255E65" w:rsidP="009C6579">
            <w:pPr>
              <w:pStyle w:val="HTML"/>
              <w:shd w:val="clear" w:color="auto" w:fill="FFFFFF"/>
              <w:rPr>
                <w:rFonts w:ascii="標楷體" w:eastAsia="標楷體" w:hAnsi="標楷體" w:cs="Courier New"/>
                <w:color w:val="000000"/>
                <w:sz w:val="21"/>
                <w:szCs w:val="21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0"/>
              </w:rPr>
              <w:t>固定:[</w:t>
            </w:r>
            <w:r w:rsidRPr="004037BD">
              <w:rPr>
                <w:rFonts w:ascii="標楷體" w:eastAsia="標楷體" w:hAnsi="標楷體" w:cs="Courier New"/>
                <w:color w:val="000000"/>
                <w:sz w:val="21"/>
                <w:szCs w:val="21"/>
              </w:rPr>
              <w:t>放款獎勵津貼</w:t>
            </w:r>
            <w:r w:rsidRPr="004037BD">
              <w:rPr>
                <w:rFonts w:ascii="標楷體" w:eastAsia="標楷體" w:hAnsi="標楷體" w:hint="eastAsia"/>
                <w:color w:val="000000"/>
                <w:sz w:val="20"/>
              </w:rPr>
              <w:t>]</w:t>
            </w:r>
          </w:p>
          <w:p w14:paraId="7FC7C808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左靠右補空白</w:t>
            </w:r>
          </w:p>
        </w:tc>
      </w:tr>
      <w:tr w:rsidR="00255E65" w:rsidRPr="004037BD" w14:paraId="19E00021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69FE3B7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EEFA71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AE90AE0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7952E2B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7BD0F1F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發放獎金金額</w:t>
            </w:r>
          </w:p>
        </w:tc>
      </w:tr>
      <w:tr w:rsidR="00255E65" w:rsidRPr="004037BD" w14:paraId="5D4587B4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171B2A7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1DF8124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66A1F11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2036929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68A356CB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255E65" w:rsidRPr="004037BD" w14:paraId="18EA0A77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F73FC0D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F995BA3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95D38AF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78545B73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57454EB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255E65" w:rsidRPr="004037BD" w14:paraId="396A2F2D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5A0495A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12ADE88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4A7E344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67C69C11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495E1576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號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+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額度編號+撥款序號+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'放款獎勵津貼'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左靠右補空白</w:t>
            </w:r>
          </w:p>
        </w:tc>
      </w:tr>
      <w:tr w:rsidR="00255E65" w:rsidRPr="004037BD" w14:paraId="0907F633" w14:textId="77777777" w:rsidTr="009C6579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39A0ACFC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4191F01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2C752F0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243" w:type="dxa"/>
            <w:shd w:val="clear" w:color="auto" w:fill="auto"/>
            <w:vAlign w:val="center"/>
            <w:hideMark/>
          </w:tcPr>
          <w:p w14:paraId="23C59868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6E7491B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255E65" w:rsidRPr="004037BD" w14:paraId="10EDB09C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17CC3CB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A6FFE3C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P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5794C8B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097A370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309CF848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255E65" w:rsidRPr="004037BD" w14:paraId="46F27CAC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99D0AF8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8BA8BB5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C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78E80C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10EE82CC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291C8A4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255E65" w:rsidRPr="004037BD" w14:paraId="1FF45A7F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FA59E03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FABB686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9861FE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243" w:type="dxa"/>
            <w:shd w:val="clear" w:color="auto" w:fill="auto"/>
            <w:vAlign w:val="center"/>
          </w:tcPr>
          <w:p w14:paraId="19839AA5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936" w:type="dxa"/>
            <w:shd w:val="clear" w:color="auto" w:fill="auto"/>
            <w:vAlign w:val="center"/>
            <w:hideMark/>
          </w:tcPr>
          <w:p w14:paraId="68D073B8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1個空白</w:t>
            </w:r>
          </w:p>
        </w:tc>
      </w:tr>
    </w:tbl>
    <w:p w14:paraId="7C408F40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53C497A4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37FA3F20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16549295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45881D71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11DE648D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1BC4294D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4F712BAA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43A4F78B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2AB960B8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24C048CA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7FB52DF8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64B172F6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0694288E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7CE47340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632649C5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4EE8FD95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5B551000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6953A5CA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490C35C3" w14:textId="77777777" w:rsidR="00255E65" w:rsidRPr="004037BD" w:rsidRDefault="00255E65" w:rsidP="00255E65">
      <w:pPr>
        <w:pStyle w:val="af9"/>
        <w:ind w:leftChars="0" w:left="0"/>
        <w:rPr>
          <w:rFonts w:ascii="標楷體" w:eastAsia="標楷體" w:hAnsi="標楷體"/>
        </w:rPr>
      </w:pPr>
    </w:p>
    <w:p w14:paraId="74774B95" w14:textId="77777777" w:rsidR="00255E65" w:rsidRPr="004037BD" w:rsidRDefault="00255E65" w:rsidP="00255E65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F9B99DA" w14:textId="77777777" w:rsidR="00255E65" w:rsidRPr="004037BD" w:rsidRDefault="00255E65" w:rsidP="006B1FDE">
      <w:pPr>
        <w:pStyle w:val="af9"/>
        <w:numPr>
          <w:ilvl w:val="0"/>
          <w:numId w:val="240"/>
        </w:numPr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lastRenderedPageBreak/>
        <w:t>檔案二</w:t>
      </w:r>
      <w:r w:rsidRPr="004037BD">
        <w:rPr>
          <w:rFonts w:ascii="標楷體" w:eastAsia="標楷體" w:hAnsi="標楷體"/>
        </w:rPr>
        <w:t>:</w:t>
      </w:r>
    </w:p>
    <w:p w14:paraId="2F6A0A73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hint="eastAsia"/>
        </w:rPr>
        <w:t>車馬費發放明細檔</w:t>
      </w:r>
    </w:p>
    <w:p w14:paraId="121FB7D8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 w:rsidRPr="004037BD">
        <w:rPr>
          <w:rFonts w:ascii="標楷體" w:eastAsia="標楷體" w:hAnsi="標楷體"/>
        </w:rPr>
        <w:t>:pdf</w:t>
      </w:r>
    </w:p>
    <w:p w14:paraId="65DC99AE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hint="eastAsia"/>
        </w:rPr>
        <w:t>觀看車馬費發放明細紙本資料</w:t>
      </w:r>
    </w:p>
    <w:p w14:paraId="5B009B99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 w:rsidRPr="004037BD">
        <w:rPr>
          <w:rFonts w:ascii="標楷體" w:eastAsia="標楷體" w:hAnsi="標楷體"/>
        </w:rPr>
        <w:t>:</w:t>
      </w:r>
    </w:p>
    <w:p w14:paraId="415E324B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參考檔案路徑</w:t>
      </w:r>
      <w:r w:rsidRPr="004037BD">
        <w:rPr>
          <w:rFonts w:ascii="標楷體" w:eastAsia="標楷體" w:hAnsi="標楷體"/>
        </w:rPr>
        <w:t xml:space="preserve">: </w:t>
      </w:r>
    </w:p>
    <w:p w14:paraId="55BC4ECC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St1Share:\SKL\DOC from SKL\車馬費發放明細表\11003介紹獎金明細.pdf</w:t>
      </w:r>
    </w:p>
    <w:p w14:paraId="3427C300" w14:textId="77777777" w:rsidR="00255E65" w:rsidRPr="004037BD" w:rsidRDefault="00255E65" w:rsidP="00255E65">
      <w:pPr>
        <w:pStyle w:val="af9"/>
        <w:ind w:leftChars="0" w:left="3174" w:hanging="1331"/>
        <w:rPr>
          <w:rFonts w:ascii="標楷體" w:eastAsia="標楷體" w:hAnsi="標楷體"/>
        </w:rPr>
      </w:pPr>
    </w:p>
    <w:tbl>
      <w:tblPr>
        <w:tblpPr w:leftFromText="180" w:rightFromText="180" w:vertAnchor="text" w:horzAnchor="page" w:tblpX="2733" w:tblpY="-64"/>
        <w:tblOverlap w:val="never"/>
        <w:tblW w:w="78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3437"/>
      </w:tblGrid>
      <w:tr w:rsidR="00255E65" w:rsidRPr="004037BD" w14:paraId="36F83B58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4709723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4037B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E630623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7EF4042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10811220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42A1098D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255E65" w:rsidRPr="004037BD" w14:paraId="02EBA07D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6C095FA1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3EA69A53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件代碼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87B3F4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37CB41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367D607E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255E65" w:rsidRPr="004037BD" w14:paraId="0CA1A2D1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4787F4E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DB8870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利率代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B2161D9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B3AC27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59E04AC7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255E65" w:rsidRPr="004037BD" w14:paraId="4D1EB432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FEFDC55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FE46965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人員工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8AC0A3B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1384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7EA9A4A8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255E65" w:rsidRPr="004037BD" w14:paraId="7392B906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DF3C30C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B8E77E0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人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399C86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DA922C1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3CA72712" w14:textId="345233B3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最多十個中文字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,</w:t>
            </w:r>
            <w:r w:rsidR="006B1FDE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多餘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部分直接切除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.</w:t>
            </w:r>
          </w:p>
        </w:tc>
      </w:tr>
      <w:tr w:rsidR="00255E65" w:rsidRPr="004037BD" w14:paraId="4F53441E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ED11310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5D53EA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借戶戶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0D07CF5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5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568E0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7-3-3</w:t>
            </w:r>
          </w:p>
        </w:tc>
        <w:tc>
          <w:tcPr>
            <w:tcW w:w="3437" w:type="dxa"/>
            <w:shd w:val="clear" w:color="auto" w:fill="auto"/>
            <w:vAlign w:val="center"/>
            <w:hideMark/>
          </w:tcPr>
          <w:p w14:paraId="1892B5C0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號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7)-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額度編號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3)-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序號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3)</w:t>
            </w:r>
          </w:p>
        </w:tc>
      </w:tr>
      <w:tr w:rsidR="00255E65" w:rsidRPr="004037BD" w14:paraId="25D10404" w14:textId="77777777" w:rsidTr="009C6579">
        <w:trPr>
          <w:trHeight w:val="673"/>
        </w:trPr>
        <w:tc>
          <w:tcPr>
            <w:tcW w:w="520" w:type="dxa"/>
            <w:shd w:val="clear" w:color="auto" w:fill="auto"/>
            <w:vAlign w:val="center"/>
            <w:hideMark/>
          </w:tcPr>
          <w:p w14:paraId="486903AC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FBEAFF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獎金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172097F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E33AC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0E51F45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: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介紹獎金</w:t>
            </w:r>
          </w:p>
          <w:p w14:paraId="7917EC4B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: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協辦獎金</w:t>
            </w:r>
          </w:p>
        </w:tc>
      </w:tr>
      <w:tr w:rsidR="00255E65" w:rsidRPr="004037BD" w14:paraId="2F15AA41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E93D036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7A7A1C0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戶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4F51F70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AC3D99C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 w14:paraId="76803246" w14:textId="2D8FDA7A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最多十個中文字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,</w:t>
            </w:r>
            <w:r w:rsidR="006B1FDE"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多餘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部分直接切除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.</w:t>
            </w:r>
          </w:p>
        </w:tc>
      </w:tr>
      <w:tr w:rsidR="00255E65" w:rsidRPr="004037BD" w14:paraId="778972B0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D315F25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A1BFEF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日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F11DCCB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2B502A05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yyy/mm/dd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3D68C63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255E65" w:rsidRPr="004037BD" w14:paraId="29BD01C1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F01BF0C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10B2BF7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撥款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4A27F45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38F93A0E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4C350992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255E65" w:rsidRPr="004037BD" w14:paraId="101A9915" w14:textId="77777777" w:rsidTr="009C6579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2F9092D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6E1E8C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車馬費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3ACD811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8E9C49D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6B289CF7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255E65" w:rsidRPr="004037BD" w14:paraId="359EFD4A" w14:textId="77777777" w:rsidTr="009C6579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676F7D17" w14:textId="77777777" w:rsidR="00255E65" w:rsidRPr="004037BD" w:rsidRDefault="00255E65" w:rsidP="009C6579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B1EB99E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小計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4C3A935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13F22AF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,999,999</w:t>
            </w:r>
          </w:p>
        </w:tc>
        <w:tc>
          <w:tcPr>
            <w:tcW w:w="3437" w:type="dxa"/>
            <w:shd w:val="clear" w:color="auto" w:fill="auto"/>
            <w:vAlign w:val="center"/>
          </w:tcPr>
          <w:p w14:paraId="6E22518A" w14:textId="77777777" w:rsidR="00255E65" w:rsidRPr="004037BD" w:rsidRDefault="00255E65" w:rsidP="009C6579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</w:tbl>
    <w:p w14:paraId="2F67E350" w14:textId="77777777" w:rsidR="00255E65" w:rsidRPr="004037BD" w:rsidRDefault="00255E65" w:rsidP="00255E65">
      <w:pPr>
        <w:pStyle w:val="af9"/>
        <w:ind w:leftChars="0" w:left="2694"/>
        <w:jc w:val="both"/>
        <w:rPr>
          <w:rFonts w:ascii="標楷體" w:eastAsia="標楷體" w:hAnsi="標楷體"/>
        </w:rPr>
      </w:pPr>
    </w:p>
    <w:p w14:paraId="3F884F53" w14:textId="77777777" w:rsidR="00255E65" w:rsidRPr="004037BD" w:rsidRDefault="00255E65" w:rsidP="00255E65">
      <w:pPr>
        <w:widowControl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sz w:val="26"/>
          <w:szCs w:val="26"/>
        </w:rPr>
        <w:br w:type="page"/>
      </w:r>
    </w:p>
    <w:p w14:paraId="6B580621" w14:textId="11C0825B" w:rsidR="00255E65" w:rsidRPr="004037BD" w:rsidRDefault="00255E65" w:rsidP="00255E65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sz w:val="26"/>
          <w:szCs w:val="26"/>
        </w:rPr>
        <w:lastRenderedPageBreak/>
        <w:t>UI畫面</w:t>
      </w:r>
      <w:r w:rsidR="00AD0278" w:rsidRPr="004037BD">
        <w:rPr>
          <w:rFonts w:ascii="標楷體" w:eastAsia="標楷體" w:hAnsi="標楷體" w:hint="eastAsia"/>
          <w:sz w:val="26"/>
          <w:szCs w:val="26"/>
        </w:rPr>
        <w:t>-</w:t>
      </w:r>
      <w:r w:rsidRPr="004037BD">
        <w:rPr>
          <w:rFonts w:ascii="標楷體" w:eastAsia="標楷體" w:hAnsi="標楷體" w:hint="eastAsia"/>
          <w:sz w:val="26"/>
          <w:szCs w:val="26"/>
        </w:rPr>
        <w:t>功能-</w:t>
      </w:r>
      <w:r w:rsidRPr="004037BD">
        <w:rPr>
          <w:rFonts w:ascii="標楷體" w:eastAsia="標楷體" w:hAnsi="標楷體"/>
          <w:sz w:val="26"/>
          <w:szCs w:val="26"/>
        </w:rPr>
        <w:t>3</w:t>
      </w:r>
      <w:r w:rsidRPr="004037BD">
        <w:rPr>
          <w:rFonts w:ascii="標楷體" w:eastAsia="標楷體" w:hAnsi="標楷體" w:hint="eastAsia"/>
          <w:sz w:val="26"/>
          <w:szCs w:val="26"/>
        </w:rPr>
        <w:t>:取消介紹獎金媒體檔</w:t>
      </w:r>
    </w:p>
    <w:p w14:paraId="2AF01E2B" w14:textId="193675BB" w:rsidR="00255E65" w:rsidRPr="004037BD" w:rsidRDefault="00AD0278" w:rsidP="00255E65">
      <w:pPr>
        <w:rPr>
          <w:rFonts w:ascii="標楷體" w:eastAsia="標楷體" w:hAnsi="標楷體"/>
          <w:sz w:val="26"/>
          <w:szCs w:val="26"/>
        </w:rPr>
      </w:pPr>
      <w:r w:rsidRPr="004037BD">
        <w:rPr>
          <w:rFonts w:ascii="標楷體" w:eastAsia="標楷體" w:hAnsi="標楷體"/>
          <w:noProof/>
          <w:sz w:val="26"/>
          <w:szCs w:val="26"/>
        </w:rPr>
        <w:drawing>
          <wp:inline distT="0" distB="0" distL="0" distR="0" wp14:anchorId="594F425A" wp14:editId="02BC6A8A">
            <wp:extent cx="6479540" cy="1549400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22CF7" w14:textId="77777777" w:rsidR="00255E65" w:rsidRPr="004037BD" w:rsidRDefault="00255E65" w:rsidP="00255E65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255E65" w:rsidRPr="004037BD" w14:paraId="24D2AFE5" w14:textId="77777777" w:rsidTr="009C6579">
        <w:tc>
          <w:tcPr>
            <w:tcW w:w="851" w:type="dxa"/>
            <w:shd w:val="clear" w:color="auto" w:fill="D9D9D9" w:themeFill="background1" w:themeFillShade="D9"/>
          </w:tcPr>
          <w:p w14:paraId="2C43D54D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15AAF15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4EFB96BD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55E65" w:rsidRPr="004037BD" w14:paraId="602793C4" w14:textId="77777777" w:rsidTr="009C6579">
        <w:tc>
          <w:tcPr>
            <w:tcW w:w="851" w:type="dxa"/>
          </w:tcPr>
          <w:p w14:paraId="41B2B8DC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006AB381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18751EB4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255E65" w:rsidRPr="004037BD" w14:paraId="7A23828B" w14:textId="77777777" w:rsidTr="009C6579">
        <w:tc>
          <w:tcPr>
            <w:tcW w:w="851" w:type="dxa"/>
          </w:tcPr>
          <w:p w14:paraId="695CAA45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22FCF5FB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5D755AA6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55E65" w:rsidRPr="004037BD" w14:paraId="53047120" w14:textId="77777777" w:rsidTr="009C6579">
        <w:tc>
          <w:tcPr>
            <w:tcW w:w="851" w:type="dxa"/>
          </w:tcPr>
          <w:p w14:paraId="3F541272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17547450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1DFECCD3" w14:textId="77777777" w:rsidR="00255E65" w:rsidRPr="004037BD" w:rsidRDefault="00255E65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重新輸入另一筆新增使用者資料</w:t>
            </w:r>
          </w:p>
        </w:tc>
      </w:tr>
    </w:tbl>
    <w:p w14:paraId="6C74B47C" w14:textId="77777777" w:rsidR="00255E65" w:rsidRPr="004037BD" w:rsidRDefault="00255E65" w:rsidP="00255E65">
      <w:pPr>
        <w:rPr>
          <w:rFonts w:ascii="標楷體" w:eastAsia="標楷體" w:hAnsi="標楷體"/>
        </w:rPr>
      </w:pPr>
    </w:p>
    <w:p w14:paraId="543CED69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255E65" w:rsidRPr="004037BD" w14:paraId="21DD418F" w14:textId="77777777" w:rsidTr="009C657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406CB26E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2506054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730503B3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226BEFDA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55E65" w:rsidRPr="004037BD" w14:paraId="74A56AAB" w14:textId="77777777" w:rsidTr="009C6579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4028C9BD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77D039BD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0A43FEF3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6D986A58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0B34A968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7E53C2EF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E6A47F4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7E5742AA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</w:tr>
      <w:tr w:rsidR="00255E65" w:rsidRPr="004037BD" w14:paraId="1C3E77A8" w14:textId="77777777" w:rsidTr="009C6579">
        <w:trPr>
          <w:trHeight w:val="244"/>
          <w:jc w:val="center"/>
        </w:trPr>
        <w:tc>
          <w:tcPr>
            <w:tcW w:w="567" w:type="dxa"/>
          </w:tcPr>
          <w:p w14:paraId="08FA0627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7ACACC8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96" w:type="dxa"/>
          </w:tcPr>
          <w:p w14:paraId="5115200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187" w:type="dxa"/>
          </w:tcPr>
          <w:p w14:paraId="327A5D06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3" w:type="dxa"/>
          </w:tcPr>
          <w:p w14:paraId="1B4F76AA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5288162C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49C77B96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4DD0F06" w14:textId="77777777" w:rsidR="00255E65" w:rsidRPr="004037BD" w:rsidRDefault="00255E65" w:rsidP="009C6579">
            <w:pPr>
              <w:pStyle w:val="af9"/>
              <w:numPr>
                <w:ilvl w:val="0"/>
                <w:numId w:val="20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內容</w:t>
            </w:r>
          </w:p>
          <w:p w14:paraId="2F961161" w14:textId="77777777" w:rsidR="00255E65" w:rsidRPr="004037BD" w:rsidRDefault="00255E65" w:rsidP="009C6579">
            <w:pPr>
              <w:pStyle w:val="af9"/>
              <w:numPr>
                <w:ilvl w:val="1"/>
                <w:numId w:val="205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產生介紹獎金發放資料</w:t>
            </w:r>
          </w:p>
          <w:p w14:paraId="2B25728F" w14:textId="77777777" w:rsidR="00255E65" w:rsidRPr="004037BD" w:rsidRDefault="00255E65" w:rsidP="009C6579">
            <w:pPr>
              <w:pStyle w:val="af9"/>
              <w:numPr>
                <w:ilvl w:val="1"/>
                <w:numId w:val="205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產生介紹獎金媒體檔</w:t>
            </w:r>
          </w:p>
          <w:p w14:paraId="56A893E4" w14:textId="77777777" w:rsidR="00255E65" w:rsidRPr="004037BD" w:rsidRDefault="00255E65" w:rsidP="009C6579">
            <w:pPr>
              <w:pStyle w:val="af9"/>
              <w:numPr>
                <w:ilvl w:val="1"/>
                <w:numId w:val="205"/>
              </w:numPr>
              <w:ind w:leftChars="0" w:left="11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取消介紹獎金媒體檔</w:t>
            </w:r>
          </w:p>
        </w:tc>
      </w:tr>
      <w:tr w:rsidR="00255E65" w:rsidRPr="004037BD" w14:paraId="6C20129B" w14:textId="77777777" w:rsidTr="009C6579">
        <w:trPr>
          <w:trHeight w:val="244"/>
          <w:jc w:val="center"/>
        </w:trPr>
        <w:tc>
          <w:tcPr>
            <w:tcW w:w="567" w:type="dxa"/>
          </w:tcPr>
          <w:p w14:paraId="23813C1A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551" w:type="dxa"/>
          </w:tcPr>
          <w:p w14:paraId="2FEB83A5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獎金發放日</w:t>
            </w:r>
          </w:p>
        </w:tc>
        <w:tc>
          <w:tcPr>
            <w:tcW w:w="696" w:type="dxa"/>
          </w:tcPr>
          <w:p w14:paraId="79260E61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44029D58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335B076B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6387487" w14:textId="77777777" w:rsidR="00255E65" w:rsidRPr="004037BD" w:rsidRDefault="00255E65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7EDB4504" w14:textId="77777777" w:rsidR="00255E65" w:rsidRPr="004037BD" w:rsidRDefault="00255E65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3CF3B2D3" w14:textId="77777777" w:rsidR="00255E65" w:rsidRPr="004037BD" w:rsidRDefault="00255E65" w:rsidP="006B1FDE">
            <w:pPr>
              <w:pStyle w:val="af9"/>
              <w:numPr>
                <w:ilvl w:val="0"/>
                <w:numId w:val="20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</w:tbl>
    <w:p w14:paraId="2576A8DD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5438F722" w14:textId="77777777" w:rsidR="00255E65" w:rsidRPr="004037BD" w:rsidRDefault="00255E65" w:rsidP="00255E65">
      <w:pPr>
        <w:pStyle w:val="16"/>
        <w:ind w:left="1418"/>
      </w:pPr>
      <w:r w:rsidRPr="004037BD">
        <w:rPr>
          <w:rFonts w:hint="eastAsia"/>
        </w:rPr>
        <w:t>無</w:t>
      </w:r>
    </w:p>
    <w:p w14:paraId="286DACD1" w14:textId="77777777" w:rsidR="00255E65" w:rsidRPr="004037BD" w:rsidRDefault="00255E65" w:rsidP="00255E6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128BA31F" w14:textId="77777777" w:rsidR="00255E65" w:rsidRPr="004037BD" w:rsidRDefault="00255E65" w:rsidP="00255E65">
      <w:pPr>
        <w:pStyle w:val="16"/>
        <w:ind w:left="1418"/>
      </w:pPr>
      <w:r w:rsidRPr="004037BD">
        <w:rPr>
          <w:rFonts w:hint="eastAsia"/>
        </w:rPr>
        <w:t>無</w:t>
      </w:r>
    </w:p>
    <w:p w14:paraId="11FDA3E5" w14:textId="77777777" w:rsidR="00255E65" w:rsidRPr="004037BD" w:rsidRDefault="00255E65" w:rsidP="00255E65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8AFC237" w14:textId="2FFFF964" w:rsidR="00F11D58" w:rsidRPr="004037BD" w:rsidRDefault="00F11D58" w:rsidP="00F11D58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 w:hint="eastAsia"/>
          <w:lang w:eastAsia="zh-TW"/>
        </w:rPr>
        <w:lastRenderedPageBreak/>
        <w:t>L</w:t>
      </w:r>
      <w:r w:rsidRPr="004037BD">
        <w:rPr>
          <w:rFonts w:ascii="標楷體" w:hAnsi="標楷體"/>
          <w:lang w:eastAsia="zh-TW"/>
        </w:rPr>
        <w:t>5</w:t>
      </w:r>
      <w:r w:rsidRPr="004037BD">
        <w:rPr>
          <w:rFonts w:ascii="標楷體" w:hAnsi="標楷體" w:hint="eastAsia"/>
          <w:lang w:eastAsia="zh-TW"/>
        </w:rPr>
        <w:t>05</w:t>
      </w:r>
      <w:r w:rsidRPr="004037BD">
        <w:rPr>
          <w:rFonts w:ascii="標楷體" w:hAnsi="標楷體"/>
          <w:lang w:eastAsia="zh-TW"/>
        </w:rPr>
        <w:t>5</w:t>
      </w:r>
      <w:r w:rsidRPr="004037BD">
        <w:rPr>
          <w:rFonts w:ascii="標楷體" w:hAnsi="標楷體" w:hint="eastAsia"/>
          <w:lang w:eastAsia="zh-TW"/>
        </w:rPr>
        <w:t>協辦</w:t>
      </w:r>
      <w:r w:rsidRPr="004037BD">
        <w:rPr>
          <w:rFonts w:ascii="標楷體" w:hAnsi="標楷體" w:hint="eastAsia"/>
        </w:rPr>
        <w:t>獎金</w:t>
      </w:r>
      <w:r w:rsidRPr="004037BD">
        <w:rPr>
          <w:rFonts w:ascii="標楷體" w:hAnsi="標楷體" w:hint="eastAsia"/>
          <w:lang w:eastAsia="zh-TW"/>
        </w:rPr>
        <w:t>處理清單 ***</w:t>
      </w:r>
    </w:p>
    <w:p w14:paraId="57F4122F" w14:textId="77777777" w:rsidR="00C80984" w:rsidRPr="004037BD" w:rsidRDefault="00C80984" w:rsidP="00C80984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hint="eastAsia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80984" w:rsidRPr="004037BD" w14:paraId="4B37E942" w14:textId="77777777" w:rsidTr="009C657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6A6E77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1C9975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獎金處理清單</w:t>
            </w:r>
          </w:p>
        </w:tc>
      </w:tr>
      <w:tr w:rsidR="00C80984" w:rsidRPr="004037BD" w14:paraId="18FEEA34" w14:textId="77777777" w:rsidTr="009C657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FC54F4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53F585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及修改介紹獎金處理清單</w:t>
            </w:r>
          </w:p>
        </w:tc>
      </w:tr>
      <w:tr w:rsidR="00C80984" w:rsidRPr="004037BD" w14:paraId="5D9DDB10" w14:textId="77777777" w:rsidTr="009C657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6B7C2D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876F10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流程「業績、獎勵金作業-獎金發放、追回」</w:t>
            </w:r>
          </w:p>
          <w:p w14:paraId="3ABC92CD" w14:textId="77777777" w:rsidR="00C80984" w:rsidRPr="004037BD" w:rsidRDefault="00C80984" w:rsidP="006B1FDE">
            <w:pPr>
              <w:pStyle w:val="af9"/>
              <w:numPr>
                <w:ilvl w:val="0"/>
                <w:numId w:val="23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或異動介紹獎金</w:t>
            </w:r>
          </w:p>
          <w:p w14:paraId="6F58A214" w14:textId="77777777" w:rsidR="00C80984" w:rsidRPr="004037BD" w:rsidRDefault="00C80984" w:rsidP="006B1FDE">
            <w:pPr>
              <w:pStyle w:val="af9"/>
              <w:numPr>
                <w:ilvl w:val="0"/>
                <w:numId w:val="23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輸入查詢條件,輸出查詢資料</w:t>
            </w:r>
          </w:p>
          <w:p w14:paraId="364ED0C7" w14:textId="77777777" w:rsidR="00C80984" w:rsidRPr="004037BD" w:rsidRDefault="00C80984" w:rsidP="006B1FDE">
            <w:pPr>
              <w:pStyle w:val="af9"/>
              <w:numPr>
                <w:ilvl w:val="1"/>
                <w:numId w:val="239"/>
              </w:numPr>
              <w:ind w:leftChars="0" w:left="104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(PerfDate) Between 輸入條件「撥款日期起訖」</w:t>
            </w:r>
          </w:p>
          <w:p w14:paraId="08AC3159" w14:textId="77777777" w:rsidR="00C80984" w:rsidRPr="004037BD" w:rsidRDefault="00C80984" w:rsidP="006B1FDE">
            <w:pPr>
              <w:pStyle w:val="af9"/>
              <w:numPr>
                <w:ilvl w:val="1"/>
                <w:numId w:val="239"/>
              </w:numPr>
              <w:ind w:leftChars="0" w:left="104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(CustNo)-額度(FacmNo) =輸入條件「戶號-額度」</w:t>
            </w:r>
          </w:p>
          <w:p w14:paraId="50EDC8A5" w14:textId="10503DDE" w:rsidR="00C80984" w:rsidRPr="004037BD" w:rsidRDefault="00C80984" w:rsidP="006B1FDE">
            <w:pPr>
              <w:pStyle w:val="af9"/>
              <w:numPr>
                <w:ilvl w:val="0"/>
                <w:numId w:val="23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執行【L5513產生協辦獎金發放檔】(功能-1:產生協辦獎金發放資料)後，需查詢、修改或追回協辦獎金時。</w:t>
            </w:r>
          </w:p>
          <w:p w14:paraId="4D374D50" w14:textId="77777777" w:rsidR="00C80984" w:rsidRPr="004037BD" w:rsidRDefault="00C80984" w:rsidP="006B1FDE">
            <w:pPr>
              <w:pStyle w:val="af9"/>
              <w:numPr>
                <w:ilvl w:val="0"/>
                <w:numId w:val="23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排序方式:撥款日期(DESC),戶號(ASC),額度編號(ASC),撥款序號(ASC)</w:t>
            </w:r>
          </w:p>
        </w:tc>
      </w:tr>
      <w:tr w:rsidR="00C80984" w:rsidRPr="004037BD" w14:paraId="0F7E7154" w14:textId="77777777" w:rsidTr="009C657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E9EF53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8EF5F5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</w:tr>
      <w:tr w:rsidR="00C80984" w:rsidRPr="004037BD" w14:paraId="433EDCD2" w14:textId="77777777" w:rsidTr="009C657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E5546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AA02EC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</w:tr>
      <w:tr w:rsidR="00C80984" w:rsidRPr="004037BD" w14:paraId="5A0E00DD" w14:textId="77777777" w:rsidTr="009C657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A3565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CF3AC2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</w:tr>
      <w:tr w:rsidR="00C80984" w:rsidRPr="004037BD" w14:paraId="60082213" w14:textId="77777777" w:rsidTr="009C657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43F6B3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5C17C1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[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媒體檔記號</w:t>
            </w:r>
            <w:r w:rsidRPr="004037BD">
              <w:rPr>
                <w:rFonts w:ascii="標楷體" w:eastAsia="標楷體" w:hAnsi="標楷體" w:hint="eastAsia"/>
              </w:rPr>
              <w:t>]等於</w:t>
            </w:r>
            <w:r w:rsidRPr="004037BD">
              <w:rPr>
                <w:rFonts w:ascii="標楷體" w:eastAsia="標楷體" w:hAnsi="標楷體"/>
              </w:rPr>
              <w:t>‘</w:t>
            </w:r>
            <w:r w:rsidRPr="004037BD">
              <w:rPr>
                <w:rFonts w:ascii="標楷體" w:eastAsia="標楷體" w:hAnsi="標楷體" w:hint="eastAsia"/>
              </w:rPr>
              <w:t>1</w:t>
            </w:r>
            <w:r w:rsidRPr="004037BD">
              <w:rPr>
                <w:rFonts w:ascii="標楷體" w:eastAsia="標楷體" w:hAnsi="標楷體"/>
              </w:rPr>
              <w:t>’</w:t>
            </w:r>
            <w:r w:rsidRPr="004037BD">
              <w:rPr>
                <w:rFonts w:ascii="標楷體" w:eastAsia="標楷體" w:hAnsi="標楷體" w:hint="eastAsia"/>
              </w:rPr>
              <w:t>，則不允許再做變更</w:t>
            </w:r>
          </w:p>
        </w:tc>
      </w:tr>
      <w:tr w:rsidR="00C80984" w:rsidRPr="004037BD" w14:paraId="5AA93368" w14:textId="77777777" w:rsidTr="009C657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02060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6C4D1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</w:tr>
    </w:tbl>
    <w:p w14:paraId="28260070" w14:textId="77777777" w:rsidR="00C80984" w:rsidRPr="004037BD" w:rsidRDefault="00C80984" w:rsidP="00C80984">
      <w:pPr>
        <w:rPr>
          <w:rFonts w:ascii="標楷體" w:eastAsia="標楷體" w:hAnsi="標楷體"/>
        </w:rPr>
      </w:pPr>
    </w:p>
    <w:p w14:paraId="54EB927E" w14:textId="77777777" w:rsidR="00C80984" w:rsidRPr="004037BD" w:rsidRDefault="00C80984" w:rsidP="00C80984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80984" w:rsidRPr="004037BD" w14:paraId="750726D1" w14:textId="77777777" w:rsidTr="009C6579">
        <w:tc>
          <w:tcPr>
            <w:tcW w:w="851" w:type="dxa"/>
            <w:shd w:val="clear" w:color="auto" w:fill="D9D9D9" w:themeFill="background1" w:themeFillShade="D9"/>
          </w:tcPr>
          <w:p w14:paraId="6C5FC263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0B14F45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D3AD4EC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80984" w:rsidRPr="004037BD" w14:paraId="025DFB38" w14:textId="77777777" w:rsidTr="009C6579">
        <w:tc>
          <w:tcPr>
            <w:tcW w:w="851" w:type="dxa"/>
          </w:tcPr>
          <w:p w14:paraId="2E690BE6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EFA46A8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3275552D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5A517763" w14:textId="274129D5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(獎金類別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Pr="004037BD">
              <w:rPr>
                <w:rFonts w:ascii="標楷體" w:eastAsia="標楷體" w:hAnsi="標楷體"/>
                <w:color w:val="000000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/>
              </w:rPr>
              <w:t>:</w:t>
            </w:r>
            <w:r w:rsidRPr="004037BD">
              <w:rPr>
                <w:rFonts w:ascii="標楷體" w:eastAsia="標楷體" w:hAnsi="標楷體" w:hint="eastAsia"/>
              </w:rPr>
              <w:t>協辦獎金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C80984" w:rsidRPr="004037BD" w14:paraId="184498FD" w14:textId="77777777" w:rsidTr="009C6579">
        <w:tc>
          <w:tcPr>
            <w:tcW w:w="851" w:type="dxa"/>
          </w:tcPr>
          <w:p w14:paraId="6A7B362F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13DA94AD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43867508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C80984" w:rsidRPr="004037BD" w14:paraId="66F211FB" w14:textId="77777777" w:rsidTr="009C6579">
        <w:tc>
          <w:tcPr>
            <w:tcW w:w="851" w:type="dxa"/>
          </w:tcPr>
          <w:p w14:paraId="1AADD6AA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1A10E671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156536C0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C80984" w:rsidRPr="004037BD" w14:paraId="37999717" w14:textId="77777777" w:rsidTr="009C6579">
        <w:tc>
          <w:tcPr>
            <w:tcW w:w="851" w:type="dxa"/>
          </w:tcPr>
          <w:p w14:paraId="6FA8A6CB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3413A711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</w:t>
            </w:r>
            <w:r w:rsidRPr="004037B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70FD119D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1A462C4B" w14:textId="77777777" w:rsidR="00C80984" w:rsidRPr="004037BD" w:rsidRDefault="00C80984" w:rsidP="00C80984">
      <w:pPr>
        <w:rPr>
          <w:rFonts w:ascii="標楷體" w:eastAsia="標楷體" w:hAnsi="標楷體"/>
        </w:rPr>
      </w:pPr>
    </w:p>
    <w:p w14:paraId="111DF20C" w14:textId="77777777" w:rsidR="00C80984" w:rsidRPr="004037BD" w:rsidRDefault="00C80984" w:rsidP="00C80984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44DB5DB2" w14:textId="77777777" w:rsidR="00C80984" w:rsidRPr="004037BD" w:rsidRDefault="00C80984" w:rsidP="00C80984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lastRenderedPageBreak/>
        <w:t>UI畫面</w:t>
      </w:r>
    </w:p>
    <w:p w14:paraId="2EA65D5E" w14:textId="3A72AAEE" w:rsidR="00C80984" w:rsidRPr="004037BD" w:rsidRDefault="0062514D" w:rsidP="00C80984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5C144699" wp14:editId="37CE0C0A">
            <wp:extent cx="6479540" cy="1603375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8A19C" w14:textId="77777777" w:rsidR="00C80984" w:rsidRPr="004037BD" w:rsidRDefault="00C80984" w:rsidP="00C80984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C80984" w:rsidRPr="004037BD" w14:paraId="4C4AA51F" w14:textId="77777777" w:rsidTr="009C6579">
        <w:tc>
          <w:tcPr>
            <w:tcW w:w="851" w:type="dxa"/>
            <w:shd w:val="clear" w:color="auto" w:fill="D9D9D9" w:themeFill="background1" w:themeFillShade="D9"/>
          </w:tcPr>
          <w:p w14:paraId="463CBBEE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30286A2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32F3C148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80984" w:rsidRPr="004037BD" w14:paraId="62A9829D" w14:textId="77777777" w:rsidTr="009C6579">
        <w:tc>
          <w:tcPr>
            <w:tcW w:w="851" w:type="dxa"/>
          </w:tcPr>
          <w:p w14:paraId="66AD786A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27F178C4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</w:tcPr>
          <w:p w14:paraId="75B2AD26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C80984" w:rsidRPr="004037BD" w14:paraId="11DAB049" w14:textId="77777777" w:rsidTr="009C6579">
        <w:tc>
          <w:tcPr>
            <w:tcW w:w="851" w:type="dxa"/>
          </w:tcPr>
          <w:p w14:paraId="1C04ABF6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7A45B78F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5F9FD5D2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80984" w:rsidRPr="004037BD" w14:paraId="42B2DB9E" w14:textId="77777777" w:rsidTr="009C6579">
        <w:tc>
          <w:tcPr>
            <w:tcW w:w="851" w:type="dxa"/>
          </w:tcPr>
          <w:p w14:paraId="0DA98F94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3CF5D6F0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037BD">
              <w:rPr>
                <w:rFonts w:ascii="標楷體" w:eastAsia="標楷體" w:hAnsi="標楷體" w:hint="eastAsia"/>
              </w:rPr>
              <w:t>藏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</w:tcPr>
          <w:p w14:paraId="3E439B8A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037BD">
              <w:rPr>
                <w:rFonts w:ascii="標楷體" w:eastAsia="標楷體" w:hAnsi="標楷體" w:hint="eastAsia"/>
              </w:rPr>
              <w:t>藏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C80984" w:rsidRPr="004037BD" w14:paraId="576827DC" w14:textId="77777777" w:rsidTr="009C6579">
        <w:tc>
          <w:tcPr>
            <w:tcW w:w="851" w:type="dxa"/>
          </w:tcPr>
          <w:p w14:paraId="62A0181C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</w:tcPr>
          <w:p w14:paraId="32C9D09A" w14:textId="77777777" w:rsidR="00C80984" w:rsidRPr="004037BD" w:rsidRDefault="00C80984" w:rsidP="009C6579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新增</w:t>
            </w:r>
          </w:p>
        </w:tc>
        <w:tc>
          <w:tcPr>
            <w:tcW w:w="7033" w:type="dxa"/>
          </w:tcPr>
          <w:p w14:paraId="0354630A" w14:textId="17AFD9CF" w:rsidR="00C80984" w:rsidRPr="004037BD" w:rsidRDefault="00C80984" w:rsidP="009C6579">
            <w:pPr>
              <w:rPr>
                <w:rFonts w:ascii="標楷體" w:eastAsia="標楷體" w:hAnsi="標楷體"/>
                <w:color w:val="000000" w:themeColor="text1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6</w:t>
            </w:r>
            <w:r w:rsidRPr="004037BD">
              <w:rPr>
                <w:rFonts w:ascii="標楷體" w:eastAsia="標楷體" w:hAnsi="標楷體" w:hint="eastAsia"/>
              </w:rPr>
              <w:t>協辦獎金案件維護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】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，新增資料</w:t>
            </w:r>
          </w:p>
        </w:tc>
      </w:tr>
    </w:tbl>
    <w:p w14:paraId="51CE09BA" w14:textId="77777777" w:rsidR="00C80984" w:rsidRPr="004037BD" w:rsidRDefault="00C80984" w:rsidP="00C80984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C80984" w:rsidRPr="004037BD" w14:paraId="0E35A6A2" w14:textId="77777777" w:rsidTr="009C657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6857F724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11B1005D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 w:themeFill="background1" w:themeFillShade="D9"/>
          </w:tcPr>
          <w:p w14:paraId="4E67B2EC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7B47D7FB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80984" w:rsidRPr="004037BD" w14:paraId="265D5315" w14:textId="77777777" w:rsidTr="009C6579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3B463E70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10D62143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01C6C143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40F0EA7A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75601A91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02E83221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20D7BC6F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0F64BAC2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</w:tr>
      <w:tr w:rsidR="00C80984" w:rsidRPr="004037BD" w14:paraId="4D983BEA" w14:textId="77777777" w:rsidTr="009C6579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654925B7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551" w:type="dxa"/>
            <w:shd w:val="clear" w:color="auto" w:fill="auto"/>
          </w:tcPr>
          <w:p w14:paraId="4238DC8F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起</w:t>
            </w:r>
          </w:p>
        </w:tc>
        <w:tc>
          <w:tcPr>
            <w:tcW w:w="816" w:type="dxa"/>
            <w:shd w:val="clear" w:color="auto" w:fill="auto"/>
          </w:tcPr>
          <w:p w14:paraId="1A723630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  <w:shd w:val="clear" w:color="auto" w:fill="auto"/>
          </w:tcPr>
          <w:p w14:paraId="2A9599EB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483E94FA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23E61509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4CC1C86B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41329C05" w14:textId="77777777" w:rsidR="00C80984" w:rsidRPr="004037BD" w:rsidRDefault="00C80984" w:rsidP="006B1FDE">
            <w:pPr>
              <w:pStyle w:val="af9"/>
              <w:numPr>
                <w:ilvl w:val="0"/>
                <w:numId w:val="242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</w:tc>
      </w:tr>
      <w:tr w:rsidR="00C80984" w:rsidRPr="004037BD" w14:paraId="0472E53D" w14:textId="77777777" w:rsidTr="009C6579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643F6083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551" w:type="dxa"/>
            <w:shd w:val="clear" w:color="auto" w:fill="auto"/>
          </w:tcPr>
          <w:p w14:paraId="6E667FFE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</w:t>
            </w:r>
            <w:r w:rsidRPr="004037BD">
              <w:rPr>
                <w:rFonts w:ascii="標楷體" w:eastAsia="標楷體" w:hAnsi="標楷體" w:hint="eastAsia"/>
              </w:rPr>
              <w:t>訖</w:t>
            </w:r>
          </w:p>
        </w:tc>
        <w:tc>
          <w:tcPr>
            <w:tcW w:w="816" w:type="dxa"/>
            <w:shd w:val="clear" w:color="auto" w:fill="auto"/>
          </w:tcPr>
          <w:p w14:paraId="6D491D85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  <w:shd w:val="clear" w:color="auto" w:fill="auto"/>
          </w:tcPr>
          <w:p w14:paraId="28FE6709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  <w:shd w:val="clear" w:color="auto" w:fill="auto"/>
          </w:tcPr>
          <w:p w14:paraId="42C39784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64987539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47D5F67B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765DA04D" w14:textId="77777777" w:rsidR="00C80984" w:rsidRPr="004037BD" w:rsidRDefault="00C80984" w:rsidP="006B1FDE">
            <w:pPr>
              <w:pStyle w:val="af9"/>
              <w:numPr>
                <w:ilvl w:val="0"/>
                <w:numId w:val="24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: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@A(DATE,0,日期)</w:t>
            </w:r>
            <w:r w:rsidRPr="004037BD">
              <w:rPr>
                <w:rFonts w:ascii="標楷體" w:eastAsia="標楷體" w:hAnsi="標楷體"/>
              </w:rPr>
              <w:br/>
              <w:t>V(7)</w:t>
            </w:r>
          </w:p>
          <w:p w14:paraId="00DB9F17" w14:textId="77777777" w:rsidR="00C80984" w:rsidRPr="004037BD" w:rsidRDefault="00C80984" w:rsidP="006B1FDE">
            <w:pPr>
              <w:pStyle w:val="af9"/>
              <w:numPr>
                <w:ilvl w:val="0"/>
                <w:numId w:val="24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日不得小於起日，錯誤訊息</w:t>
            </w:r>
            <w:r w:rsidRPr="004037BD">
              <w:rPr>
                <w:rFonts w:ascii="標楷體" w:eastAsia="標楷體" w:hAnsi="標楷體"/>
              </w:rPr>
              <w:t>:[業績日期起日不得大於</w:t>
            </w:r>
            <w:r w:rsidRPr="004037BD">
              <w:rPr>
                <w:rFonts w:ascii="標楷體" w:eastAsia="標楷體" w:hAnsi="標楷體" w:hint="eastAsia"/>
              </w:rPr>
              <w:t>訖日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</w:tr>
      <w:tr w:rsidR="00C80984" w:rsidRPr="004037BD" w14:paraId="7186DFB6" w14:textId="77777777" w:rsidTr="009C6579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46D10B42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3</w:t>
            </w:r>
          </w:p>
        </w:tc>
        <w:tc>
          <w:tcPr>
            <w:tcW w:w="1551" w:type="dxa"/>
            <w:shd w:val="clear" w:color="auto" w:fill="auto"/>
          </w:tcPr>
          <w:p w14:paraId="5CA9CDDB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/>
              </w:rPr>
              <w:t>-額度</w:t>
            </w:r>
          </w:p>
        </w:tc>
        <w:tc>
          <w:tcPr>
            <w:tcW w:w="816" w:type="dxa"/>
            <w:shd w:val="clear" w:color="auto" w:fill="auto"/>
          </w:tcPr>
          <w:p w14:paraId="794B3434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1187" w:type="dxa"/>
            <w:shd w:val="clear" w:color="auto" w:fill="auto"/>
          </w:tcPr>
          <w:p w14:paraId="551EB370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</w:p>
        </w:tc>
        <w:tc>
          <w:tcPr>
            <w:tcW w:w="1083" w:type="dxa"/>
            <w:shd w:val="clear" w:color="auto" w:fill="auto"/>
          </w:tcPr>
          <w:p w14:paraId="15D6B5F8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690F9C3F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auto"/>
          </w:tcPr>
          <w:p w14:paraId="16E9FCB9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299104E6" w14:textId="77777777" w:rsidR="00C80984" w:rsidRPr="004037BD" w:rsidRDefault="00C80984" w:rsidP="006B1FDE">
            <w:pPr>
              <w:pStyle w:val="af9"/>
              <w:numPr>
                <w:ilvl w:val="0"/>
                <w:numId w:val="24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行輸入</w:t>
            </w:r>
          </w:p>
          <w:p w14:paraId="3B75AE2B" w14:textId="77777777" w:rsidR="00C80984" w:rsidRPr="004037BD" w:rsidRDefault="00C80984" w:rsidP="006B1FDE">
            <w:pPr>
              <w:pStyle w:val="af9"/>
              <w:numPr>
                <w:ilvl w:val="0"/>
                <w:numId w:val="24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不輸入</w:t>
            </w:r>
          </w:p>
          <w:p w14:paraId="2CA76D75" w14:textId="77777777" w:rsidR="00C80984" w:rsidRPr="004037BD" w:rsidRDefault="00C80984" w:rsidP="006B1FDE">
            <w:pPr>
              <w:pStyle w:val="af9"/>
              <w:numPr>
                <w:ilvl w:val="0"/>
                <w:numId w:val="24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查詢全部</w:t>
            </w:r>
          </w:p>
          <w:p w14:paraId="2E1EE012" w14:textId="77777777" w:rsidR="00C80984" w:rsidRPr="004037BD" w:rsidRDefault="00C80984" w:rsidP="006B1FDE">
            <w:pPr>
              <w:pStyle w:val="af9"/>
              <w:numPr>
                <w:ilvl w:val="0"/>
                <w:numId w:val="24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戶號為0，則額度自動為0</w:t>
            </w:r>
          </w:p>
        </w:tc>
      </w:tr>
    </w:tbl>
    <w:p w14:paraId="5E414CC4" w14:textId="77777777" w:rsidR="00C80984" w:rsidRPr="004037BD" w:rsidRDefault="00C80984" w:rsidP="00C80984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0A2ADA97" w14:textId="77777777" w:rsidR="00C80984" w:rsidRPr="004037BD" w:rsidRDefault="00C80984" w:rsidP="00C80984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：</w:t>
      </w:r>
    </w:p>
    <w:p w14:paraId="29108F19" w14:textId="44F9783F" w:rsidR="00C80984" w:rsidRPr="004037BD" w:rsidRDefault="0062514D" w:rsidP="00C80984">
      <w:pPr>
        <w:snapToGrid w:val="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noProof/>
          <w:sz w:val="26"/>
        </w:rPr>
        <w:drawing>
          <wp:inline distT="0" distB="0" distL="0" distR="0" wp14:anchorId="3186EE0B" wp14:editId="61CB4744">
            <wp:extent cx="6479540" cy="641350"/>
            <wp:effectExtent l="0" t="0" r="0" b="6350"/>
            <wp:docPr id="169" name="圖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64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E8D6B" w14:textId="77777777" w:rsidR="00C80984" w:rsidRPr="004037BD" w:rsidRDefault="00C80984" w:rsidP="00C80984">
      <w:pPr>
        <w:snapToGrid w:val="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hint="eastAsia"/>
          <w:sz w:val="26"/>
        </w:rPr>
        <w:t>續</w:t>
      </w:r>
    </w:p>
    <w:p w14:paraId="0F942BD3" w14:textId="77777777" w:rsidR="00C80984" w:rsidRPr="004037BD" w:rsidRDefault="00C80984" w:rsidP="00C80984">
      <w:pPr>
        <w:snapToGrid w:val="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noProof/>
          <w:sz w:val="26"/>
        </w:rPr>
        <w:drawing>
          <wp:inline distT="0" distB="0" distL="0" distR="0" wp14:anchorId="4DE7555A" wp14:editId="3EC23F07">
            <wp:extent cx="2232660" cy="285812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467474" cy="315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1EB22" w14:textId="77777777" w:rsidR="00C80984" w:rsidRPr="004037BD" w:rsidRDefault="00C80984" w:rsidP="00C80984">
      <w:pPr>
        <w:snapToGrid w:val="0"/>
        <w:rPr>
          <w:rFonts w:ascii="標楷體" w:eastAsia="標楷體" w:hAnsi="標楷體"/>
          <w:sz w:val="26"/>
        </w:rPr>
      </w:pPr>
    </w:p>
    <w:p w14:paraId="41865B02" w14:textId="77777777" w:rsidR="00C80984" w:rsidRPr="004037BD" w:rsidRDefault="00C80984" w:rsidP="00C80984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1"/>
        <w:gridCol w:w="834"/>
        <w:gridCol w:w="1344"/>
        <w:gridCol w:w="3088"/>
        <w:gridCol w:w="4307"/>
      </w:tblGrid>
      <w:tr w:rsidR="00C80984" w:rsidRPr="004037BD" w14:paraId="1F30642A" w14:textId="77777777" w:rsidTr="009C6579">
        <w:tc>
          <w:tcPr>
            <w:tcW w:w="621" w:type="dxa"/>
            <w:shd w:val="clear" w:color="auto" w:fill="D9D9D9" w:themeFill="background1" w:themeFillShade="D9"/>
          </w:tcPr>
          <w:p w14:paraId="5A5E2588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34" w:type="dxa"/>
            <w:shd w:val="clear" w:color="auto" w:fill="D9D9D9" w:themeFill="background1" w:themeFillShade="D9"/>
          </w:tcPr>
          <w:p w14:paraId="68D2A905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AB241E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44" w:type="dxa"/>
            <w:shd w:val="clear" w:color="auto" w:fill="D9D9D9" w:themeFill="background1" w:themeFillShade="D9"/>
          </w:tcPr>
          <w:p w14:paraId="6495840A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56F75843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88" w:type="dxa"/>
            <w:shd w:val="clear" w:color="auto" w:fill="D9D9D9" w:themeFill="background1" w:themeFillShade="D9"/>
          </w:tcPr>
          <w:p w14:paraId="6A01DA01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07" w:type="dxa"/>
            <w:shd w:val="clear" w:color="auto" w:fill="D9D9D9" w:themeFill="background1" w:themeFillShade="D9"/>
          </w:tcPr>
          <w:p w14:paraId="64154622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 w:hint="eastAsia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80984" w:rsidRPr="004037BD" w14:paraId="067510B9" w14:textId="77777777" w:rsidTr="009C6579">
        <w:tc>
          <w:tcPr>
            <w:tcW w:w="621" w:type="dxa"/>
            <w:shd w:val="clear" w:color="auto" w:fill="auto"/>
            <w:vAlign w:val="center"/>
          </w:tcPr>
          <w:p w14:paraId="1E7F629F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834" w:type="dxa"/>
            <w:shd w:val="clear" w:color="auto" w:fill="auto"/>
          </w:tcPr>
          <w:p w14:paraId="17F72C8E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44" w:type="dxa"/>
            <w:shd w:val="clear" w:color="auto" w:fill="auto"/>
          </w:tcPr>
          <w:p w14:paraId="0074FF4F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088" w:type="dxa"/>
            <w:shd w:val="clear" w:color="auto" w:fill="auto"/>
          </w:tcPr>
          <w:p w14:paraId="23732443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07" w:type="dxa"/>
            <w:shd w:val="clear" w:color="auto" w:fill="auto"/>
          </w:tcPr>
          <w:p w14:paraId="1342D86A" w14:textId="1DA873CE" w:rsidR="00C80984" w:rsidRPr="004037BD" w:rsidRDefault="00C80984" w:rsidP="006B1FDE">
            <w:pPr>
              <w:pStyle w:val="af9"/>
              <w:numPr>
                <w:ilvl w:val="0"/>
                <w:numId w:val="245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當筆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037BD">
              <w:rPr>
                <w:rFonts w:ascii="標楷體" w:eastAsia="標楷體" w:hAnsi="標楷體"/>
              </w:rPr>
              <w:t>,</w:t>
            </w:r>
            <w:r w:rsidRPr="004037BD">
              <w:rPr>
                <w:rFonts w:ascii="標楷體" w:eastAsia="標楷體" w:hAnsi="標楷體" w:hint="eastAsia"/>
              </w:rPr>
              <w:t>連結至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6</w:t>
            </w:r>
            <w:r w:rsidRPr="004037BD">
              <w:rPr>
                <w:rFonts w:ascii="標楷體" w:eastAsia="標楷體" w:hAnsi="標楷體" w:hint="eastAsia"/>
              </w:rPr>
              <w:t>協辦獎金案件維護】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查詢資料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C80984" w:rsidRPr="004037BD" w14:paraId="398D3CFA" w14:textId="77777777" w:rsidTr="009C6579">
        <w:tc>
          <w:tcPr>
            <w:tcW w:w="621" w:type="dxa"/>
            <w:shd w:val="clear" w:color="auto" w:fill="auto"/>
            <w:vAlign w:val="center"/>
          </w:tcPr>
          <w:p w14:paraId="540F397F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834" w:type="dxa"/>
            <w:shd w:val="clear" w:color="auto" w:fill="auto"/>
          </w:tcPr>
          <w:p w14:paraId="671DACBE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44" w:type="dxa"/>
            <w:shd w:val="clear" w:color="auto" w:fill="auto"/>
          </w:tcPr>
          <w:p w14:paraId="7878D0E2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088" w:type="dxa"/>
            <w:shd w:val="clear" w:color="auto" w:fill="auto"/>
          </w:tcPr>
          <w:p w14:paraId="4DF26277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07" w:type="dxa"/>
            <w:shd w:val="clear" w:color="auto" w:fill="auto"/>
          </w:tcPr>
          <w:p w14:paraId="66B84C84" w14:textId="5302FF6A" w:rsidR="00C80984" w:rsidRPr="004037BD" w:rsidRDefault="00C80984" w:rsidP="006B1FDE">
            <w:pPr>
              <w:pStyle w:val="af9"/>
              <w:numPr>
                <w:ilvl w:val="0"/>
                <w:numId w:val="246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修改當筆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037BD">
              <w:rPr>
                <w:rFonts w:ascii="標楷體" w:eastAsia="標楷體" w:hAnsi="標楷體" w:hint="eastAsia"/>
              </w:rPr>
              <w:t>,連結至</w:t>
            </w:r>
            <w:r w:rsidRPr="004037BD">
              <w:rPr>
                <w:rFonts w:ascii="標楷體" w:eastAsia="標楷體" w:hAnsi="標楷體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6</w:t>
            </w:r>
            <w:r w:rsidRPr="004037BD">
              <w:rPr>
                <w:rFonts w:ascii="標楷體" w:eastAsia="標楷體" w:hAnsi="標楷體" w:hint="eastAsia"/>
              </w:rPr>
              <w:t>協辦獎金案件維護</w:t>
            </w:r>
            <w:r w:rsidRPr="004037BD">
              <w:rPr>
                <w:rFonts w:ascii="標楷體" w:eastAsia="標楷體" w:hAnsi="標楷體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修改資料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475C4343" w14:textId="77777777" w:rsidR="00C80984" w:rsidRPr="004037BD" w:rsidRDefault="00C80984" w:rsidP="006B1FDE">
            <w:pPr>
              <w:pStyle w:val="af9"/>
              <w:numPr>
                <w:ilvl w:val="0"/>
                <w:numId w:val="246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MediaFg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  <w:color w:val="000000"/>
              </w:rPr>
              <w:t>=1]</w:t>
            </w:r>
            <w:r w:rsidRPr="004037B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C80984" w:rsidRPr="004037BD" w14:paraId="2CE247DB" w14:textId="77777777" w:rsidTr="009C6579">
        <w:tc>
          <w:tcPr>
            <w:tcW w:w="621" w:type="dxa"/>
            <w:shd w:val="clear" w:color="auto" w:fill="auto"/>
            <w:vAlign w:val="center"/>
          </w:tcPr>
          <w:p w14:paraId="7A692247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834" w:type="dxa"/>
            <w:shd w:val="clear" w:color="auto" w:fill="auto"/>
          </w:tcPr>
          <w:p w14:paraId="2E54E75E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44" w:type="dxa"/>
            <w:shd w:val="clear" w:color="auto" w:fill="auto"/>
          </w:tcPr>
          <w:p w14:paraId="0A3CD872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088" w:type="dxa"/>
            <w:shd w:val="clear" w:color="auto" w:fill="auto"/>
          </w:tcPr>
          <w:p w14:paraId="5B4831FA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07" w:type="dxa"/>
            <w:shd w:val="clear" w:color="auto" w:fill="auto"/>
          </w:tcPr>
          <w:p w14:paraId="7BB2363C" w14:textId="7E58B2A0" w:rsidR="00C80984" w:rsidRPr="004037BD" w:rsidRDefault="00C80984" w:rsidP="006B1FDE">
            <w:pPr>
              <w:pStyle w:val="af9"/>
              <w:numPr>
                <w:ilvl w:val="0"/>
                <w:numId w:val="247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刪除當筆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037BD">
              <w:rPr>
                <w:rFonts w:ascii="標楷體" w:eastAsia="標楷體" w:hAnsi="標楷體" w:hint="eastAsia"/>
              </w:rPr>
              <w:t>,連結至</w:t>
            </w:r>
            <w:r w:rsidRPr="004037BD">
              <w:rPr>
                <w:rFonts w:ascii="標楷體" w:eastAsia="標楷體" w:hAnsi="標楷體"/>
              </w:rPr>
              <w:t>【</w:t>
            </w:r>
            <w:r w:rsidRPr="004037BD">
              <w:rPr>
                <w:rFonts w:ascii="標楷體" w:eastAsia="標楷體" w:hAnsi="標楷體" w:hint="eastAsia"/>
                <w:color w:val="000000" w:themeColor="text1"/>
              </w:rPr>
              <w:t>L550</w:t>
            </w:r>
            <w:r w:rsidRPr="004037BD">
              <w:rPr>
                <w:rFonts w:ascii="標楷體" w:eastAsia="標楷體" w:hAnsi="標楷體"/>
                <w:color w:val="000000" w:themeColor="text1"/>
              </w:rPr>
              <w:t>6</w:t>
            </w:r>
            <w:r w:rsidRPr="004037BD">
              <w:rPr>
                <w:rFonts w:ascii="標楷體" w:eastAsia="標楷體" w:hAnsi="標楷體" w:hint="eastAsia"/>
              </w:rPr>
              <w:t>協辦獎金案件維護</w:t>
            </w:r>
            <w:r w:rsidRPr="004037BD">
              <w:rPr>
                <w:rFonts w:ascii="標楷體" w:eastAsia="標楷體" w:hAnsi="標楷體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刪除資料</w:t>
            </w:r>
          </w:p>
          <w:p w14:paraId="7ED783A5" w14:textId="77777777" w:rsidR="00C80984" w:rsidRPr="004037BD" w:rsidRDefault="00C80984" w:rsidP="006B1FDE">
            <w:pPr>
              <w:pStyle w:val="af9"/>
              <w:numPr>
                <w:ilvl w:val="0"/>
                <w:numId w:val="247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[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媒體檔記號(PfRewardMedia</w:t>
            </w:r>
            <w:r w:rsidRPr="004037BD">
              <w:rPr>
                <w:rFonts w:ascii="標楷體" w:eastAsia="標楷體" w:hAnsi="標楷體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/>
                <w:color w:val="000000"/>
              </w:rPr>
              <w:t>MediaFg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  <w:r w:rsidRPr="004037BD">
              <w:rPr>
                <w:rFonts w:ascii="標楷體" w:eastAsia="標楷體" w:hAnsi="標楷體"/>
                <w:color w:val="000000"/>
              </w:rPr>
              <w:t>=1]</w:t>
            </w:r>
            <w:r w:rsidRPr="004037BD">
              <w:rPr>
                <w:rFonts w:ascii="標楷體" w:eastAsia="標楷體" w:hAnsi="標楷體" w:hint="eastAsia"/>
              </w:rPr>
              <w:t>時，隱藏此按鈕。</w:t>
            </w:r>
          </w:p>
        </w:tc>
      </w:tr>
      <w:tr w:rsidR="00C80984" w:rsidRPr="004037BD" w14:paraId="38815332" w14:textId="77777777" w:rsidTr="009C6579">
        <w:tc>
          <w:tcPr>
            <w:tcW w:w="621" w:type="dxa"/>
            <w:shd w:val="clear" w:color="auto" w:fill="auto"/>
            <w:vAlign w:val="center"/>
          </w:tcPr>
          <w:p w14:paraId="7FEB5A39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834" w:type="dxa"/>
            <w:shd w:val="clear" w:color="auto" w:fill="auto"/>
          </w:tcPr>
          <w:p w14:paraId="02F1295B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44" w:type="dxa"/>
            <w:shd w:val="clear" w:color="auto" w:fill="auto"/>
          </w:tcPr>
          <w:p w14:paraId="78CC4A38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保費檢核</w:t>
            </w:r>
          </w:p>
        </w:tc>
        <w:tc>
          <w:tcPr>
            <w:tcW w:w="3088" w:type="dxa"/>
            <w:shd w:val="clear" w:color="auto" w:fill="auto"/>
          </w:tcPr>
          <w:p w14:paraId="50482F18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07" w:type="dxa"/>
            <w:shd w:val="clear" w:color="auto" w:fill="auto"/>
          </w:tcPr>
          <w:p w14:paraId="7C439A16" w14:textId="77777777" w:rsidR="00C80984" w:rsidRPr="004037BD" w:rsidRDefault="00C80984" w:rsidP="006B1FDE">
            <w:pPr>
              <w:pStyle w:val="af9"/>
              <w:numPr>
                <w:ilvl w:val="0"/>
                <w:numId w:val="248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連結至</w:t>
            </w:r>
            <w:r w:rsidRPr="004037BD">
              <w:rPr>
                <w:rFonts w:ascii="標楷體" w:eastAsia="標楷體" w:hAnsi="標楷體"/>
              </w:rPr>
              <w:t>【L5959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房貸獎勵保費檢核結果查詢</w:t>
            </w:r>
            <w:r w:rsidRPr="004037BD">
              <w:rPr>
                <w:rFonts w:ascii="標楷體" w:eastAsia="標楷體" w:hAnsi="標楷體"/>
              </w:rPr>
              <w:t>】</w:t>
            </w:r>
          </w:p>
          <w:p w14:paraId="487B2D30" w14:textId="450D9576" w:rsidR="00C80984" w:rsidRPr="004037BD" w:rsidRDefault="00C80984" w:rsidP="006B1FDE">
            <w:pPr>
              <w:pStyle w:val="af9"/>
              <w:numPr>
                <w:ilvl w:val="0"/>
                <w:numId w:val="248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將資料自動帶入相關資料給</w:t>
            </w:r>
            <w:r w:rsidRPr="004037BD">
              <w:rPr>
                <w:rFonts w:ascii="標楷體" w:eastAsia="標楷體" w:hAnsi="標楷體"/>
              </w:rPr>
              <w:t>【L5959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房貸獎勵保費檢核結果查詢</w:t>
            </w:r>
            <w:r w:rsidRPr="004037BD">
              <w:rPr>
                <w:rFonts w:ascii="標楷體" w:eastAsia="標楷體" w:hAnsi="標楷體"/>
              </w:rPr>
              <w:t>】</w:t>
            </w:r>
            <w:r w:rsidRPr="004037BD">
              <w:rPr>
                <w:rFonts w:ascii="標楷體" w:eastAsia="標楷體" w:hAnsi="標楷體" w:hint="eastAsia"/>
              </w:rPr>
              <w:t>以利查詢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帶入資料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 xml:space="preserve">[類別]-&gt; </w:t>
            </w:r>
            <w:r w:rsidR="008151FE" w:rsidRPr="004037BD">
              <w:rPr>
                <w:rFonts w:ascii="標楷體" w:eastAsia="標楷體" w:hAnsi="標楷體"/>
              </w:rPr>
              <w:t>5</w:t>
            </w:r>
            <w:r w:rsidRPr="004037BD">
              <w:rPr>
                <w:rFonts w:ascii="標楷體" w:eastAsia="標楷體" w:hAnsi="標楷體" w:hint="eastAsia"/>
              </w:rPr>
              <w:t>:</w:t>
            </w:r>
            <w:r w:rsidR="008151FE" w:rsidRPr="004037BD">
              <w:rPr>
                <w:rFonts w:ascii="標楷體" w:eastAsia="標楷體" w:hAnsi="標楷體" w:hint="eastAsia"/>
              </w:rPr>
              <w:t>協辦</w:t>
            </w:r>
            <w:r w:rsidRPr="004037BD">
              <w:rPr>
                <w:rFonts w:ascii="標楷體" w:eastAsia="標楷體" w:hAnsi="標楷體" w:hint="eastAsia"/>
              </w:rPr>
              <w:t>獎金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[戶號]-&gt;</w:t>
            </w:r>
            <w:r w:rsidRPr="004037BD">
              <w:rPr>
                <w:rFonts w:ascii="標楷體" w:eastAsia="標楷體" w:hAnsi="標楷體"/>
                <w:color w:val="000000"/>
              </w:rPr>
              <w:t xml:space="preserve"> PfRewardMedia</w:t>
            </w:r>
            <w:r w:rsidRPr="004037BD">
              <w:rPr>
                <w:rFonts w:ascii="標楷體" w:eastAsia="標楷體" w:hAnsi="標楷體"/>
              </w:rPr>
              <w:t>.CustNo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[額度編號]-&gt;</w:t>
            </w:r>
            <w:r w:rsidRPr="004037BD">
              <w:rPr>
                <w:rFonts w:ascii="標楷體" w:eastAsia="標楷體" w:hAnsi="標楷體"/>
                <w:color w:val="000000"/>
              </w:rPr>
              <w:t xml:space="preserve"> PfRewardMedia.</w:t>
            </w:r>
            <w:r w:rsidRPr="004037BD">
              <w:rPr>
                <w:rFonts w:ascii="標楷體" w:eastAsia="標楷體" w:hAnsi="標楷體"/>
              </w:rPr>
              <w:t>FacmNo</w:t>
            </w:r>
          </w:p>
        </w:tc>
      </w:tr>
      <w:tr w:rsidR="00C80984" w:rsidRPr="004037BD" w14:paraId="60575FF6" w14:textId="77777777" w:rsidTr="009C6579">
        <w:tc>
          <w:tcPr>
            <w:tcW w:w="621" w:type="dxa"/>
            <w:shd w:val="clear" w:color="auto" w:fill="auto"/>
            <w:vAlign w:val="center"/>
          </w:tcPr>
          <w:p w14:paraId="546166F3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834" w:type="dxa"/>
            <w:shd w:val="clear" w:color="auto" w:fill="auto"/>
            <w:vAlign w:val="bottom"/>
          </w:tcPr>
          <w:p w14:paraId="37B7648D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11993AC2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計件代碼</w:t>
            </w:r>
          </w:p>
        </w:tc>
        <w:tc>
          <w:tcPr>
            <w:tcW w:w="3088" w:type="dxa"/>
            <w:shd w:val="clear" w:color="auto" w:fill="auto"/>
          </w:tcPr>
          <w:p w14:paraId="3E6FED88" w14:textId="77777777" w:rsidR="00C80984" w:rsidRPr="004037BD" w:rsidRDefault="00C80984" w:rsidP="009C6579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/>
                <w:lang w:eastAsia="zh-HK"/>
              </w:rPr>
              <w:t>PieceCode</w:t>
            </w:r>
          </w:p>
        </w:tc>
        <w:tc>
          <w:tcPr>
            <w:tcW w:w="4307" w:type="dxa"/>
            <w:shd w:val="clear" w:color="auto" w:fill="auto"/>
          </w:tcPr>
          <w:p w14:paraId="66F85811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80984" w:rsidRPr="004037BD" w14:paraId="18F0DA87" w14:textId="77777777" w:rsidTr="009C6579">
        <w:tc>
          <w:tcPr>
            <w:tcW w:w="621" w:type="dxa"/>
            <w:shd w:val="clear" w:color="auto" w:fill="auto"/>
            <w:vAlign w:val="center"/>
          </w:tcPr>
          <w:p w14:paraId="13094DC4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834" w:type="dxa"/>
            <w:shd w:val="clear" w:color="auto" w:fill="auto"/>
            <w:vAlign w:val="bottom"/>
          </w:tcPr>
          <w:p w14:paraId="66F9132B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7C6156F2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利率代碼</w:t>
            </w:r>
          </w:p>
        </w:tc>
        <w:tc>
          <w:tcPr>
            <w:tcW w:w="3088" w:type="dxa"/>
            <w:shd w:val="clear" w:color="auto" w:fill="auto"/>
          </w:tcPr>
          <w:p w14:paraId="3D518B8F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ProdCode</w:t>
            </w:r>
          </w:p>
        </w:tc>
        <w:tc>
          <w:tcPr>
            <w:tcW w:w="4307" w:type="dxa"/>
            <w:shd w:val="clear" w:color="auto" w:fill="auto"/>
          </w:tcPr>
          <w:p w14:paraId="7C63BA59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80984" w:rsidRPr="004037BD" w14:paraId="71E65125" w14:textId="77777777" w:rsidTr="009C6579">
        <w:tc>
          <w:tcPr>
            <w:tcW w:w="621" w:type="dxa"/>
            <w:shd w:val="clear" w:color="auto" w:fill="auto"/>
            <w:vAlign w:val="center"/>
          </w:tcPr>
          <w:p w14:paraId="6AFC199F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834" w:type="dxa"/>
            <w:shd w:val="clear" w:color="auto" w:fill="auto"/>
          </w:tcPr>
          <w:p w14:paraId="646FEBE2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34B93882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介紹人員工代號</w:t>
            </w:r>
          </w:p>
        </w:tc>
        <w:tc>
          <w:tcPr>
            <w:tcW w:w="3088" w:type="dxa"/>
            <w:shd w:val="clear" w:color="auto" w:fill="auto"/>
          </w:tcPr>
          <w:p w14:paraId="40B9B349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Em</w:t>
            </w:r>
            <w:r w:rsidRPr="004037BD">
              <w:rPr>
                <w:rFonts w:ascii="標楷體" w:eastAsia="標楷體" w:hAnsi="標楷體"/>
                <w:color w:val="000000"/>
              </w:rPr>
              <w:t>pNo</w:t>
            </w:r>
          </w:p>
        </w:tc>
        <w:tc>
          <w:tcPr>
            <w:tcW w:w="4307" w:type="dxa"/>
            <w:shd w:val="clear" w:color="auto" w:fill="auto"/>
          </w:tcPr>
          <w:p w14:paraId="2F1FCC1D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80984" w:rsidRPr="004037BD" w14:paraId="737F4CB4" w14:textId="77777777" w:rsidTr="009C6579">
        <w:tc>
          <w:tcPr>
            <w:tcW w:w="621" w:type="dxa"/>
            <w:shd w:val="clear" w:color="auto" w:fill="auto"/>
            <w:vAlign w:val="center"/>
          </w:tcPr>
          <w:p w14:paraId="2BC3E5C3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834" w:type="dxa"/>
            <w:shd w:val="clear" w:color="auto" w:fill="auto"/>
          </w:tcPr>
          <w:p w14:paraId="15524448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10123ADA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3088" w:type="dxa"/>
            <w:shd w:val="clear" w:color="auto" w:fill="auto"/>
          </w:tcPr>
          <w:p w14:paraId="2668759E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Em</w:t>
            </w:r>
            <w:r w:rsidRPr="004037BD">
              <w:rPr>
                <w:rFonts w:ascii="標楷體" w:eastAsia="標楷體" w:hAnsi="標楷體"/>
                <w:color w:val="000000"/>
              </w:rPr>
              <w:t>pNo</w:t>
            </w:r>
          </w:p>
        </w:tc>
        <w:tc>
          <w:tcPr>
            <w:tcW w:w="4307" w:type="dxa"/>
            <w:shd w:val="clear" w:color="auto" w:fill="auto"/>
          </w:tcPr>
          <w:p w14:paraId="1074FFA0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介紹人員工代號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lastRenderedPageBreak/>
              <w:t>(</w:t>
            </w: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Em</w:t>
            </w:r>
            <w:r w:rsidRPr="004037BD">
              <w:rPr>
                <w:rFonts w:ascii="標楷體" w:eastAsia="標楷體" w:hAnsi="標楷體"/>
                <w:color w:val="000000"/>
              </w:rPr>
              <w:t>pNo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)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員工檔(CdEmp. EmployeeNo)</w:t>
            </w:r>
            <w:r w:rsidRPr="004037BD">
              <w:rPr>
                <w:rFonts w:ascii="標楷體" w:eastAsia="標楷體" w:hAnsi="標楷體"/>
                <w:lang w:eastAsia="zh-HK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自動顯示姓名(CdEmp.Fullname)</w:t>
            </w:r>
          </w:p>
        </w:tc>
      </w:tr>
      <w:tr w:rsidR="00C80984" w:rsidRPr="004037BD" w14:paraId="0D17FE46" w14:textId="77777777" w:rsidTr="009C6579">
        <w:tc>
          <w:tcPr>
            <w:tcW w:w="621" w:type="dxa"/>
            <w:shd w:val="clear" w:color="auto" w:fill="auto"/>
            <w:vAlign w:val="center"/>
          </w:tcPr>
          <w:p w14:paraId="75AE7C57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834" w:type="dxa"/>
            <w:shd w:val="clear" w:color="auto" w:fill="auto"/>
          </w:tcPr>
          <w:p w14:paraId="41E505A0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0A1593E2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戶戶號</w:t>
            </w:r>
          </w:p>
        </w:tc>
        <w:tc>
          <w:tcPr>
            <w:tcW w:w="3088" w:type="dxa"/>
            <w:shd w:val="clear" w:color="auto" w:fill="auto"/>
          </w:tcPr>
          <w:p w14:paraId="78D706E3" w14:textId="77777777" w:rsidR="00C80984" w:rsidRPr="004037BD" w:rsidRDefault="00C80984" w:rsidP="009C657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Cu</w:t>
            </w:r>
            <w:r w:rsidRPr="004037BD">
              <w:rPr>
                <w:rFonts w:ascii="標楷體" w:eastAsia="標楷體" w:hAnsi="標楷體"/>
                <w:color w:val="000000"/>
              </w:rPr>
              <w:t>stNo-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PfRewardMedia.BormNo-</w:t>
            </w:r>
            <w:r w:rsidRPr="004037BD">
              <w:rPr>
                <w:rFonts w:ascii="標楷體" w:eastAsia="標楷體" w:hAnsi="標楷體"/>
                <w:color w:val="000000"/>
              </w:rPr>
              <w:br/>
              <w:t>PfRewardMedia.FacmNo</w:t>
            </w:r>
          </w:p>
        </w:tc>
        <w:tc>
          <w:tcPr>
            <w:tcW w:w="4307" w:type="dxa"/>
            <w:shd w:val="clear" w:color="auto" w:fill="auto"/>
          </w:tcPr>
          <w:p w14:paraId="6C301EBC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80984" w:rsidRPr="004037BD" w14:paraId="17386FF4" w14:textId="77777777" w:rsidTr="009C6579">
        <w:tc>
          <w:tcPr>
            <w:tcW w:w="621" w:type="dxa"/>
            <w:shd w:val="clear" w:color="auto" w:fill="auto"/>
            <w:vAlign w:val="center"/>
          </w:tcPr>
          <w:p w14:paraId="6C826D2A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834" w:type="dxa"/>
            <w:shd w:val="clear" w:color="auto" w:fill="auto"/>
          </w:tcPr>
          <w:p w14:paraId="62A2C4C3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19636B3F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獎金類別</w:t>
            </w:r>
          </w:p>
        </w:tc>
        <w:tc>
          <w:tcPr>
            <w:tcW w:w="3088" w:type="dxa"/>
            <w:shd w:val="clear" w:color="auto" w:fill="auto"/>
          </w:tcPr>
          <w:p w14:paraId="161613C6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Bo</w:t>
            </w:r>
            <w:r w:rsidRPr="004037BD">
              <w:rPr>
                <w:rFonts w:ascii="標楷體" w:eastAsia="標楷體" w:hAnsi="標楷體"/>
                <w:color w:val="000000"/>
              </w:rPr>
              <w:t>nusType</w:t>
            </w:r>
          </w:p>
        </w:tc>
        <w:tc>
          <w:tcPr>
            <w:tcW w:w="4307" w:type="dxa"/>
            <w:shd w:val="clear" w:color="auto" w:fill="auto"/>
          </w:tcPr>
          <w:p w14:paraId="68015C22" w14:textId="4D38EBF9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dCode.BonusType</w:t>
            </w:r>
            <w:r w:rsidRPr="004037BD">
              <w:rPr>
                <w:rFonts w:ascii="標楷體" w:eastAsia="標楷體" w:hAnsi="標楷體" w:hint="eastAsia"/>
              </w:rPr>
              <w:t>=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 w:hint="eastAsia"/>
              </w:rPr>
              <w:t>5:</w:t>
            </w:r>
            <w:r w:rsidR="008151FE" w:rsidRPr="004037BD">
              <w:rPr>
                <w:rFonts w:ascii="標楷體" w:eastAsia="標楷體" w:hAnsi="標楷體" w:hint="eastAsia"/>
              </w:rPr>
              <w:t>協辦</w:t>
            </w:r>
            <w:r w:rsidRPr="004037BD">
              <w:rPr>
                <w:rFonts w:ascii="標楷體" w:eastAsia="標楷體" w:hAnsi="標楷體" w:hint="eastAsia"/>
              </w:rPr>
              <w:t>獎金</w:t>
            </w:r>
            <w:r w:rsidRPr="004037BD">
              <w:rPr>
                <w:rFonts w:ascii="標楷體" w:eastAsia="標楷體" w:hAnsi="標楷體"/>
              </w:rPr>
              <w:br/>
            </w:r>
          </w:p>
        </w:tc>
      </w:tr>
      <w:tr w:rsidR="00C80984" w:rsidRPr="004037BD" w14:paraId="5D698C29" w14:textId="77777777" w:rsidTr="009C6579">
        <w:tc>
          <w:tcPr>
            <w:tcW w:w="621" w:type="dxa"/>
            <w:shd w:val="clear" w:color="auto" w:fill="auto"/>
            <w:vAlign w:val="center"/>
          </w:tcPr>
          <w:p w14:paraId="6B2B90D2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834" w:type="dxa"/>
            <w:shd w:val="clear" w:color="auto" w:fill="auto"/>
          </w:tcPr>
          <w:p w14:paraId="015FB670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4FE69AC3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088" w:type="dxa"/>
            <w:shd w:val="clear" w:color="auto" w:fill="auto"/>
          </w:tcPr>
          <w:p w14:paraId="5CCC0DE5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CustNo</w:t>
            </w:r>
          </w:p>
        </w:tc>
        <w:tc>
          <w:tcPr>
            <w:tcW w:w="4307" w:type="dxa"/>
            <w:shd w:val="clear" w:color="auto" w:fill="auto"/>
          </w:tcPr>
          <w:p w14:paraId="1B3DF471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/>
                <w:color w:val="000000"/>
              </w:rPr>
              <w:t>PfRewardMedia</w:t>
            </w:r>
            <w:r w:rsidRPr="004037BD">
              <w:rPr>
                <w:rFonts w:ascii="標楷體" w:eastAsia="標楷體" w:hAnsi="標楷體"/>
              </w:rPr>
              <w:t>.CustNo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32D75C42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戶號(CustMain.CustNo)</w:t>
            </w:r>
          </w:p>
          <w:p w14:paraId="0AFB1537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戶名(CustMain.CustName)</w:t>
            </w:r>
          </w:p>
        </w:tc>
      </w:tr>
      <w:tr w:rsidR="00C80984" w:rsidRPr="004037BD" w14:paraId="021B58B3" w14:textId="77777777" w:rsidTr="009C6579">
        <w:tc>
          <w:tcPr>
            <w:tcW w:w="621" w:type="dxa"/>
            <w:shd w:val="clear" w:color="auto" w:fill="auto"/>
            <w:vAlign w:val="center"/>
          </w:tcPr>
          <w:p w14:paraId="3532EF0A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834" w:type="dxa"/>
            <w:shd w:val="clear" w:color="auto" w:fill="auto"/>
            <w:vAlign w:val="bottom"/>
          </w:tcPr>
          <w:p w14:paraId="7E092CEB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410D2EDA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3088" w:type="dxa"/>
            <w:shd w:val="clear" w:color="auto" w:fill="auto"/>
          </w:tcPr>
          <w:p w14:paraId="31CB4839" w14:textId="77777777" w:rsidR="00C80984" w:rsidRPr="004037BD" w:rsidRDefault="00C80984" w:rsidP="009C657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ItDetail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.</w:t>
            </w:r>
            <w:r w:rsidRPr="004037BD">
              <w:rPr>
                <w:rFonts w:ascii="標楷體" w:eastAsia="標楷體" w:hAnsi="標楷體"/>
                <w:color w:val="000000"/>
              </w:rPr>
              <w:t>DrawdownDate</w:t>
            </w:r>
          </w:p>
        </w:tc>
        <w:tc>
          <w:tcPr>
            <w:tcW w:w="4307" w:type="dxa"/>
            <w:shd w:val="clear" w:color="auto" w:fill="auto"/>
          </w:tcPr>
          <w:p w14:paraId="5E9E832E" w14:textId="77777777" w:rsidR="00C80984" w:rsidRPr="004037BD" w:rsidRDefault="00C80984" w:rsidP="009C6579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</w:tr>
      <w:tr w:rsidR="00C80984" w:rsidRPr="004037BD" w14:paraId="0A2DA7C1" w14:textId="77777777" w:rsidTr="009C6579">
        <w:tc>
          <w:tcPr>
            <w:tcW w:w="621" w:type="dxa"/>
            <w:shd w:val="clear" w:color="auto" w:fill="auto"/>
            <w:vAlign w:val="center"/>
          </w:tcPr>
          <w:p w14:paraId="6E268E76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834" w:type="dxa"/>
            <w:shd w:val="clear" w:color="auto" w:fill="auto"/>
          </w:tcPr>
          <w:p w14:paraId="583430FD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65484EDF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3088" w:type="dxa"/>
            <w:shd w:val="clear" w:color="auto" w:fill="auto"/>
          </w:tcPr>
          <w:p w14:paraId="2206AF9C" w14:textId="77777777" w:rsidR="00C80984" w:rsidRPr="004037BD" w:rsidRDefault="00C80984" w:rsidP="009C6579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ItDetail.DrawdownAmt</w:t>
            </w:r>
          </w:p>
        </w:tc>
        <w:tc>
          <w:tcPr>
            <w:tcW w:w="4307" w:type="dxa"/>
            <w:shd w:val="clear" w:color="auto" w:fill="auto"/>
          </w:tcPr>
          <w:p w14:paraId="758BAB0A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80984" w:rsidRPr="004037BD" w14:paraId="7E3BAD39" w14:textId="77777777" w:rsidTr="009C6579">
        <w:tc>
          <w:tcPr>
            <w:tcW w:w="621" w:type="dxa"/>
            <w:shd w:val="clear" w:color="auto" w:fill="auto"/>
            <w:vAlign w:val="center"/>
          </w:tcPr>
          <w:p w14:paraId="14895A2D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834" w:type="dxa"/>
            <w:shd w:val="clear" w:color="auto" w:fill="auto"/>
          </w:tcPr>
          <w:p w14:paraId="745539A0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0490A1B2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車馬費</w:t>
            </w:r>
          </w:p>
        </w:tc>
        <w:tc>
          <w:tcPr>
            <w:tcW w:w="3088" w:type="dxa"/>
            <w:shd w:val="clear" w:color="auto" w:fill="auto"/>
          </w:tcPr>
          <w:p w14:paraId="3B97D2CD" w14:textId="77777777" w:rsidR="00C80984" w:rsidRPr="004037BD" w:rsidRDefault="00C80984" w:rsidP="009C657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color w:val="000000"/>
              </w:rPr>
              <w:t>PfItDetail.Bonus</w:t>
            </w:r>
          </w:p>
        </w:tc>
        <w:tc>
          <w:tcPr>
            <w:tcW w:w="4307" w:type="dxa"/>
            <w:shd w:val="clear" w:color="auto" w:fill="auto"/>
          </w:tcPr>
          <w:p w14:paraId="4A7ED199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</w:p>
        </w:tc>
      </w:tr>
      <w:tr w:rsidR="00C80984" w:rsidRPr="004037BD" w14:paraId="33D7E6A6" w14:textId="77777777" w:rsidTr="009C6579">
        <w:tc>
          <w:tcPr>
            <w:tcW w:w="621" w:type="dxa"/>
            <w:shd w:val="clear" w:color="auto" w:fill="auto"/>
            <w:vAlign w:val="center"/>
          </w:tcPr>
          <w:p w14:paraId="52717152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 w:rsidRPr="004037BD">
              <w:rPr>
                <w:rFonts w:ascii="標楷體" w:eastAsia="標楷體" w:hAnsi="標楷體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4" w:type="dxa"/>
            <w:shd w:val="clear" w:color="auto" w:fill="auto"/>
          </w:tcPr>
          <w:p w14:paraId="65153C51" w14:textId="77777777" w:rsidR="00C80984" w:rsidRPr="004037BD" w:rsidRDefault="00C80984" w:rsidP="009C657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44" w:type="dxa"/>
            <w:shd w:val="clear" w:color="auto" w:fill="auto"/>
          </w:tcPr>
          <w:p w14:paraId="7AB7CDFB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小計</w:t>
            </w:r>
          </w:p>
        </w:tc>
        <w:tc>
          <w:tcPr>
            <w:tcW w:w="3088" w:type="dxa"/>
            <w:shd w:val="clear" w:color="auto" w:fill="auto"/>
          </w:tcPr>
          <w:p w14:paraId="78661F39" w14:textId="77777777" w:rsidR="00C80984" w:rsidRPr="004037BD" w:rsidRDefault="00C80984" w:rsidP="009C6579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合計</w:t>
            </w:r>
          </w:p>
        </w:tc>
        <w:tc>
          <w:tcPr>
            <w:tcW w:w="4307" w:type="dxa"/>
            <w:shd w:val="clear" w:color="auto" w:fill="auto"/>
          </w:tcPr>
          <w:p w14:paraId="00C8D675" w14:textId="77777777" w:rsidR="00C80984" w:rsidRPr="004037BD" w:rsidRDefault="00C80984" w:rsidP="009C657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依介紹人合計車馬費(</w:t>
            </w:r>
            <w:r w:rsidRPr="004037BD">
              <w:rPr>
                <w:rFonts w:ascii="標楷體" w:eastAsia="標楷體" w:hAnsi="標楷體"/>
                <w:color w:val="000000"/>
              </w:rPr>
              <w:t>PfItDetail.Bonus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</w:tbl>
    <w:p w14:paraId="7CB84538" w14:textId="4F06653D" w:rsidR="00182493" w:rsidRPr="004037BD" w:rsidRDefault="00182493" w:rsidP="00C80984">
      <w:pPr>
        <w:rPr>
          <w:rFonts w:ascii="標楷體" w:eastAsia="標楷體" w:hAnsi="標楷體"/>
        </w:rPr>
      </w:pPr>
    </w:p>
    <w:p w14:paraId="4366AC87" w14:textId="77777777" w:rsidR="00182493" w:rsidRPr="004037BD" w:rsidRDefault="00182493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7E4D1E00" w14:textId="760F762C" w:rsidR="00F11D58" w:rsidRPr="004037BD" w:rsidRDefault="00F11D58" w:rsidP="00F11D58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 w:hint="eastAsia"/>
          <w:lang w:eastAsia="zh-TW"/>
        </w:rPr>
        <w:lastRenderedPageBreak/>
        <w:t>L</w:t>
      </w:r>
      <w:r w:rsidRPr="004037BD">
        <w:rPr>
          <w:rFonts w:ascii="標楷體" w:hAnsi="標楷體"/>
          <w:lang w:eastAsia="zh-TW"/>
        </w:rPr>
        <w:t>550</w:t>
      </w:r>
      <w:r w:rsidR="009E0C8A" w:rsidRPr="004037BD">
        <w:rPr>
          <w:rFonts w:ascii="標楷體" w:hAnsi="標楷體"/>
          <w:lang w:eastAsia="zh-TW"/>
        </w:rPr>
        <w:t>6</w:t>
      </w:r>
      <w:r w:rsidRPr="004037BD">
        <w:rPr>
          <w:rFonts w:ascii="標楷體" w:hAnsi="標楷體" w:hint="eastAsia"/>
          <w:lang w:eastAsia="zh-TW"/>
        </w:rPr>
        <w:t>協辦</w:t>
      </w:r>
      <w:r w:rsidRPr="004037BD">
        <w:rPr>
          <w:rFonts w:ascii="標楷體" w:hAnsi="標楷體" w:hint="eastAsia"/>
        </w:rPr>
        <w:t>獎金案件維護</w:t>
      </w:r>
      <w:r w:rsidRPr="004037BD">
        <w:rPr>
          <w:rFonts w:ascii="標楷體" w:hAnsi="標楷體" w:hint="eastAsia"/>
          <w:lang w:eastAsia="zh-TW"/>
        </w:rPr>
        <w:t xml:space="preserve"> ***</w:t>
      </w:r>
    </w:p>
    <w:p w14:paraId="63887EE6" w14:textId="2C3A9ACB" w:rsidR="00AD0278" w:rsidRPr="004037BD" w:rsidRDefault="00AD0278">
      <w:pPr>
        <w:widowControl/>
        <w:rPr>
          <w:rFonts w:ascii="標楷體" w:eastAsia="標楷體" w:hAnsi="標楷體"/>
          <w:lang w:val="x-none"/>
        </w:rPr>
      </w:pPr>
    </w:p>
    <w:p w14:paraId="147F2A08" w14:textId="77510F50" w:rsidR="00AD0278" w:rsidRPr="004037BD" w:rsidRDefault="00AD0278" w:rsidP="00AD0278">
      <w:pPr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 w:hint="eastAsia"/>
          <w:lang w:val="x-none"/>
        </w:rPr>
        <w:t>參考L5503</w:t>
      </w:r>
    </w:p>
    <w:p w14:paraId="6D7C1ECA" w14:textId="00D1FE3F" w:rsidR="00AD0278" w:rsidRPr="004037BD" w:rsidRDefault="00AD0278" w:rsidP="00AD0278">
      <w:pPr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 w:hint="eastAsia"/>
          <w:lang w:val="x-none"/>
        </w:rPr>
        <w:t>介紹獎金</w:t>
      </w:r>
      <w:r w:rsidR="0062514D" w:rsidRPr="004037BD">
        <w:rPr>
          <w:rFonts w:ascii="標楷體" w:eastAsia="標楷體" w:hAnsi="標楷體" w:hint="eastAsia"/>
          <w:lang w:val="x-none"/>
        </w:rPr>
        <w:t>-&gt;</w:t>
      </w:r>
      <w:r w:rsidRPr="004037BD">
        <w:rPr>
          <w:rFonts w:ascii="標楷體" w:eastAsia="標楷體" w:hAnsi="標楷體" w:hint="eastAsia"/>
          <w:lang w:val="x-none"/>
        </w:rPr>
        <w:t>協辦獎金</w:t>
      </w:r>
    </w:p>
    <w:p w14:paraId="3A2E6B6A" w14:textId="607C7348" w:rsidR="0062514D" w:rsidRPr="004037BD" w:rsidRDefault="0062514D" w:rsidP="00AD0278">
      <w:pPr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 w:hint="eastAsia"/>
          <w:lang w:val="x-none"/>
        </w:rPr>
        <w:t>介紹人-&gt;協辦人</w:t>
      </w:r>
    </w:p>
    <w:p w14:paraId="215F6FB8" w14:textId="77777777" w:rsidR="0062514D" w:rsidRPr="004037BD" w:rsidRDefault="0062514D" w:rsidP="00AD0278">
      <w:pPr>
        <w:rPr>
          <w:rFonts w:ascii="標楷體" w:eastAsia="標楷體" w:hAnsi="標楷體"/>
          <w:lang w:val="x-none"/>
        </w:rPr>
      </w:pPr>
    </w:p>
    <w:p w14:paraId="66E6EFE4" w14:textId="77777777" w:rsidR="0062514D" w:rsidRPr="004037BD" w:rsidRDefault="0062514D" w:rsidP="0062514D">
      <w:pPr>
        <w:widowControl/>
        <w:rPr>
          <w:rFonts w:ascii="標楷體" w:eastAsia="標楷體" w:hAnsi="標楷體"/>
          <w:color w:val="000000"/>
        </w:rPr>
      </w:pPr>
      <w:r w:rsidRPr="004037BD">
        <w:rPr>
          <w:rFonts w:ascii="標楷體" w:eastAsia="標楷體" w:hAnsi="標楷體" w:hint="eastAsia"/>
          <w:color w:val="000000"/>
        </w:rPr>
        <w:t>獎金媒體發放檔</w:t>
      </w:r>
    </w:p>
    <w:p w14:paraId="53C0E106" w14:textId="21D37253" w:rsidR="0062514D" w:rsidRPr="004037BD" w:rsidRDefault="0062514D" w:rsidP="0062514D">
      <w:pPr>
        <w:rPr>
          <w:rFonts w:ascii="標楷體" w:eastAsia="標楷體" w:hAnsi="標楷體"/>
          <w:color w:val="000000"/>
        </w:rPr>
      </w:pPr>
      <w:r w:rsidRPr="004037BD">
        <w:rPr>
          <w:rFonts w:ascii="標楷體" w:eastAsia="標楷體" w:hAnsi="標楷體" w:hint="eastAsia"/>
          <w:color w:val="000000"/>
        </w:rPr>
        <w:t>(獎金類別PfRewardMedia</w:t>
      </w:r>
      <w:r w:rsidRPr="004037BD">
        <w:rPr>
          <w:rFonts w:ascii="標楷體" w:eastAsia="標楷體" w:hAnsi="標楷體"/>
          <w:color w:val="000000"/>
        </w:rPr>
        <w:t>.BonusType=</w:t>
      </w:r>
      <w:r w:rsidRPr="004037BD">
        <w:rPr>
          <w:rFonts w:ascii="標楷體" w:eastAsia="標楷體" w:hAnsi="標楷體" w:hint="eastAsia"/>
        </w:rPr>
        <w:t>1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hint="eastAsia"/>
        </w:rPr>
        <w:t>介紹獎金</w:t>
      </w:r>
      <w:r w:rsidRPr="004037BD">
        <w:rPr>
          <w:rFonts w:ascii="標楷體" w:eastAsia="標楷體" w:hAnsi="標楷體" w:hint="eastAsia"/>
          <w:color w:val="000000"/>
        </w:rPr>
        <w:t>)-&gt;</w:t>
      </w:r>
    </w:p>
    <w:p w14:paraId="0427E209" w14:textId="23E541A0" w:rsidR="0062514D" w:rsidRPr="004037BD" w:rsidRDefault="0062514D" w:rsidP="0062514D">
      <w:pPr>
        <w:rPr>
          <w:rFonts w:ascii="標楷體" w:eastAsia="標楷體" w:hAnsi="標楷體"/>
          <w:color w:val="000000"/>
        </w:rPr>
      </w:pPr>
      <w:r w:rsidRPr="004037BD">
        <w:rPr>
          <w:rFonts w:ascii="標楷體" w:eastAsia="標楷體" w:hAnsi="標楷體" w:hint="eastAsia"/>
          <w:color w:val="000000"/>
        </w:rPr>
        <w:t>(獎金類別PfRewardMedia</w:t>
      </w:r>
      <w:r w:rsidRPr="004037BD">
        <w:rPr>
          <w:rFonts w:ascii="標楷體" w:eastAsia="標楷體" w:hAnsi="標楷體"/>
          <w:color w:val="000000"/>
        </w:rPr>
        <w:t>.BonusType=</w:t>
      </w:r>
      <w:r w:rsidRPr="004037BD">
        <w:rPr>
          <w:rFonts w:ascii="標楷體" w:eastAsia="標楷體" w:hAnsi="標楷體" w:hint="eastAsia"/>
        </w:rPr>
        <w:t>5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hint="eastAsia"/>
        </w:rPr>
        <w:t>協辦獎金</w:t>
      </w:r>
      <w:r w:rsidRPr="004037BD">
        <w:rPr>
          <w:rFonts w:ascii="標楷體" w:eastAsia="標楷體" w:hAnsi="標楷體" w:hint="eastAsia"/>
          <w:color w:val="000000"/>
        </w:rPr>
        <w:t>)</w:t>
      </w:r>
    </w:p>
    <w:p w14:paraId="4DB619D4" w14:textId="77777777" w:rsidR="00AD0278" w:rsidRPr="004037BD" w:rsidRDefault="00AD0278" w:rsidP="00AD0278">
      <w:pPr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 w:hint="eastAsia"/>
          <w:lang w:val="x-none"/>
        </w:rPr>
        <w:t>其餘一樣</w:t>
      </w:r>
    </w:p>
    <w:p w14:paraId="5F511D35" w14:textId="77777777" w:rsidR="00AD0278" w:rsidRPr="004037BD" w:rsidRDefault="00AD0278">
      <w:pPr>
        <w:widowControl/>
        <w:rPr>
          <w:rFonts w:ascii="標楷體" w:eastAsia="標楷體" w:hAnsi="標楷體"/>
          <w:lang w:val="x-none"/>
        </w:rPr>
      </w:pPr>
    </w:p>
    <w:p w14:paraId="2E6829A8" w14:textId="6608328F" w:rsidR="00605660" w:rsidRPr="004037BD" w:rsidRDefault="00605660">
      <w:pPr>
        <w:widowControl/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/>
          <w:lang w:val="x-none"/>
        </w:rPr>
        <w:br w:type="page"/>
      </w:r>
    </w:p>
    <w:p w14:paraId="7813106E" w14:textId="168BB214" w:rsidR="00812693" w:rsidRPr="004037BD" w:rsidRDefault="00812693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/>
          <w:lang w:eastAsia="zh-TW"/>
        </w:rPr>
        <w:lastRenderedPageBreak/>
        <w:t xml:space="preserve">L5953 </w:t>
      </w:r>
      <w:r w:rsidRPr="004037BD">
        <w:rPr>
          <w:rFonts w:ascii="標楷體" w:hAnsi="標楷體" w:hint="eastAsia"/>
        </w:rPr>
        <w:t>介紹、協辦及加碼獎勵津貼實</w:t>
      </w:r>
      <w:r w:rsidR="0060368F" w:rsidRPr="004037BD">
        <w:rPr>
          <w:rFonts w:ascii="標楷體" w:hAnsi="標楷體" w:hint="eastAsia"/>
          <w:lang w:eastAsia="zh-TW"/>
        </w:rPr>
        <w:t>發</w:t>
      </w:r>
      <w:r w:rsidRPr="004037BD">
        <w:rPr>
          <w:rFonts w:ascii="標楷體" w:hAnsi="標楷體" w:hint="eastAsia"/>
        </w:rPr>
        <w:t>應</w:t>
      </w:r>
      <w:r w:rsidR="0060368F" w:rsidRPr="004037BD">
        <w:rPr>
          <w:rFonts w:ascii="標楷體" w:hAnsi="標楷體" w:hint="eastAsia"/>
          <w:lang w:eastAsia="zh-TW"/>
        </w:rPr>
        <w:t>發</w:t>
      </w:r>
      <w:r w:rsidRPr="004037BD">
        <w:rPr>
          <w:rFonts w:ascii="標楷體" w:hAnsi="標楷體" w:hint="eastAsia"/>
        </w:rPr>
        <w:t>獎金查詢</w:t>
      </w:r>
      <w:r w:rsidRPr="004037BD">
        <w:rPr>
          <w:rFonts w:ascii="標楷體" w:hAnsi="標楷體" w:hint="eastAsia"/>
          <w:lang w:eastAsia="zh-TW"/>
        </w:rPr>
        <w:t xml:space="preserve"> </w:t>
      </w:r>
      <w:r w:rsidRPr="004037BD">
        <w:rPr>
          <w:rFonts w:ascii="標楷體" w:hAnsi="標楷體"/>
          <w:lang w:eastAsia="zh-TW"/>
        </w:rPr>
        <w:t>***</w:t>
      </w:r>
    </w:p>
    <w:p w14:paraId="264E239B" w14:textId="77777777" w:rsidR="00DC2107" w:rsidRPr="004037BD" w:rsidRDefault="00DC2107" w:rsidP="00DC2107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功能</w:t>
      </w:r>
      <w:r w:rsidRPr="004037BD">
        <w:rPr>
          <w:rFonts w:ascii="標楷體" w:eastAsia="標楷體" w:hAnsi="標楷體" w:hint="eastAsia"/>
          <w:sz w:val="26"/>
        </w:rPr>
        <w:t>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C2107" w:rsidRPr="004037BD" w14:paraId="07517C59" w14:textId="77777777" w:rsidTr="000A742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B8BBA4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033D40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、協辦及加碼獎勵津貼實付應付獎金查詢</w:t>
            </w:r>
          </w:p>
        </w:tc>
      </w:tr>
      <w:tr w:rsidR="00DC2107" w:rsidRPr="004037BD" w14:paraId="32C3D58D" w14:textId="77777777" w:rsidTr="000A742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1C095E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04D57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介紹、協辦及加碼獎金應發與實發獎金資料</w:t>
            </w:r>
          </w:p>
        </w:tc>
      </w:tr>
      <w:tr w:rsidR="00DC2107" w:rsidRPr="004037BD" w14:paraId="04EC370D" w14:textId="77777777" w:rsidTr="000A742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E45EFC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基本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1CBE70" w14:textId="77777777" w:rsidR="00DC2107" w:rsidRPr="004037BD" w:rsidRDefault="00DC2107" w:rsidP="000A742A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作業流程</w:t>
            </w:r>
            <w:r w:rsidRPr="004037BD">
              <w:rPr>
                <w:rFonts w:ascii="標楷體" w:eastAsia="標楷體" w:hAnsi="標楷體" w:hint="eastAsia"/>
              </w:rPr>
              <w:t>.業績、獎勵金作業.獎金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發放</w:t>
            </w:r>
            <w:r w:rsidRPr="004037BD">
              <w:rPr>
                <w:rFonts w:ascii="標楷體" w:eastAsia="標楷體" w:hAnsi="標楷體" w:hint="eastAsia"/>
              </w:rPr>
              <w:t>、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追回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32C2C72C" w14:textId="77777777" w:rsidR="00DC2107" w:rsidRPr="004037BD" w:rsidRDefault="00DC2107" w:rsidP="000A742A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查詢介紹人介紹獎金及加碼獎金與協辦人協辦獎金，應發與實發。</w:t>
            </w:r>
          </w:p>
          <w:p w14:paraId="755FBFD1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54EB726" w14:textId="77777777" w:rsidR="00DC2107" w:rsidRPr="004037BD" w:rsidRDefault="00DC2107" w:rsidP="00DC2107">
            <w:pPr>
              <w:pStyle w:val="af9"/>
              <w:numPr>
                <w:ilvl w:val="1"/>
                <w:numId w:val="62"/>
              </w:numPr>
              <w:ind w:leftChars="0" w:left="1188" w:hanging="70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(</w:t>
            </w:r>
            <w:r w:rsidRPr="004037BD">
              <w:rPr>
                <w:rFonts w:ascii="標楷體" w:eastAsia="標楷體" w:hAnsi="標楷體"/>
              </w:rPr>
              <w:t>PerfDate</w:t>
            </w:r>
            <w:r w:rsidRPr="004037BD">
              <w:rPr>
                <w:rFonts w:ascii="標楷體" w:eastAsia="標楷體" w:hAnsi="標楷體" w:hint="eastAsia"/>
              </w:rPr>
              <w:t>) Be</w:t>
            </w:r>
            <w:r w:rsidRPr="004037BD">
              <w:rPr>
                <w:rFonts w:ascii="標楷體" w:eastAsia="標楷體" w:hAnsi="標楷體"/>
              </w:rPr>
              <w:t xml:space="preserve">tween 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Pr="004037BD">
              <w:rPr>
                <w:rFonts w:ascii="標楷體" w:eastAsia="標楷體" w:hAnsi="標楷體" w:hint="eastAsia"/>
              </w:rPr>
              <w:t>撥款日期起訖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67D52151" w14:textId="77777777" w:rsidR="00DC2107" w:rsidRDefault="00DC2107" w:rsidP="00DC2107">
            <w:pPr>
              <w:pStyle w:val="af9"/>
              <w:numPr>
                <w:ilvl w:val="1"/>
                <w:numId w:val="62"/>
              </w:numPr>
              <w:ind w:leftChars="0" w:left="1188" w:hanging="708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(Cu</w:t>
            </w:r>
            <w:r w:rsidRPr="004037BD">
              <w:rPr>
                <w:rFonts w:ascii="標楷體" w:eastAsia="標楷體" w:hAnsi="標楷體"/>
              </w:rPr>
              <w:t>stNo</w:t>
            </w:r>
            <w:r w:rsidRPr="004037BD">
              <w:rPr>
                <w:rFonts w:ascii="標楷體" w:eastAsia="標楷體" w:hAnsi="標楷體" w:hint="eastAsia"/>
              </w:rPr>
              <w:t>)-額度(</w:t>
            </w:r>
            <w:r w:rsidRPr="004037BD">
              <w:rPr>
                <w:rFonts w:ascii="標楷體" w:eastAsia="標楷體" w:hAnsi="標楷體"/>
              </w:rPr>
              <w:t>FacmNo)</w:t>
            </w:r>
            <w:r w:rsidRPr="004037BD">
              <w:rPr>
                <w:rFonts w:ascii="標楷體" w:eastAsia="標楷體" w:hAnsi="標楷體" w:hint="eastAsia"/>
              </w:rPr>
              <w:t xml:space="preserve"> =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Pr="004037BD">
              <w:rPr>
                <w:rFonts w:ascii="標楷體" w:eastAsia="標楷體" w:hAnsi="標楷體" w:hint="eastAsia"/>
              </w:rPr>
              <w:t>戶號-額度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66C0BA5" w14:textId="77777777" w:rsidR="00DC2107" w:rsidRPr="004037BD" w:rsidRDefault="00DC2107" w:rsidP="00DC2107">
            <w:pPr>
              <w:pStyle w:val="af9"/>
              <w:numPr>
                <w:ilvl w:val="1"/>
                <w:numId w:val="62"/>
              </w:numPr>
              <w:ind w:leftChars="0" w:left="1188" w:hanging="70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獎金項目</w:t>
            </w:r>
            <w:r>
              <w:rPr>
                <w:rFonts w:ascii="標楷體" w:eastAsia="標楷體" w:hAnsi="標楷體" w:hint="eastAsia"/>
              </w:rPr>
              <w:t>(B</w:t>
            </w:r>
            <w:r>
              <w:rPr>
                <w:rFonts w:ascii="標楷體" w:eastAsia="標楷體" w:hAnsi="標楷體"/>
              </w:rPr>
              <w:t>onus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=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 xml:space="preserve"> 輸入條件「</w:t>
            </w:r>
            <w:r>
              <w:rPr>
                <w:rFonts w:ascii="標楷體" w:eastAsia="標楷體" w:hAnsi="標楷體" w:hint="eastAsia"/>
              </w:rPr>
              <w:t>獎金項目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2A07B65F" w14:textId="77777777" w:rsidR="00DC2107" w:rsidRPr="004037BD" w:rsidRDefault="00DC2107" w:rsidP="000A742A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排序方式: 業績日期(DESC),戶號(ASC),額度編號(ASC),撥款序號(ASC)</w:t>
            </w:r>
          </w:p>
        </w:tc>
      </w:tr>
      <w:tr w:rsidR="00DC2107" w:rsidRPr="004037BD" w14:paraId="4C99D8BB" w14:textId="77777777" w:rsidTr="000A742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08ADB5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FCFD99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</w:tr>
      <w:tr w:rsidR="00DC2107" w:rsidRPr="004037BD" w14:paraId="4E669ACC" w14:textId="77777777" w:rsidTr="000A742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1C6B54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4E56D8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</w:tr>
      <w:tr w:rsidR="00DC2107" w:rsidRPr="004037BD" w14:paraId="4471A9AC" w14:textId="77777777" w:rsidTr="000A742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4D678A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89F466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</w:tr>
      <w:tr w:rsidR="00DC2107" w:rsidRPr="004037BD" w14:paraId="3445D6FF" w14:textId="77777777" w:rsidTr="000A742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87034D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967650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</w:tr>
      <w:tr w:rsidR="00DC2107" w:rsidRPr="004037BD" w14:paraId="78729C4C" w14:textId="77777777" w:rsidTr="000A742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5B8E5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A3153D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</w:tr>
    </w:tbl>
    <w:p w14:paraId="5FE31953" w14:textId="77777777" w:rsidR="00DC2107" w:rsidRPr="004037BD" w:rsidRDefault="00DC2107" w:rsidP="00DC2107">
      <w:pPr>
        <w:pStyle w:val="16"/>
        <w:ind w:left="622" w:hanging="480"/>
      </w:pPr>
    </w:p>
    <w:p w14:paraId="264F7FF6" w14:textId="77777777" w:rsidR="00DC2107" w:rsidRPr="004037BD" w:rsidRDefault="00DC2107" w:rsidP="00DC2107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C2107" w:rsidRPr="004037BD" w14:paraId="698B386C" w14:textId="77777777" w:rsidTr="000A742A">
        <w:tc>
          <w:tcPr>
            <w:tcW w:w="851" w:type="dxa"/>
            <w:shd w:val="clear" w:color="auto" w:fill="D9D9D9" w:themeFill="background1" w:themeFillShade="D9"/>
          </w:tcPr>
          <w:p w14:paraId="52ECCF0B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1CFA832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76745FC6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C2107" w:rsidRPr="004037BD" w14:paraId="2961196A" w14:textId="77777777" w:rsidTr="000A742A">
        <w:tc>
          <w:tcPr>
            <w:tcW w:w="851" w:type="dxa"/>
          </w:tcPr>
          <w:p w14:paraId="1D006D10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464D2E2" w14:textId="77777777" w:rsidR="00DC2107" w:rsidRPr="004037BD" w:rsidRDefault="00DC21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1AFAFA4D" w14:textId="77777777" w:rsidR="00DC2107" w:rsidRPr="004037BD" w:rsidRDefault="00DC21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</w:tc>
      </w:tr>
      <w:tr w:rsidR="00DC2107" w:rsidRPr="004037BD" w14:paraId="573914A9" w14:textId="77777777" w:rsidTr="000A742A">
        <w:tc>
          <w:tcPr>
            <w:tcW w:w="851" w:type="dxa"/>
          </w:tcPr>
          <w:p w14:paraId="0D18CF41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BD398A1" w14:textId="77777777" w:rsidR="00DC2107" w:rsidRPr="004037BD" w:rsidRDefault="00DC21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</w:t>
            </w:r>
          </w:p>
        </w:tc>
        <w:tc>
          <w:tcPr>
            <w:tcW w:w="3828" w:type="dxa"/>
          </w:tcPr>
          <w:p w14:paraId="4F930BD0" w14:textId="77777777" w:rsidR="00DC2107" w:rsidRPr="004037BD" w:rsidRDefault="00DC2107" w:rsidP="000A742A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、協辦獎金計算檔</w:t>
            </w:r>
          </w:p>
        </w:tc>
      </w:tr>
      <w:tr w:rsidR="00DC2107" w:rsidRPr="004037BD" w14:paraId="4D5CE6DC" w14:textId="77777777" w:rsidTr="000A742A">
        <w:tc>
          <w:tcPr>
            <w:tcW w:w="851" w:type="dxa"/>
          </w:tcPr>
          <w:p w14:paraId="43DA7907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2F61CF05" w14:textId="77777777" w:rsidR="00DC2107" w:rsidRPr="004037BD" w:rsidRDefault="00DC2107" w:rsidP="000A742A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564FC59C" w14:textId="77777777" w:rsidR="00DC2107" w:rsidRPr="004037BD" w:rsidRDefault="00DC2107" w:rsidP="000A742A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  <w:tr w:rsidR="00DC2107" w:rsidRPr="004037BD" w14:paraId="0C2B48F9" w14:textId="77777777" w:rsidTr="000A742A">
        <w:tc>
          <w:tcPr>
            <w:tcW w:w="851" w:type="dxa"/>
          </w:tcPr>
          <w:p w14:paraId="00116310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361207D3" w14:textId="77777777" w:rsidR="00DC2107" w:rsidRPr="004037BD" w:rsidRDefault="00DC2107" w:rsidP="000A742A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</w:t>
            </w:r>
            <w:r w:rsidRPr="004037BD">
              <w:rPr>
                <w:rFonts w:ascii="標楷體" w:eastAsia="標楷體" w:hAnsi="標楷體"/>
                <w:color w:val="000000"/>
              </w:rPr>
              <w:t>fBsDetail</w:t>
            </w:r>
          </w:p>
        </w:tc>
        <w:tc>
          <w:tcPr>
            <w:tcW w:w="3828" w:type="dxa"/>
          </w:tcPr>
          <w:p w14:paraId="6CC2E72B" w14:textId="77777777" w:rsidR="00DC2107" w:rsidRPr="004037BD" w:rsidRDefault="00DC21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房貸專員業績明細檔</w:t>
            </w:r>
          </w:p>
        </w:tc>
      </w:tr>
    </w:tbl>
    <w:p w14:paraId="739B1EBE" w14:textId="77777777" w:rsidR="00DC2107" w:rsidRPr="00690BDC" w:rsidRDefault="00DC2107" w:rsidP="00DC2107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UI畫面</w:t>
      </w:r>
    </w:p>
    <w:p w14:paraId="20F75842" w14:textId="77777777" w:rsidR="00DC2107" w:rsidRPr="004037BD" w:rsidRDefault="00DC2107" w:rsidP="00DC210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</w:t>
      </w:r>
      <w:r>
        <w:rPr>
          <w:rFonts w:ascii="標楷體" w:eastAsia="標楷體" w:hAnsi="標楷體" w:hint="eastAsia"/>
          <w:sz w:val="20"/>
        </w:rPr>
        <w:t>L5953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690BDC">
        <w:rPr>
          <w:rFonts w:ascii="標楷體" w:eastAsia="標楷體" w:hAnsi="標楷體" w:hint="eastAsia"/>
        </w:rPr>
        <w:t>介紹、協辦及加碼獎勵津貼實發應發獎金查詢</w:t>
      </w:r>
    </w:p>
    <w:p w14:paraId="4C01B1EB" w14:textId="77777777" w:rsidR="00DC2107" w:rsidRPr="004037BD" w:rsidRDefault="00DC2107" w:rsidP="00DC210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8136B52" w14:textId="77777777" w:rsidR="00DC2107" w:rsidRPr="004037BD" w:rsidRDefault="00DC2107" w:rsidP="00DC210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</w:t>
      </w:r>
      <w:r>
        <w:rPr>
          <w:rFonts w:ascii="標楷體" w:eastAsia="標楷體" w:hAnsi="標楷體" w:hint="eastAsia"/>
          <w:sz w:val="20"/>
        </w:rPr>
        <w:t xml:space="preserve">撥款日期: </w:t>
      </w:r>
      <w:r w:rsidRPr="004037BD">
        <w:rPr>
          <w:rFonts w:ascii="標楷體" w:eastAsia="標楷體" w:hAnsi="標楷體" w:hint="eastAsia"/>
          <w:sz w:val="20"/>
        </w:rPr>
        <w:t>999/99</w:t>
      </w:r>
      <w:r>
        <w:rPr>
          <w:rFonts w:ascii="標楷體" w:eastAsia="標楷體" w:hAnsi="標楷體" w:hint="eastAsia"/>
          <w:sz w:val="20"/>
        </w:rPr>
        <w:t>/99~999/99/99</w:t>
      </w:r>
    </w:p>
    <w:p w14:paraId="1C0918A9" w14:textId="77777777" w:rsidR="00DC2107" w:rsidRDefault="00DC2107" w:rsidP="00DC210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</w:t>
      </w:r>
      <w:r>
        <w:rPr>
          <w:rFonts w:ascii="標楷體" w:eastAsia="標楷體" w:hAnsi="標楷體" w:hint="eastAsia"/>
          <w:sz w:val="20"/>
        </w:rPr>
        <w:t>戶號:999999-999</w:t>
      </w:r>
    </w:p>
    <w:p w14:paraId="2403C637" w14:textId="77777777" w:rsidR="00DC2107" w:rsidRPr="004037BD" w:rsidRDefault="00DC2107" w:rsidP="00DC210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>
        <w:rPr>
          <w:rFonts w:ascii="標楷體" w:eastAsia="標楷體" w:hAnsi="標楷體" w:hint="eastAsia"/>
          <w:sz w:val="20"/>
        </w:rPr>
        <w:t xml:space="preserve">   獎金項目:9</w:t>
      </w:r>
    </w:p>
    <w:p w14:paraId="3FD7F603" w14:textId="77777777" w:rsidR="00DC2107" w:rsidRPr="004037BD" w:rsidRDefault="00DC2107" w:rsidP="00DC2107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br w:type="page"/>
      </w:r>
    </w:p>
    <w:p w14:paraId="5B05963F" w14:textId="77777777" w:rsidR="00DC2107" w:rsidRPr="004037BD" w:rsidRDefault="00DC2107" w:rsidP="00DC2107">
      <w:pPr>
        <w:pStyle w:val="16"/>
        <w:numPr>
          <w:ilvl w:val="0"/>
          <w:numId w:val="8"/>
        </w:numPr>
        <w:ind w:left="1418"/>
      </w:pPr>
      <w:r w:rsidRPr="004037BD">
        <w:lastRenderedPageBreak/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1537" w:type="dxa"/>
        <w:tblLook w:val="04A0" w:firstRow="1" w:lastRow="0" w:firstColumn="1" w:lastColumn="0" w:noHBand="0" w:noVBand="1"/>
      </w:tblPr>
      <w:tblGrid>
        <w:gridCol w:w="747"/>
        <w:gridCol w:w="1720"/>
        <w:gridCol w:w="5579"/>
      </w:tblGrid>
      <w:tr w:rsidR="00DC2107" w:rsidRPr="004037BD" w14:paraId="3712798C" w14:textId="77777777" w:rsidTr="000A742A">
        <w:tc>
          <w:tcPr>
            <w:tcW w:w="747" w:type="dxa"/>
            <w:shd w:val="clear" w:color="auto" w:fill="D9D9D9" w:themeFill="background1" w:themeFillShade="D9"/>
          </w:tcPr>
          <w:p w14:paraId="0061E1D5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720" w:type="dxa"/>
            <w:shd w:val="clear" w:color="auto" w:fill="D9D9D9" w:themeFill="background1" w:themeFillShade="D9"/>
          </w:tcPr>
          <w:p w14:paraId="46214DEB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5579" w:type="dxa"/>
            <w:shd w:val="clear" w:color="auto" w:fill="D9D9D9" w:themeFill="background1" w:themeFillShade="D9"/>
          </w:tcPr>
          <w:p w14:paraId="06B70A4A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C2107" w:rsidRPr="004037BD" w14:paraId="680BDAC0" w14:textId="77777777" w:rsidTr="000A742A">
        <w:tc>
          <w:tcPr>
            <w:tcW w:w="747" w:type="dxa"/>
          </w:tcPr>
          <w:p w14:paraId="5ACDC055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0" w:type="dxa"/>
          </w:tcPr>
          <w:p w14:paraId="225859DE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5579" w:type="dxa"/>
          </w:tcPr>
          <w:p w14:paraId="327C5D16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DC2107" w:rsidRPr="004037BD" w14:paraId="2BE886B4" w14:textId="77777777" w:rsidTr="000A742A">
        <w:tc>
          <w:tcPr>
            <w:tcW w:w="747" w:type="dxa"/>
          </w:tcPr>
          <w:p w14:paraId="29D3D5B6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0" w:type="dxa"/>
          </w:tcPr>
          <w:p w14:paraId="3EBA786A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5579" w:type="dxa"/>
          </w:tcPr>
          <w:p w14:paraId="12AA576C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DC2107" w:rsidRPr="004037BD" w14:paraId="40DC1E90" w14:textId="77777777" w:rsidTr="000A742A">
        <w:tc>
          <w:tcPr>
            <w:tcW w:w="747" w:type="dxa"/>
          </w:tcPr>
          <w:p w14:paraId="12847146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0" w:type="dxa"/>
          </w:tcPr>
          <w:p w14:paraId="7DFA41A6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037BD">
              <w:rPr>
                <w:rFonts w:ascii="標楷體" w:eastAsia="標楷體" w:hAnsi="標楷體" w:hint="eastAsia"/>
              </w:rPr>
              <w:t>藏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5579" w:type="dxa"/>
          </w:tcPr>
          <w:p w14:paraId="04B5787E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037BD">
              <w:rPr>
                <w:rFonts w:ascii="標楷體" w:eastAsia="標楷體" w:hAnsi="標楷體" w:hint="eastAsia"/>
              </w:rPr>
              <w:t>藏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78D5B45" w14:textId="77777777" w:rsidR="00DC2107" w:rsidRPr="004037BD" w:rsidRDefault="00DC2107" w:rsidP="00DC2107">
      <w:pPr>
        <w:rPr>
          <w:rFonts w:ascii="標楷體" w:eastAsia="標楷體" w:hAnsi="標楷體"/>
          <w:sz w:val="26"/>
        </w:rPr>
      </w:pPr>
    </w:p>
    <w:p w14:paraId="64F3418D" w14:textId="77777777" w:rsidR="00DC2107" w:rsidRPr="004037BD" w:rsidRDefault="00DC2107" w:rsidP="00DC2107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輸入畫面資料說明</w:t>
      </w:r>
    </w:p>
    <w:tbl>
      <w:tblPr>
        <w:tblW w:w="105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"/>
        <w:gridCol w:w="1193"/>
        <w:gridCol w:w="1307"/>
        <w:gridCol w:w="866"/>
        <w:gridCol w:w="2496"/>
        <w:gridCol w:w="616"/>
        <w:gridCol w:w="576"/>
        <w:gridCol w:w="7"/>
        <w:gridCol w:w="2923"/>
        <w:gridCol w:w="7"/>
      </w:tblGrid>
      <w:tr w:rsidR="00DC2107" w:rsidRPr="004037BD" w14:paraId="05F63EBB" w14:textId="77777777" w:rsidTr="000A742A">
        <w:trPr>
          <w:trHeight w:val="388"/>
          <w:jc w:val="center"/>
        </w:trPr>
        <w:tc>
          <w:tcPr>
            <w:tcW w:w="559" w:type="dxa"/>
            <w:vMerge w:val="restart"/>
            <w:shd w:val="clear" w:color="auto" w:fill="D9D9D9" w:themeFill="background1" w:themeFillShade="D9"/>
          </w:tcPr>
          <w:p w14:paraId="6326B61B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92" w:type="dxa"/>
            <w:vMerge w:val="restart"/>
            <w:shd w:val="clear" w:color="auto" w:fill="D9D9D9" w:themeFill="background1" w:themeFillShade="D9"/>
          </w:tcPr>
          <w:p w14:paraId="5F251BA0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0" w:type="dxa"/>
            <w:gridSpan w:val="6"/>
            <w:shd w:val="clear" w:color="auto" w:fill="D9D9D9" w:themeFill="background1" w:themeFillShade="D9"/>
          </w:tcPr>
          <w:p w14:paraId="2DA19F98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8" w:type="dxa"/>
            <w:gridSpan w:val="2"/>
            <w:shd w:val="clear" w:color="auto" w:fill="D9D9D9" w:themeFill="background1" w:themeFillShade="D9"/>
          </w:tcPr>
          <w:p w14:paraId="2C745539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C2107" w:rsidRPr="004037BD" w14:paraId="638BBAC5" w14:textId="77777777" w:rsidTr="000A742A">
        <w:trPr>
          <w:gridAfter w:val="1"/>
          <w:wAfter w:w="7" w:type="dxa"/>
          <w:trHeight w:val="244"/>
          <w:jc w:val="center"/>
        </w:trPr>
        <w:tc>
          <w:tcPr>
            <w:tcW w:w="559" w:type="dxa"/>
            <w:vMerge/>
            <w:shd w:val="clear" w:color="auto" w:fill="D9D9D9" w:themeFill="background1" w:themeFillShade="D9"/>
          </w:tcPr>
          <w:p w14:paraId="52D1494D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1392" w:type="dxa"/>
            <w:vMerge/>
            <w:shd w:val="clear" w:color="auto" w:fill="D9D9D9" w:themeFill="background1" w:themeFillShade="D9"/>
          </w:tcPr>
          <w:p w14:paraId="41F5DFBF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1536" w:type="dxa"/>
            <w:shd w:val="clear" w:color="auto" w:fill="D9D9D9" w:themeFill="background1" w:themeFillShade="D9"/>
          </w:tcPr>
          <w:p w14:paraId="109574E3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77" w:type="dxa"/>
            <w:shd w:val="clear" w:color="auto" w:fill="D9D9D9" w:themeFill="background1" w:themeFillShade="D9"/>
          </w:tcPr>
          <w:p w14:paraId="50B1DB6A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85" w:type="dxa"/>
            <w:shd w:val="clear" w:color="auto" w:fill="D9D9D9" w:themeFill="background1" w:themeFillShade="D9"/>
          </w:tcPr>
          <w:p w14:paraId="523B5F21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9" w:type="dxa"/>
            <w:shd w:val="clear" w:color="auto" w:fill="D9D9D9" w:themeFill="background1" w:themeFillShade="D9"/>
          </w:tcPr>
          <w:p w14:paraId="4ABD44DD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5A079DE3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8" w:type="dxa"/>
            <w:gridSpan w:val="2"/>
            <w:shd w:val="clear" w:color="auto" w:fill="D9D9D9" w:themeFill="background1" w:themeFillShade="D9"/>
          </w:tcPr>
          <w:p w14:paraId="7140F1DE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</w:tr>
      <w:tr w:rsidR="00DC2107" w:rsidRPr="004037BD" w14:paraId="06685BC6" w14:textId="77777777" w:rsidTr="000A742A">
        <w:trPr>
          <w:gridAfter w:val="1"/>
          <w:wAfter w:w="7" w:type="dxa"/>
          <w:trHeight w:val="244"/>
          <w:jc w:val="center"/>
        </w:trPr>
        <w:tc>
          <w:tcPr>
            <w:tcW w:w="559" w:type="dxa"/>
            <w:shd w:val="clear" w:color="auto" w:fill="auto"/>
          </w:tcPr>
          <w:p w14:paraId="028911C7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392" w:type="dxa"/>
            <w:shd w:val="clear" w:color="auto" w:fill="auto"/>
          </w:tcPr>
          <w:p w14:paraId="5F7BBC95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起</w:t>
            </w:r>
          </w:p>
        </w:tc>
        <w:tc>
          <w:tcPr>
            <w:tcW w:w="1536" w:type="dxa"/>
            <w:shd w:val="clear" w:color="auto" w:fill="auto"/>
          </w:tcPr>
          <w:p w14:paraId="28FE904D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77" w:type="dxa"/>
            <w:shd w:val="clear" w:color="auto" w:fill="auto"/>
          </w:tcPr>
          <w:p w14:paraId="48F2A13B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485" w:type="dxa"/>
            <w:shd w:val="clear" w:color="auto" w:fill="auto"/>
          </w:tcPr>
          <w:p w14:paraId="1F20244F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  <w:shd w:val="clear" w:color="auto" w:fill="auto"/>
          </w:tcPr>
          <w:p w14:paraId="2F1DB64E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21E78C61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338" w:type="dxa"/>
            <w:gridSpan w:val="2"/>
            <w:shd w:val="clear" w:color="auto" w:fill="auto"/>
          </w:tcPr>
          <w:p w14:paraId="4B012800" w14:textId="77777777" w:rsidR="00DC2107" w:rsidRPr="004037BD" w:rsidRDefault="00DC2107" w:rsidP="00DC2107">
            <w:pPr>
              <w:pStyle w:val="af9"/>
              <w:numPr>
                <w:ilvl w:val="0"/>
                <w:numId w:val="6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Pr="004037BD">
              <w:rPr>
                <w:rFonts w:ascii="標楷體" w:eastAsia="標楷體" w:hAnsi="標楷體"/>
              </w:rPr>
              <w:t>,且不可為0</w:t>
            </w:r>
          </w:p>
        </w:tc>
      </w:tr>
      <w:tr w:rsidR="00DC2107" w:rsidRPr="004037BD" w14:paraId="73BB5785" w14:textId="77777777" w:rsidTr="000A742A">
        <w:trPr>
          <w:gridAfter w:val="1"/>
          <w:wAfter w:w="7" w:type="dxa"/>
          <w:trHeight w:val="244"/>
          <w:jc w:val="center"/>
        </w:trPr>
        <w:tc>
          <w:tcPr>
            <w:tcW w:w="559" w:type="dxa"/>
            <w:shd w:val="clear" w:color="auto" w:fill="auto"/>
          </w:tcPr>
          <w:p w14:paraId="6C957140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392" w:type="dxa"/>
            <w:shd w:val="clear" w:color="auto" w:fill="auto"/>
          </w:tcPr>
          <w:p w14:paraId="3C26988A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  <w:r w:rsidRPr="004037BD">
              <w:rPr>
                <w:rFonts w:ascii="標楷體" w:eastAsia="標楷體" w:hAnsi="標楷體"/>
              </w:rPr>
              <w:t>-</w:t>
            </w:r>
            <w:r w:rsidRPr="004037BD">
              <w:rPr>
                <w:rFonts w:ascii="標楷體" w:eastAsia="標楷體" w:hAnsi="標楷體" w:hint="eastAsia"/>
              </w:rPr>
              <w:t>訖</w:t>
            </w:r>
          </w:p>
        </w:tc>
        <w:tc>
          <w:tcPr>
            <w:tcW w:w="1536" w:type="dxa"/>
            <w:shd w:val="clear" w:color="auto" w:fill="auto"/>
          </w:tcPr>
          <w:p w14:paraId="2FB6BC60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77" w:type="dxa"/>
            <w:shd w:val="clear" w:color="auto" w:fill="auto"/>
          </w:tcPr>
          <w:p w14:paraId="10658B57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485" w:type="dxa"/>
            <w:shd w:val="clear" w:color="auto" w:fill="auto"/>
          </w:tcPr>
          <w:p w14:paraId="229F41A1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  <w:shd w:val="clear" w:color="auto" w:fill="auto"/>
          </w:tcPr>
          <w:p w14:paraId="52A579BB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313BD646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338" w:type="dxa"/>
            <w:gridSpan w:val="2"/>
            <w:shd w:val="clear" w:color="auto" w:fill="auto"/>
          </w:tcPr>
          <w:p w14:paraId="5F97FF03" w14:textId="77777777" w:rsidR="00DC2107" w:rsidRPr="004037BD" w:rsidRDefault="00DC2107" w:rsidP="00DC2107">
            <w:pPr>
              <w:pStyle w:val="af9"/>
              <w:numPr>
                <w:ilvl w:val="0"/>
                <w:numId w:val="7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Pr="004037BD">
              <w:rPr>
                <w:rFonts w:ascii="標楷體" w:eastAsia="標楷體" w:hAnsi="標楷體"/>
              </w:rPr>
              <w:t>,且不可為0</w:t>
            </w:r>
          </w:p>
          <w:p w14:paraId="651F1025" w14:textId="77777777" w:rsidR="00DC2107" w:rsidRPr="004037BD" w:rsidRDefault="00DC2107" w:rsidP="00DC2107">
            <w:pPr>
              <w:pStyle w:val="af9"/>
              <w:numPr>
                <w:ilvl w:val="0"/>
                <w:numId w:val="70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日不得小於起日，錯誤訊息</w:t>
            </w:r>
            <w:r w:rsidRPr="004037BD">
              <w:rPr>
                <w:rFonts w:ascii="標楷體" w:eastAsia="標楷體" w:hAnsi="標楷體"/>
              </w:rPr>
              <w:t>:[業績日期起日不得大於</w:t>
            </w:r>
            <w:r w:rsidRPr="004037BD">
              <w:rPr>
                <w:rFonts w:ascii="標楷體" w:eastAsia="標楷體" w:hAnsi="標楷體" w:hint="eastAsia"/>
              </w:rPr>
              <w:t>訖日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</w:tr>
      <w:tr w:rsidR="00DC2107" w:rsidRPr="004037BD" w14:paraId="760A27F1" w14:textId="77777777" w:rsidTr="000A742A">
        <w:trPr>
          <w:gridAfter w:val="1"/>
          <w:wAfter w:w="7" w:type="dxa"/>
          <w:trHeight w:val="244"/>
          <w:jc w:val="center"/>
        </w:trPr>
        <w:tc>
          <w:tcPr>
            <w:tcW w:w="559" w:type="dxa"/>
            <w:shd w:val="clear" w:color="auto" w:fill="auto"/>
          </w:tcPr>
          <w:p w14:paraId="751981B9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3</w:t>
            </w:r>
          </w:p>
        </w:tc>
        <w:tc>
          <w:tcPr>
            <w:tcW w:w="1392" w:type="dxa"/>
            <w:shd w:val="clear" w:color="auto" w:fill="auto"/>
          </w:tcPr>
          <w:p w14:paraId="6E929283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/>
              </w:rPr>
              <w:t>-額度</w:t>
            </w:r>
          </w:p>
        </w:tc>
        <w:tc>
          <w:tcPr>
            <w:tcW w:w="1536" w:type="dxa"/>
            <w:shd w:val="clear" w:color="auto" w:fill="auto"/>
          </w:tcPr>
          <w:p w14:paraId="080B929F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77" w:type="dxa"/>
            <w:shd w:val="clear" w:color="auto" w:fill="auto"/>
          </w:tcPr>
          <w:p w14:paraId="3F0487F2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</w:p>
        </w:tc>
        <w:tc>
          <w:tcPr>
            <w:tcW w:w="1485" w:type="dxa"/>
            <w:shd w:val="clear" w:color="auto" w:fill="auto"/>
          </w:tcPr>
          <w:p w14:paraId="2BE032DF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  <w:shd w:val="clear" w:color="auto" w:fill="auto"/>
          </w:tcPr>
          <w:p w14:paraId="530C5453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shd w:val="clear" w:color="auto" w:fill="auto"/>
          </w:tcPr>
          <w:p w14:paraId="1B0BE0A7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338" w:type="dxa"/>
            <w:gridSpan w:val="2"/>
            <w:shd w:val="clear" w:color="auto" w:fill="auto"/>
          </w:tcPr>
          <w:p w14:paraId="31B61ABF" w14:textId="77777777" w:rsidR="00DC2107" w:rsidRPr="004037BD" w:rsidRDefault="00DC2107" w:rsidP="00DC2107">
            <w:pPr>
              <w:pStyle w:val="af9"/>
              <w:numPr>
                <w:ilvl w:val="0"/>
                <w:numId w:val="7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行輸入</w:t>
            </w:r>
          </w:p>
          <w:p w14:paraId="322CCE14" w14:textId="77777777" w:rsidR="00DC2107" w:rsidRPr="004037BD" w:rsidRDefault="00DC2107" w:rsidP="00DC2107">
            <w:pPr>
              <w:pStyle w:val="af9"/>
              <w:numPr>
                <w:ilvl w:val="0"/>
                <w:numId w:val="7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不輸入</w:t>
            </w:r>
          </w:p>
          <w:p w14:paraId="7BEAB40C" w14:textId="77777777" w:rsidR="00DC2107" w:rsidRPr="004037BD" w:rsidRDefault="00DC2107" w:rsidP="00DC2107">
            <w:pPr>
              <w:pStyle w:val="af9"/>
              <w:numPr>
                <w:ilvl w:val="0"/>
                <w:numId w:val="71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查詢全部</w:t>
            </w:r>
          </w:p>
        </w:tc>
      </w:tr>
      <w:tr w:rsidR="00DC2107" w:rsidRPr="004037BD" w14:paraId="192DEFD0" w14:textId="77777777" w:rsidTr="000A742A">
        <w:trPr>
          <w:gridAfter w:val="1"/>
          <w:wAfter w:w="7" w:type="dxa"/>
          <w:trHeight w:val="244"/>
          <w:jc w:val="center"/>
        </w:trPr>
        <w:tc>
          <w:tcPr>
            <w:tcW w:w="559" w:type="dxa"/>
            <w:shd w:val="clear" w:color="auto" w:fill="auto"/>
          </w:tcPr>
          <w:p w14:paraId="7EAB44DA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92" w:type="dxa"/>
            <w:shd w:val="clear" w:color="auto" w:fill="auto"/>
          </w:tcPr>
          <w:p w14:paraId="0B7D6C97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獎金項目</w:t>
            </w:r>
          </w:p>
        </w:tc>
        <w:tc>
          <w:tcPr>
            <w:tcW w:w="1536" w:type="dxa"/>
            <w:shd w:val="clear" w:color="auto" w:fill="auto"/>
          </w:tcPr>
          <w:p w14:paraId="65BB870A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77" w:type="dxa"/>
            <w:shd w:val="clear" w:color="auto" w:fill="auto"/>
          </w:tcPr>
          <w:p w14:paraId="66386E96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85" w:type="dxa"/>
            <w:shd w:val="clear" w:color="auto" w:fill="auto"/>
          </w:tcPr>
          <w:p w14:paraId="1DF7562C" w14:textId="77777777" w:rsidR="00DC2107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拉選單</w:t>
            </w:r>
            <w:r>
              <w:rPr>
                <w:rFonts w:ascii="標楷體" w:eastAsia="標楷體" w:hAnsi="標楷體"/>
              </w:rPr>
              <w:br/>
              <w:t>CodCode.CdBonusType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選單一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限制選擇下列獎金</w:t>
            </w:r>
          </w:p>
          <w:p w14:paraId="34B19C1E" w14:textId="77777777" w:rsidR="00DC2107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介紹獎金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5:協辦獎金</w:t>
            </w:r>
          </w:p>
          <w:p w14:paraId="1CBF0557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加碼獎金</w:t>
            </w:r>
          </w:p>
        </w:tc>
        <w:tc>
          <w:tcPr>
            <w:tcW w:w="659" w:type="dxa"/>
            <w:shd w:val="clear" w:color="auto" w:fill="auto"/>
          </w:tcPr>
          <w:p w14:paraId="673C974C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shd w:val="clear" w:color="auto" w:fill="auto"/>
          </w:tcPr>
          <w:p w14:paraId="1A851D65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8" w:type="dxa"/>
            <w:gridSpan w:val="2"/>
            <w:shd w:val="clear" w:color="auto" w:fill="auto"/>
          </w:tcPr>
          <w:p w14:paraId="7FC57CE9" w14:textId="77777777" w:rsidR="00DC2107" w:rsidRPr="004037BD" w:rsidRDefault="00DC2107" w:rsidP="00DC2107">
            <w:pPr>
              <w:pStyle w:val="af9"/>
              <w:numPr>
                <w:ilvl w:val="0"/>
                <w:numId w:val="25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行輸入</w:t>
            </w:r>
          </w:p>
          <w:p w14:paraId="5655F2F3" w14:textId="77777777" w:rsidR="00DC2107" w:rsidRDefault="00DC2107" w:rsidP="00DC2107">
            <w:pPr>
              <w:pStyle w:val="af9"/>
              <w:numPr>
                <w:ilvl w:val="0"/>
                <w:numId w:val="25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不輸入</w:t>
            </w:r>
          </w:p>
          <w:p w14:paraId="3A563B4E" w14:textId="77777777" w:rsidR="00DC2107" w:rsidRPr="00690BDC" w:rsidRDefault="00DC2107" w:rsidP="00DC2107">
            <w:pPr>
              <w:pStyle w:val="af9"/>
              <w:numPr>
                <w:ilvl w:val="0"/>
                <w:numId w:val="254"/>
              </w:numPr>
              <w:ind w:leftChars="0"/>
              <w:rPr>
                <w:rFonts w:ascii="標楷體" w:eastAsia="標楷體" w:hAnsi="標楷體"/>
              </w:rPr>
            </w:pPr>
            <w:r w:rsidRPr="00690BDC">
              <w:rPr>
                <w:rFonts w:ascii="標楷體" w:eastAsia="標楷體" w:hAnsi="標楷體" w:hint="eastAsia"/>
              </w:rPr>
              <w:t>0查詢全部</w:t>
            </w:r>
          </w:p>
        </w:tc>
      </w:tr>
    </w:tbl>
    <w:p w14:paraId="1255B530" w14:textId="77777777" w:rsidR="00DC2107" w:rsidRDefault="00DC2107" w:rsidP="00DC2107">
      <w:pPr>
        <w:widowControl/>
        <w:rPr>
          <w:rFonts w:ascii="標楷體" w:eastAsia="標楷體" w:hAnsi="標楷體"/>
        </w:rPr>
      </w:pPr>
    </w:p>
    <w:p w14:paraId="7D14B5DF" w14:textId="77777777" w:rsidR="00DC2107" w:rsidRDefault="00DC2107" w:rsidP="00DC2107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E921823" w14:textId="77777777" w:rsidR="00DC2107" w:rsidRPr="004037BD" w:rsidRDefault="00DC2107" w:rsidP="00DC2107">
      <w:pPr>
        <w:widowControl/>
        <w:rPr>
          <w:rFonts w:ascii="標楷體" w:eastAsia="標楷體" w:hAnsi="標楷體"/>
        </w:rPr>
      </w:pPr>
    </w:p>
    <w:p w14:paraId="65B4AE62" w14:textId="77777777" w:rsidR="00DC2107" w:rsidRPr="004037BD" w:rsidRDefault="00DC2107" w:rsidP="00DC2107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5F92E43B" w14:textId="77777777" w:rsidR="00DC2107" w:rsidRPr="004037BD" w:rsidRDefault="00DC2107" w:rsidP="00DC2107">
      <w:pPr>
        <w:ind w:left="1701" w:hanging="28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暫無</w:t>
      </w:r>
    </w:p>
    <w:p w14:paraId="214A843A" w14:textId="77777777" w:rsidR="00DC2107" w:rsidRPr="004037BD" w:rsidRDefault="00DC2107" w:rsidP="00DC2107">
      <w:pPr>
        <w:widowControl/>
        <w:rPr>
          <w:rFonts w:ascii="標楷體" w:eastAsia="標楷體" w:hAnsi="標楷體"/>
        </w:rPr>
      </w:pPr>
    </w:p>
    <w:p w14:paraId="42BF61EA" w14:textId="77777777" w:rsidR="00DC2107" w:rsidRPr="004037BD" w:rsidRDefault="00DC2107" w:rsidP="00DC2107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Style w:val="ac"/>
        <w:tblW w:w="8855" w:type="dxa"/>
        <w:tblInd w:w="1526" w:type="dxa"/>
        <w:tblLayout w:type="fixed"/>
        <w:tblLook w:val="04A0" w:firstRow="1" w:lastRow="0" w:firstColumn="1" w:lastColumn="0" w:noHBand="0" w:noVBand="1"/>
      </w:tblPr>
      <w:tblGrid>
        <w:gridCol w:w="456"/>
        <w:gridCol w:w="707"/>
        <w:gridCol w:w="1275"/>
        <w:gridCol w:w="3261"/>
        <w:gridCol w:w="3156"/>
      </w:tblGrid>
      <w:tr w:rsidR="00DC2107" w:rsidRPr="004037BD" w14:paraId="7D1FC932" w14:textId="77777777" w:rsidTr="000A742A">
        <w:tc>
          <w:tcPr>
            <w:tcW w:w="456" w:type="dxa"/>
            <w:shd w:val="clear" w:color="auto" w:fill="D9D9D9" w:themeFill="background1" w:themeFillShade="D9"/>
          </w:tcPr>
          <w:p w14:paraId="431C145E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07" w:type="dxa"/>
            <w:shd w:val="clear" w:color="auto" w:fill="D9D9D9" w:themeFill="background1" w:themeFillShade="D9"/>
          </w:tcPr>
          <w:p w14:paraId="27462321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8BE7FAE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4F35161E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429E69EB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261" w:type="dxa"/>
            <w:shd w:val="clear" w:color="auto" w:fill="D9D9D9" w:themeFill="background1" w:themeFillShade="D9"/>
          </w:tcPr>
          <w:p w14:paraId="52524139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6" w:type="dxa"/>
            <w:shd w:val="clear" w:color="auto" w:fill="D9D9D9" w:themeFill="background1" w:themeFillShade="D9"/>
          </w:tcPr>
          <w:p w14:paraId="389D1447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 w:hint="eastAsia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C2107" w:rsidRPr="004037BD" w14:paraId="783B3808" w14:textId="77777777" w:rsidTr="000A742A">
        <w:tc>
          <w:tcPr>
            <w:tcW w:w="456" w:type="dxa"/>
            <w:shd w:val="clear" w:color="auto" w:fill="auto"/>
            <w:vAlign w:val="center"/>
          </w:tcPr>
          <w:p w14:paraId="47768876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295DF61A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4B7181E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業績日期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4F24F41D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PerfDate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57B5E5BC" w14:textId="77777777" w:rsidR="00DC2107" w:rsidRPr="004037BD" w:rsidRDefault="00DC2107" w:rsidP="000A742A">
            <w:pPr>
              <w:rPr>
                <w:rFonts w:ascii="標楷體" w:eastAsia="標楷體" w:hAnsi="標楷體"/>
                <w:kern w:val="0"/>
                <w:sz w:val="20"/>
                <w:lang w:eastAsia="zh-HK"/>
              </w:rPr>
            </w:pPr>
          </w:p>
        </w:tc>
      </w:tr>
      <w:tr w:rsidR="00DC2107" w:rsidRPr="004037BD" w14:paraId="11C1CDEE" w14:textId="77777777" w:rsidTr="000A742A">
        <w:tc>
          <w:tcPr>
            <w:tcW w:w="456" w:type="dxa"/>
            <w:shd w:val="clear" w:color="auto" w:fill="auto"/>
            <w:vAlign w:val="center"/>
          </w:tcPr>
          <w:p w14:paraId="12E189D6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7171A530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FDB2976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戶名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05D253A3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CustNo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70DF376E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ItDetail.CustNo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3E5E5F09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037BD">
              <w:rPr>
                <w:rFonts w:ascii="標楷體" w:eastAsia="標楷體" w:hAnsi="標楷體"/>
              </w:rPr>
              <w:t>戶號(CustMain.CustNo)</w:t>
            </w:r>
          </w:p>
          <w:p w14:paraId="4570C1A6" w14:textId="77777777" w:rsidR="00DC2107" w:rsidRPr="004037BD" w:rsidRDefault="00DC2107" w:rsidP="000A742A">
            <w:pPr>
              <w:rPr>
                <w:rFonts w:ascii="標楷體" w:eastAsia="標楷體" w:hAnsi="標楷體"/>
                <w:kern w:val="0"/>
                <w:sz w:val="20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/>
              </w:rPr>
              <w:t>戶名(CustMain.CustName)</w:t>
            </w:r>
          </w:p>
        </w:tc>
      </w:tr>
      <w:tr w:rsidR="00DC2107" w:rsidRPr="004037BD" w14:paraId="05CFC7DD" w14:textId="77777777" w:rsidTr="000A742A">
        <w:tc>
          <w:tcPr>
            <w:tcW w:w="456" w:type="dxa"/>
            <w:shd w:val="clear" w:color="auto" w:fill="auto"/>
            <w:vAlign w:val="center"/>
          </w:tcPr>
          <w:p w14:paraId="5305E805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24A2E960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8DFCE63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戶號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5CFD5C84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CustNo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7ED328C3" w14:textId="77777777" w:rsidR="00DC2107" w:rsidRPr="004037BD" w:rsidRDefault="00DC2107" w:rsidP="000A742A">
            <w:pPr>
              <w:rPr>
                <w:rFonts w:ascii="標楷體" w:eastAsia="標楷體" w:hAnsi="標楷體"/>
                <w:kern w:val="0"/>
                <w:sz w:val="20"/>
                <w:lang w:eastAsia="zh-HK"/>
              </w:rPr>
            </w:pPr>
          </w:p>
        </w:tc>
      </w:tr>
      <w:tr w:rsidR="00DC2107" w:rsidRPr="004037BD" w14:paraId="69D9A630" w14:textId="77777777" w:rsidTr="000A742A">
        <w:tc>
          <w:tcPr>
            <w:tcW w:w="456" w:type="dxa"/>
            <w:shd w:val="clear" w:color="auto" w:fill="auto"/>
            <w:vAlign w:val="center"/>
          </w:tcPr>
          <w:p w14:paraId="0F33290D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38BAA14E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ACAEF0C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額度編號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064184AB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FacmNo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1A8B376A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2107" w:rsidRPr="004037BD" w14:paraId="7ABB5C90" w14:textId="77777777" w:rsidTr="000A742A">
        <w:tc>
          <w:tcPr>
            <w:tcW w:w="456" w:type="dxa"/>
            <w:shd w:val="clear" w:color="auto" w:fill="auto"/>
            <w:vAlign w:val="center"/>
          </w:tcPr>
          <w:p w14:paraId="5DC9609E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118C7DCB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5C299E7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撥款序號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259725DC" w14:textId="77777777" w:rsidR="00DC2107" w:rsidRPr="004037BD" w:rsidRDefault="00DC21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BormNo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329434D3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2107" w:rsidRPr="004037BD" w14:paraId="30CCBB3D" w14:textId="77777777" w:rsidTr="000A742A">
        <w:tc>
          <w:tcPr>
            <w:tcW w:w="456" w:type="dxa"/>
            <w:shd w:val="clear" w:color="auto" w:fill="auto"/>
            <w:vAlign w:val="center"/>
          </w:tcPr>
          <w:p w14:paraId="00DAFF52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6C819BC4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4341AA23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工作月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4928D05D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WorkMonth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3DCE5CD9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2107" w:rsidRPr="004037BD" w14:paraId="2527F33A" w14:textId="77777777" w:rsidTr="000A742A">
        <w:tc>
          <w:tcPr>
            <w:tcW w:w="456" w:type="dxa"/>
            <w:shd w:val="clear" w:color="auto" w:fill="auto"/>
            <w:vAlign w:val="center"/>
          </w:tcPr>
          <w:p w14:paraId="3937D4CC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2DEB7472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CDF0731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商品代碼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5323AB1B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ProdCode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1A680F84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2107" w:rsidRPr="004037BD" w14:paraId="0AC8BAE0" w14:textId="77777777" w:rsidTr="000A742A">
        <w:tc>
          <w:tcPr>
            <w:tcW w:w="456" w:type="dxa"/>
            <w:shd w:val="clear" w:color="auto" w:fill="auto"/>
            <w:vAlign w:val="center"/>
          </w:tcPr>
          <w:p w14:paraId="08AABB5C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18E2703F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41F8E0BA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計件代碼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03D2101F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PieceCode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2CC132DB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2107" w:rsidRPr="004037BD" w14:paraId="5A1F0887" w14:textId="77777777" w:rsidTr="000A742A">
        <w:tc>
          <w:tcPr>
            <w:tcW w:w="456" w:type="dxa"/>
            <w:shd w:val="clear" w:color="auto" w:fill="auto"/>
            <w:vAlign w:val="center"/>
          </w:tcPr>
          <w:p w14:paraId="51B5E982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4ACBFAAA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E5C2ED1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撥款日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017CC05A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DrawdownDate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29EBE78E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2107" w:rsidRPr="004037BD" w14:paraId="695E794F" w14:textId="77777777" w:rsidTr="000A742A">
        <w:tc>
          <w:tcPr>
            <w:tcW w:w="456" w:type="dxa"/>
            <w:shd w:val="clear" w:color="auto" w:fill="auto"/>
            <w:vAlign w:val="center"/>
          </w:tcPr>
          <w:p w14:paraId="7397157E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06208142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80B6578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撥款金額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584071AD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DrawdownAmt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3B55E5D2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2107" w:rsidRPr="004037BD" w14:paraId="311F523C" w14:textId="77777777" w:rsidTr="000A742A">
        <w:tc>
          <w:tcPr>
            <w:tcW w:w="456" w:type="dxa"/>
            <w:shd w:val="clear" w:color="auto" w:fill="auto"/>
            <w:vAlign w:val="center"/>
          </w:tcPr>
          <w:p w14:paraId="6860CB9A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646FAF1B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B9D88AF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 xml:space="preserve">是否計件 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55916E4D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ItDetail.CntingCode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474159D0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</w:tr>
      <w:tr w:rsidR="00DC2107" w:rsidRPr="004037BD" w14:paraId="1503BB79" w14:textId="77777777" w:rsidTr="000A742A">
        <w:tc>
          <w:tcPr>
            <w:tcW w:w="456" w:type="dxa"/>
            <w:shd w:val="clear" w:color="auto" w:fill="auto"/>
            <w:vAlign w:val="center"/>
          </w:tcPr>
          <w:p w14:paraId="19A2A130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0F0E7CAA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9D15183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獎金項目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2E30DA92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Bo</w:t>
            </w:r>
            <w:r>
              <w:rPr>
                <w:rFonts w:ascii="標楷體" w:eastAsia="標楷體" w:hAnsi="標楷體"/>
                <w:color w:val="000000"/>
              </w:rPr>
              <w:t>nusType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233DCD8F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</w:tr>
      <w:tr w:rsidR="00DC2107" w:rsidRPr="004037BD" w14:paraId="29645E70" w14:textId="77777777" w:rsidTr="000A742A">
        <w:tc>
          <w:tcPr>
            <w:tcW w:w="456" w:type="dxa"/>
            <w:shd w:val="clear" w:color="auto" w:fill="auto"/>
            <w:vAlign w:val="center"/>
          </w:tcPr>
          <w:p w14:paraId="4B3BC03D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4E4AAF3D" w14:textId="77777777" w:rsidR="00DC2107" w:rsidRDefault="00DC2107" w:rsidP="000A74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14:paraId="22319127" w14:textId="77777777" w:rsidR="00DC2107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獎金項目名稱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629A3E69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Bo</w:t>
            </w:r>
            <w:r>
              <w:rPr>
                <w:rFonts w:ascii="標楷體" w:eastAsia="標楷體" w:hAnsi="標楷體"/>
                <w:color w:val="000000"/>
              </w:rPr>
              <w:t>nusType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525939A8" w14:textId="77777777" w:rsidR="00DC2107" w:rsidRDefault="00DC21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獎金項目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RewardMedia</w:t>
            </w:r>
            <w:r>
              <w:rPr>
                <w:rFonts w:ascii="標楷體" w:eastAsia="標楷體" w:hAnsi="標楷體" w:hint="eastAsia"/>
                <w:color w:val="000000"/>
              </w:rPr>
              <w:t>.Bo</w:t>
            </w:r>
            <w:r>
              <w:rPr>
                <w:rFonts w:ascii="標楷體" w:eastAsia="標楷體" w:hAnsi="標楷體"/>
                <w:color w:val="000000"/>
              </w:rPr>
              <w:t>nusTyp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</w:p>
          <w:p w14:paraId="4405B101" w14:textId="77777777" w:rsidR="00DC2107" w:rsidRPr="004037BD" w:rsidRDefault="00DC21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fCode=’</w:t>
            </w:r>
            <w:r>
              <w:t xml:space="preserve"> </w:t>
            </w:r>
            <w:r w:rsidRPr="008601E6">
              <w:rPr>
                <w:rFonts w:ascii="標楷體" w:eastAsia="標楷體" w:hAnsi="標楷體"/>
              </w:rPr>
              <w:t>BonusType</w:t>
            </w:r>
            <w:r>
              <w:rPr>
                <w:rFonts w:ascii="標楷體" w:eastAsia="標楷體" w:hAnsi="標楷體"/>
              </w:rPr>
              <w:t>’&amp;&amp;</w:t>
            </w:r>
            <w:r>
              <w:rPr>
                <w:rFonts w:ascii="標楷體" w:eastAsia="標楷體" w:hAnsi="標楷體" w:hint="eastAsia"/>
              </w:rPr>
              <w:t xml:space="preserve"> C</w:t>
            </w:r>
            <w:r>
              <w:rPr>
                <w:rFonts w:ascii="標楷體" w:eastAsia="標楷體" w:hAnsi="標楷體"/>
              </w:rPr>
              <w:t>dCode.Code=</w:t>
            </w:r>
            <w:r w:rsidRPr="004037BD">
              <w:rPr>
                <w:rFonts w:ascii="標楷體" w:eastAsia="標楷體" w:hAnsi="標楷體" w:hint="eastAsia"/>
                <w:color w:val="000000"/>
              </w:rPr>
              <w:t xml:space="preserve"> RewardMedia</w:t>
            </w:r>
            <w:r>
              <w:rPr>
                <w:rFonts w:ascii="標楷體" w:eastAsia="標楷體" w:hAnsi="標楷體" w:hint="eastAsia"/>
                <w:color w:val="000000"/>
              </w:rPr>
              <w:t>.Bo</w:t>
            </w:r>
            <w:r>
              <w:rPr>
                <w:rFonts w:ascii="標楷體" w:eastAsia="標楷體" w:hAnsi="標楷體"/>
                <w:color w:val="000000"/>
              </w:rPr>
              <w:t>nusType</w:t>
            </w:r>
            <w:r w:rsidRPr="004037BD">
              <w:rPr>
                <w:rFonts w:ascii="標楷體" w:eastAsia="標楷體" w:hAnsi="標楷體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 w:hint="eastAsia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tem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DC2107" w:rsidRPr="004037BD" w14:paraId="560175D9" w14:textId="77777777" w:rsidTr="000A742A">
        <w:tc>
          <w:tcPr>
            <w:tcW w:w="456" w:type="dxa"/>
            <w:shd w:val="clear" w:color="auto" w:fill="auto"/>
            <w:vAlign w:val="center"/>
          </w:tcPr>
          <w:p w14:paraId="0A87B7D2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13A3B18F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9DF6C41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5B48C105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Em</w:t>
            </w:r>
            <w:r>
              <w:rPr>
                <w:rFonts w:ascii="標楷體" w:eastAsia="標楷體" w:hAnsi="標楷體"/>
                <w:color w:val="000000"/>
              </w:rPr>
              <w:t>pNo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1121BAA1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</w:p>
        </w:tc>
      </w:tr>
      <w:tr w:rsidR="00DC2107" w:rsidRPr="004037BD" w14:paraId="6F53ADFB" w14:textId="77777777" w:rsidTr="000A742A">
        <w:tc>
          <w:tcPr>
            <w:tcW w:w="456" w:type="dxa"/>
            <w:shd w:val="clear" w:color="auto" w:fill="auto"/>
            <w:vAlign w:val="center"/>
          </w:tcPr>
          <w:p w14:paraId="1112EAFD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1DCDA7A1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5A49C68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47114894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Em</w:t>
            </w:r>
            <w:r>
              <w:rPr>
                <w:rFonts w:ascii="標楷體" w:eastAsia="標楷體" w:hAnsi="標楷體"/>
                <w:color w:val="000000"/>
              </w:rPr>
              <w:t>pNo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7D1A26E9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Em</w:t>
            </w:r>
            <w:r>
              <w:rPr>
                <w:rFonts w:ascii="標楷體" w:eastAsia="標楷體" w:hAnsi="標楷體"/>
                <w:color w:val="000000"/>
              </w:rPr>
              <w:t>p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對應員工檔</w:t>
            </w:r>
            <w:r w:rsidRPr="004037BD">
              <w:rPr>
                <w:rFonts w:ascii="標楷體" w:eastAsia="標楷體" w:hAnsi="標楷體" w:hint="eastAsia"/>
              </w:rPr>
              <w:t>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EmployeeNo)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037BD">
              <w:rPr>
                <w:rFonts w:ascii="標楷體" w:eastAsia="標楷體" w:hAnsi="標楷體" w:hint="eastAsia"/>
              </w:rPr>
              <w:t xml:space="preserve"> (CdEm</w:t>
            </w:r>
            <w:r w:rsidRPr="004037BD">
              <w:rPr>
                <w:rFonts w:ascii="標楷體" w:eastAsia="標楷體" w:hAnsi="標楷體"/>
              </w:rPr>
              <w:t>p</w:t>
            </w:r>
            <w:r w:rsidRPr="004037BD">
              <w:rPr>
                <w:rFonts w:ascii="標楷體" w:eastAsia="標楷體" w:hAnsi="標楷體" w:hint="eastAsia"/>
              </w:rPr>
              <w:t>.</w:t>
            </w:r>
            <w:r w:rsidRPr="004037BD">
              <w:rPr>
                <w:rFonts w:ascii="標楷體" w:eastAsia="標楷體" w:hAnsi="標楷體"/>
              </w:rPr>
              <w:t>Fullname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DC2107" w:rsidRPr="004037BD" w14:paraId="66235E6F" w14:textId="77777777" w:rsidTr="000A742A">
        <w:tc>
          <w:tcPr>
            <w:tcW w:w="456" w:type="dxa"/>
            <w:shd w:val="clear" w:color="auto" w:fill="auto"/>
            <w:vAlign w:val="center"/>
          </w:tcPr>
          <w:p w14:paraId="78466167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3F13A9EC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06AA629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發獎金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46757485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156" w:type="dxa"/>
            <w:shd w:val="clear" w:color="auto" w:fill="auto"/>
            <w:vAlign w:val="center"/>
          </w:tcPr>
          <w:p w14:paraId="2303F573" w14:textId="77777777" w:rsidR="00DC2107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依獎金類別決定使用哪筆項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獎金</w:t>
            </w:r>
          </w:p>
          <w:p w14:paraId="69EBFC2A" w14:textId="77777777" w:rsidR="00DC2107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介紹獎金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.IntroducerBonus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D35CABA" w14:textId="77777777" w:rsidR="00DC2107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協辦獎金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.CoorgnizerBonus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33AEF187" w14:textId="77777777" w:rsidR="00DC2107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加碼獎金</w:t>
            </w:r>
          </w:p>
          <w:p w14:paraId="5974851C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PfReward.IntroducerAddBonus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DC2107" w:rsidRPr="004037BD" w14:paraId="39F2E77A" w14:textId="77777777" w:rsidTr="000A742A">
        <w:tc>
          <w:tcPr>
            <w:tcW w:w="456" w:type="dxa"/>
            <w:shd w:val="clear" w:color="auto" w:fill="auto"/>
            <w:vAlign w:val="center"/>
          </w:tcPr>
          <w:p w14:paraId="75EAAB4D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17</w:t>
            </w:r>
          </w:p>
        </w:tc>
        <w:tc>
          <w:tcPr>
            <w:tcW w:w="707" w:type="dxa"/>
            <w:shd w:val="clear" w:color="auto" w:fill="auto"/>
            <w:vAlign w:val="center"/>
          </w:tcPr>
          <w:p w14:paraId="46BAA727" w14:textId="77777777" w:rsidR="00DC2107" w:rsidRPr="004037BD" w:rsidRDefault="00DC21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1AB5884" w14:textId="77777777" w:rsidR="00DC2107" w:rsidRPr="004037BD" w:rsidRDefault="00DC21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實發獎金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256F6F29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  <w:r>
              <w:rPr>
                <w:rFonts w:ascii="標楷體" w:eastAsia="標楷體" w:hAnsi="標楷體" w:hint="eastAsia"/>
                <w:color w:val="000000"/>
              </w:rPr>
              <w:t>.Bo</w:t>
            </w:r>
            <w:r>
              <w:rPr>
                <w:rFonts w:ascii="標楷體" w:eastAsia="標楷體" w:hAnsi="標楷體"/>
                <w:color w:val="000000"/>
              </w:rPr>
              <w:t>nus</w:t>
            </w:r>
          </w:p>
        </w:tc>
        <w:tc>
          <w:tcPr>
            <w:tcW w:w="3156" w:type="dxa"/>
            <w:shd w:val="clear" w:color="auto" w:fill="auto"/>
            <w:vAlign w:val="center"/>
          </w:tcPr>
          <w:p w14:paraId="3F083C02" w14:textId="77777777" w:rsidR="00DC2107" w:rsidRPr="004037BD" w:rsidRDefault="00DC2107" w:rsidP="000A742A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36A7097D" w14:textId="77777777" w:rsidR="00DC2107" w:rsidRDefault="00DC2107" w:rsidP="00DC2107">
      <w:pPr>
        <w:widowControl/>
        <w:rPr>
          <w:rFonts w:ascii="標楷體" w:eastAsia="標楷體" w:hAnsi="標楷體"/>
          <w:lang w:val="x-none"/>
        </w:rPr>
      </w:pPr>
    </w:p>
    <w:p w14:paraId="4123D5E7" w14:textId="77777777" w:rsidR="00DC2107" w:rsidRDefault="00DC2107" w:rsidP="00DC2107">
      <w:pPr>
        <w:pStyle w:val="16"/>
        <w:numPr>
          <w:ilvl w:val="0"/>
          <w:numId w:val="8"/>
        </w:numPr>
        <w:ind w:left="1418"/>
      </w:pPr>
      <w:r w:rsidRPr="0022126D">
        <w:rPr>
          <w:rFonts w:hint="eastAsia"/>
        </w:rPr>
        <w:t>選單</w:t>
      </w:r>
      <w:r>
        <w:rPr>
          <w:rFonts w:hint="eastAsia"/>
        </w:rPr>
        <w:t>一</w:t>
      </w:r>
      <w:r w:rsidRPr="0022126D">
        <w:rPr>
          <w:rFonts w:hint="eastAsia"/>
        </w:rPr>
        <w:t>/</w:t>
      </w:r>
      <w:r w:rsidRPr="0022126D">
        <w:t>L6064</w:t>
      </w:r>
    </w:p>
    <w:p w14:paraId="16D1E26D" w14:textId="77777777" w:rsidR="00DC2107" w:rsidRDefault="00DC2107" w:rsidP="00DC2107">
      <w:pPr>
        <w:widowControl/>
        <w:rPr>
          <w:rFonts w:ascii="標楷體" w:eastAsia="標楷體" w:hAnsi="標楷體"/>
          <w:lang w:val="x-none"/>
        </w:rPr>
      </w:pPr>
      <w:r w:rsidRPr="00436F16">
        <w:rPr>
          <w:rFonts w:ascii="標楷體" w:eastAsia="標楷體" w:hAnsi="標楷體"/>
          <w:noProof/>
          <w:lang w:val="x-none"/>
        </w:rPr>
        <w:drawing>
          <wp:inline distT="0" distB="0" distL="0" distR="0" wp14:anchorId="22F8718C" wp14:editId="3028D9AF">
            <wp:extent cx="6479540" cy="217233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82B78" w14:textId="77777777" w:rsidR="00DC2107" w:rsidRPr="004037BD" w:rsidRDefault="00DC2107" w:rsidP="00DC2107">
      <w:pPr>
        <w:widowControl/>
        <w:rPr>
          <w:rFonts w:ascii="標楷體" w:eastAsia="標楷體" w:hAnsi="標楷體"/>
          <w:lang w:val="x-none"/>
        </w:rPr>
      </w:pPr>
      <w:r w:rsidRPr="00436F16">
        <w:rPr>
          <w:rFonts w:ascii="標楷體" w:eastAsia="標楷體" w:hAnsi="標楷體"/>
          <w:noProof/>
          <w:lang w:val="x-none"/>
        </w:rPr>
        <w:drawing>
          <wp:inline distT="0" distB="0" distL="0" distR="0" wp14:anchorId="2A33CF8A" wp14:editId="20ADA71E">
            <wp:extent cx="6479540" cy="2380615"/>
            <wp:effectExtent l="0" t="0" r="0" b="63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8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01E42" w14:textId="1DF5943B" w:rsidR="00812693" w:rsidRPr="004037BD" w:rsidRDefault="00DC2107" w:rsidP="00812693">
      <w:pPr>
        <w:widowControl/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/>
          <w:lang w:val="x-none"/>
        </w:rPr>
        <w:br w:type="page"/>
      </w:r>
    </w:p>
    <w:p w14:paraId="6161E786" w14:textId="3808F73E" w:rsidR="00AA1596" w:rsidRDefault="00AA1596" w:rsidP="006E714B">
      <w:pPr>
        <w:pStyle w:val="3"/>
        <w:numPr>
          <w:ilvl w:val="2"/>
          <w:numId w:val="7"/>
        </w:numPr>
        <w:rPr>
          <w:rFonts w:ascii="標楷體" w:hAnsi="標楷體"/>
          <w:color w:val="000000"/>
          <w:spacing w:val="15"/>
          <w:szCs w:val="24"/>
          <w:shd w:val="clear" w:color="auto" w:fill="FFFFFF"/>
        </w:rPr>
      </w:pPr>
      <w:r>
        <w:rPr>
          <w:rFonts w:ascii="標楷體" w:hAnsi="標楷體" w:hint="eastAsia"/>
          <w:color w:val="000000"/>
          <w:spacing w:val="15"/>
          <w:szCs w:val="24"/>
          <w:shd w:val="clear" w:color="auto" w:fill="FFFFFF"/>
        </w:rPr>
        <w:lastRenderedPageBreak/>
        <w:t>L5510換算業績、業務報酬發放媒體</w:t>
      </w:r>
      <w:r w:rsidR="003856B9">
        <w:rPr>
          <w:rFonts w:ascii="標楷體" w:hAnsi="標楷體" w:hint="eastAsia"/>
          <w:color w:val="000000"/>
          <w:spacing w:val="15"/>
          <w:szCs w:val="24"/>
          <w:shd w:val="clear" w:color="auto" w:fill="FFFFFF"/>
          <w:lang w:eastAsia="zh-TW"/>
        </w:rPr>
        <w:t xml:space="preserve"> ***</w:t>
      </w:r>
    </w:p>
    <w:p w14:paraId="287EFE58" w14:textId="77777777" w:rsidR="00F75007" w:rsidRPr="004037BD" w:rsidRDefault="00F75007" w:rsidP="00F75007">
      <w:pPr>
        <w:pStyle w:val="16"/>
        <w:numPr>
          <w:ilvl w:val="0"/>
          <w:numId w:val="8"/>
        </w:numPr>
        <w:ind w:left="1418"/>
        <w:rPr>
          <w:szCs w:val="26"/>
        </w:rPr>
      </w:pPr>
      <w:r w:rsidRPr="004037BD">
        <w:rPr>
          <w:rFonts w:hint="eastAsia"/>
          <w:szCs w:val="26"/>
        </w:rPr>
        <w:t>功能說明</w:t>
      </w:r>
    </w:p>
    <w:tbl>
      <w:tblPr>
        <w:tblpPr w:leftFromText="180" w:rightFromText="180" w:vertAnchor="text" w:horzAnchor="page" w:tblpX="2500" w:tblpY="178"/>
        <w:tblW w:w="80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3"/>
        <w:gridCol w:w="6313"/>
      </w:tblGrid>
      <w:tr w:rsidR="00F75007" w:rsidRPr="004037BD" w14:paraId="5D79F80E" w14:textId="77777777" w:rsidTr="000A742A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F02E77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名稱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33636B" w14:textId="7B500BFB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pacing w:val="15"/>
                <w:shd w:val="clear" w:color="auto" w:fill="FFFFFF"/>
              </w:rPr>
              <w:t>換算業績、業務報酬發放媒體</w:t>
            </w:r>
          </w:p>
        </w:tc>
      </w:tr>
      <w:tr w:rsidR="00F75007" w:rsidRPr="004037BD" w14:paraId="0C618E47" w14:textId="77777777" w:rsidTr="000A742A">
        <w:trPr>
          <w:trHeight w:val="277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2E186A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6B607E" w14:textId="67E8B250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</w:t>
            </w:r>
            <w:r>
              <w:rPr>
                <w:rFonts w:ascii="標楷體" w:eastAsia="標楷體" w:hAnsi="標楷體" w:hint="eastAsia"/>
                <w:color w:val="000000"/>
                <w:spacing w:val="15"/>
                <w:shd w:val="clear" w:color="auto" w:fill="FFFFFF"/>
              </w:rPr>
              <w:t>換算業績、業務報酬發放媒體</w:t>
            </w:r>
          </w:p>
        </w:tc>
      </w:tr>
      <w:tr w:rsidR="00F75007" w:rsidRPr="004037BD" w14:paraId="74A08208" w14:textId="77777777" w:rsidTr="000A742A">
        <w:trPr>
          <w:trHeight w:val="773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9BFEBB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基本流程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FF2993" w14:textId="6CA9DBFD" w:rsidR="00F75007" w:rsidRPr="004037BD" w:rsidRDefault="00F75007" w:rsidP="003856B9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作業流程</w:t>
            </w:r>
            <w:r w:rsidRPr="004037BD">
              <w:rPr>
                <w:rFonts w:ascii="標楷體" w:eastAsia="標楷體" w:hAnsi="標楷體" w:hint="eastAsia"/>
              </w:rPr>
              <w:t>.業績、獎勵金作業.獎金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發放</w:t>
            </w:r>
            <w:r w:rsidRPr="004037BD">
              <w:rPr>
                <w:rFonts w:ascii="標楷體" w:eastAsia="標楷體" w:hAnsi="標楷體" w:hint="eastAsia"/>
              </w:rPr>
              <w:t>、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追回」</w:t>
            </w:r>
          </w:p>
          <w:p w14:paraId="17C5C385" w14:textId="5B9AF71E" w:rsidR="00F75007" w:rsidRDefault="003856B9" w:rsidP="00385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F75007" w:rsidRPr="004037BD">
              <w:rPr>
                <w:rFonts w:ascii="標楷體" w:eastAsia="標楷體" w:hAnsi="標楷體" w:hint="eastAsia"/>
              </w:rPr>
              <w:t>.</w:t>
            </w:r>
            <w:r w:rsidR="00F75007">
              <w:rPr>
                <w:rFonts w:ascii="標楷體" w:eastAsia="標楷體" w:hAnsi="標楷體" w:hint="eastAsia"/>
              </w:rPr>
              <w:t>輸出併薪檔</w:t>
            </w:r>
            <w:r>
              <w:rPr>
                <w:rFonts w:ascii="標楷體" w:eastAsia="標楷體" w:hAnsi="標楷體" w:hint="eastAsia"/>
              </w:rPr>
              <w:t>，並把資料寫入</w:t>
            </w:r>
            <w:r w:rsidRPr="004037BD">
              <w:rPr>
                <w:rFonts w:ascii="標楷體" w:eastAsia="標楷體" w:hAnsi="標楷體" w:hint="eastAsia"/>
              </w:rPr>
              <w:t>獎金媒體發放檔(PfRewardMedia</w:t>
            </w:r>
            <w:r w:rsidRPr="004037BD">
              <w:rPr>
                <w:rFonts w:ascii="標楷體" w:eastAsia="標楷體" w:hAnsi="標楷體"/>
              </w:rPr>
              <w:t>)</w:t>
            </w:r>
          </w:p>
          <w:p w14:paraId="706F3065" w14:textId="798F1B4F" w:rsidR="003856B9" w:rsidRPr="003856B9" w:rsidRDefault="003856B9" w:rsidP="00385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輸入條件工作月(Pf</w:t>
            </w:r>
            <w:r>
              <w:rPr>
                <w:rFonts w:ascii="標楷體" w:eastAsia="標楷體" w:hAnsi="標楷體"/>
              </w:rPr>
              <w:t>ItDetail.Work</w:t>
            </w:r>
            <w:r>
              <w:rPr>
                <w:rFonts w:ascii="標楷體" w:eastAsia="標楷體" w:hAnsi="標楷體" w:hint="eastAsia"/>
              </w:rPr>
              <w:t>Mo</w:t>
            </w:r>
            <w:r>
              <w:rPr>
                <w:rFonts w:ascii="標楷體" w:eastAsia="標楷體" w:hAnsi="標楷體"/>
              </w:rPr>
              <w:t>nth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=</w:t>
            </w:r>
            <w:r>
              <w:rPr>
                <w:rFonts w:ascii="標楷體" w:eastAsia="標楷體" w:hAnsi="標楷體" w:hint="eastAsia"/>
              </w:rPr>
              <w:t>工作月</w:t>
            </w:r>
          </w:p>
        </w:tc>
      </w:tr>
      <w:tr w:rsidR="00F75007" w:rsidRPr="004037BD" w14:paraId="554F381A" w14:textId="77777777" w:rsidTr="000A742A">
        <w:trPr>
          <w:trHeight w:val="32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A96A1C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58A218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</w:p>
        </w:tc>
      </w:tr>
      <w:tr w:rsidR="00F75007" w:rsidRPr="004037BD" w14:paraId="3E04EB0A" w14:textId="77777777" w:rsidTr="000A742A">
        <w:trPr>
          <w:trHeight w:val="1311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B281EED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375000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</w:p>
        </w:tc>
      </w:tr>
      <w:tr w:rsidR="00F75007" w:rsidRPr="004037BD" w14:paraId="67EFC80B" w14:textId="77777777" w:rsidTr="000A742A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9ACB5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執行後狀況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237FEF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</w:p>
        </w:tc>
      </w:tr>
      <w:tr w:rsidR="00F75007" w:rsidRPr="004037BD" w14:paraId="3A4B90DD" w14:textId="77777777" w:rsidTr="000A742A">
        <w:trPr>
          <w:trHeight w:val="35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4DA2E20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28838C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</w:p>
        </w:tc>
      </w:tr>
      <w:tr w:rsidR="00F75007" w:rsidRPr="004037BD" w14:paraId="6074FC8F" w14:textId="77777777" w:rsidTr="000A742A">
        <w:trPr>
          <w:trHeight w:val="278"/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0143A2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8C4D0E" w14:textId="77777777" w:rsidR="00F75007" w:rsidRPr="004037BD" w:rsidRDefault="00F75007" w:rsidP="000A742A">
            <w:pPr>
              <w:rPr>
                <w:rFonts w:ascii="標楷體" w:eastAsia="標楷體" w:hAnsi="標楷體"/>
                <w:sz w:val="26"/>
                <w:szCs w:val="26"/>
              </w:rPr>
            </w:pPr>
          </w:p>
        </w:tc>
      </w:tr>
    </w:tbl>
    <w:p w14:paraId="0309E5ED" w14:textId="77777777" w:rsidR="00F75007" w:rsidRPr="004037BD" w:rsidRDefault="00F75007" w:rsidP="00F75007">
      <w:pPr>
        <w:widowControl/>
        <w:rPr>
          <w:rFonts w:ascii="標楷體" w:eastAsia="標楷體" w:hAnsi="標楷體"/>
        </w:rPr>
      </w:pPr>
    </w:p>
    <w:p w14:paraId="2DC65EC2" w14:textId="77777777" w:rsidR="00F75007" w:rsidRPr="004037BD" w:rsidRDefault="00F75007" w:rsidP="00F75007">
      <w:pPr>
        <w:widowControl/>
        <w:rPr>
          <w:rFonts w:ascii="標楷體" w:eastAsia="標楷體" w:hAnsi="標楷體"/>
        </w:rPr>
      </w:pPr>
    </w:p>
    <w:p w14:paraId="2E2E1205" w14:textId="77777777" w:rsidR="00F75007" w:rsidRPr="004037BD" w:rsidRDefault="00F75007" w:rsidP="00F75007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  <w:szCs w:val="26"/>
        </w:rPr>
        <w:t>Ta</w:t>
      </w:r>
      <w:r w:rsidRPr="004037BD">
        <w:rPr>
          <w:szCs w:val="26"/>
        </w:rPr>
        <w:t>ble</w:t>
      </w:r>
      <w:r w:rsidRPr="004037BD">
        <w:t xml:space="preserve">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75007" w:rsidRPr="004037BD" w14:paraId="41F0AA9A" w14:textId="77777777" w:rsidTr="000A742A">
        <w:tc>
          <w:tcPr>
            <w:tcW w:w="851" w:type="dxa"/>
            <w:shd w:val="clear" w:color="auto" w:fill="D9D9D9" w:themeFill="background1" w:themeFillShade="D9"/>
          </w:tcPr>
          <w:p w14:paraId="3876169E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4E8C35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1659ACE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75007" w:rsidRPr="004037BD" w14:paraId="4CB0C042" w14:textId="77777777" w:rsidTr="000A742A">
        <w:tc>
          <w:tcPr>
            <w:tcW w:w="851" w:type="dxa"/>
          </w:tcPr>
          <w:p w14:paraId="48CDA0A6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398DDD1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RewardMedia</w:t>
            </w:r>
          </w:p>
        </w:tc>
        <w:tc>
          <w:tcPr>
            <w:tcW w:w="3828" w:type="dxa"/>
          </w:tcPr>
          <w:p w14:paraId="6A8268C6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獎金媒體發放檔</w:t>
            </w:r>
          </w:p>
          <w:p w14:paraId="27FA6992" w14:textId="066D5CE6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[獎金類別(PfRewardMedia</w:t>
            </w:r>
            <w:r w:rsidRPr="004037BD">
              <w:rPr>
                <w:rFonts w:ascii="標楷體" w:eastAsia="標楷體" w:hAnsi="標楷體"/>
                <w:color w:val="000000"/>
              </w:rPr>
              <w:t>.BonusType=</w:t>
            </w:r>
            <w:r w:rsidR="003856B9">
              <w:rPr>
                <w:rFonts w:ascii="標楷體" w:eastAsia="標楷體" w:hAnsi="標楷體" w:hint="eastAsia"/>
                <w:color w:val="000000"/>
              </w:rPr>
              <w:t>???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5007" w:rsidRPr="004037BD" w14:paraId="51439A3E" w14:textId="77777777" w:rsidTr="000A742A">
        <w:tc>
          <w:tcPr>
            <w:tcW w:w="851" w:type="dxa"/>
          </w:tcPr>
          <w:p w14:paraId="34E029CA" w14:textId="6C112C04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</w:tcPr>
          <w:p w14:paraId="16AFF40A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Pf</w:t>
            </w:r>
            <w:r w:rsidRPr="004037BD">
              <w:rPr>
                <w:rFonts w:ascii="標楷體" w:eastAsia="標楷體" w:hAnsi="標楷體"/>
                <w:color w:val="000000"/>
              </w:rPr>
              <w:t>ItDetail</w:t>
            </w:r>
          </w:p>
        </w:tc>
        <w:tc>
          <w:tcPr>
            <w:tcW w:w="3828" w:type="dxa"/>
          </w:tcPr>
          <w:p w14:paraId="7731EC4F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介紹人業績明細檔</w:t>
            </w:r>
          </w:p>
        </w:tc>
      </w:tr>
    </w:tbl>
    <w:p w14:paraId="29812CFE" w14:textId="77777777" w:rsidR="00F75007" w:rsidRPr="004037BD" w:rsidRDefault="00F75007" w:rsidP="00F75007">
      <w:pPr>
        <w:widowControl/>
        <w:rPr>
          <w:rFonts w:ascii="標楷體" w:eastAsia="標楷體" w:hAnsi="標楷體"/>
        </w:rPr>
      </w:pPr>
    </w:p>
    <w:p w14:paraId="4DEA2DC6" w14:textId="0A488728" w:rsidR="002B0F86" w:rsidRPr="002B0F86" w:rsidRDefault="00F75007" w:rsidP="002B0F86">
      <w:pPr>
        <w:pStyle w:val="16"/>
        <w:numPr>
          <w:ilvl w:val="0"/>
          <w:numId w:val="8"/>
        </w:numPr>
        <w:ind w:left="1418"/>
        <w:rPr>
          <w:szCs w:val="26"/>
        </w:rPr>
      </w:pPr>
      <w:r w:rsidRPr="004037BD">
        <w:rPr>
          <w:szCs w:val="26"/>
        </w:rPr>
        <w:t>UI畫面</w:t>
      </w:r>
    </w:p>
    <w:p w14:paraId="1A491D28" w14:textId="1BC473FD" w:rsidR="002B0F86" w:rsidRPr="004037BD" w:rsidRDefault="002B0F86" w:rsidP="002B0F8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</w:t>
      </w:r>
      <w:r>
        <w:rPr>
          <w:rFonts w:ascii="標楷體" w:eastAsia="標楷體" w:hAnsi="標楷體"/>
          <w:sz w:val="20"/>
        </w:rPr>
        <w:t>L5510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>
        <w:rPr>
          <w:rFonts w:ascii="標楷體" w:eastAsia="標楷體" w:hAnsi="標楷體" w:hint="eastAsia"/>
          <w:color w:val="000000"/>
          <w:spacing w:val="15"/>
          <w:shd w:val="clear" w:color="auto" w:fill="FFFFFF"/>
        </w:rPr>
        <w:t>換算業績、業務報酬發放媒體</w:t>
      </w:r>
    </w:p>
    <w:p w14:paraId="01F043DA" w14:textId="77777777" w:rsidR="002B0F86" w:rsidRPr="004037BD" w:rsidRDefault="002B0F86" w:rsidP="002B0F8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1BF62A8C" w14:textId="07F769FF" w:rsidR="002B0F86" w:rsidRPr="004037BD" w:rsidRDefault="002B0F86" w:rsidP="002B0F8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</w:t>
      </w:r>
      <w:r>
        <w:rPr>
          <w:rFonts w:ascii="標楷體" w:eastAsia="標楷體" w:hAnsi="標楷體" w:hint="eastAsia"/>
          <w:sz w:val="20"/>
        </w:rPr>
        <w:t>工作月</w:t>
      </w:r>
      <w:r w:rsidRPr="004037BD">
        <w:rPr>
          <w:rFonts w:ascii="標楷體" w:eastAsia="標楷體" w:hAnsi="標楷體" w:hint="eastAsia"/>
          <w:sz w:val="20"/>
        </w:rPr>
        <w:t xml:space="preserve">   : 999/99</w:t>
      </w:r>
    </w:p>
    <w:p w14:paraId="4DCB0191" w14:textId="77777777" w:rsidR="002B0F86" w:rsidRPr="004037BD" w:rsidRDefault="002B0F86" w:rsidP="002B0F8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</w:t>
      </w:r>
    </w:p>
    <w:p w14:paraId="77F03434" w14:textId="77777777" w:rsidR="002B0F86" w:rsidRPr="004037BD" w:rsidRDefault="002B0F86" w:rsidP="00F75007">
      <w:pPr>
        <w:pStyle w:val="16"/>
        <w:rPr>
          <w:szCs w:val="26"/>
        </w:rPr>
      </w:pPr>
    </w:p>
    <w:p w14:paraId="6C5769C1" w14:textId="77777777" w:rsidR="00F75007" w:rsidRPr="004037BD" w:rsidRDefault="00F75007" w:rsidP="00F75007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輸入畫面</w:t>
      </w:r>
      <w:r w:rsidRPr="004037BD">
        <w:rPr>
          <w:rFonts w:ascii="標楷體" w:eastAsia="標楷體" w:hAnsi="標楷體" w:hint="eastAsia"/>
          <w:sz w:val="26"/>
          <w:szCs w:val="26"/>
        </w:rPr>
        <w:t>按鈕</w:t>
      </w:r>
      <w:r w:rsidRPr="004037BD">
        <w:rPr>
          <w:rFonts w:ascii="標楷體" w:eastAsia="標楷體" w:hAnsi="標楷體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F75007" w:rsidRPr="004037BD" w14:paraId="105F0EE5" w14:textId="77777777" w:rsidTr="000A742A">
        <w:tc>
          <w:tcPr>
            <w:tcW w:w="851" w:type="dxa"/>
            <w:shd w:val="clear" w:color="auto" w:fill="D9D9D9" w:themeFill="background1" w:themeFillShade="D9"/>
          </w:tcPr>
          <w:p w14:paraId="7081155C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31D5B31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38402884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75007" w:rsidRPr="004037BD" w14:paraId="23281509" w14:textId="77777777" w:rsidTr="000A742A">
        <w:tc>
          <w:tcPr>
            <w:tcW w:w="851" w:type="dxa"/>
          </w:tcPr>
          <w:p w14:paraId="29CB30D9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731DBD82" w14:textId="77777777" w:rsidR="00F75007" w:rsidRPr="004037BD" w:rsidRDefault="00F750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56FC2BC5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執行邏輯</w:t>
            </w:r>
          </w:p>
        </w:tc>
      </w:tr>
      <w:tr w:rsidR="00F75007" w:rsidRPr="004037BD" w14:paraId="7E14EB0A" w14:textId="77777777" w:rsidTr="000A742A">
        <w:tc>
          <w:tcPr>
            <w:tcW w:w="851" w:type="dxa"/>
          </w:tcPr>
          <w:p w14:paraId="53BBC665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65B6FF82" w14:textId="77777777" w:rsidR="00F75007" w:rsidRPr="004037BD" w:rsidRDefault="00F750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387510DE" w14:textId="77777777" w:rsidR="00F75007" w:rsidRPr="004037BD" w:rsidRDefault="00F750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F75007" w:rsidRPr="004037BD" w14:paraId="10989AC7" w14:textId="77777777" w:rsidTr="000A742A">
        <w:tc>
          <w:tcPr>
            <w:tcW w:w="851" w:type="dxa"/>
          </w:tcPr>
          <w:p w14:paraId="0389C909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57F20F0C" w14:textId="77777777" w:rsidR="00F75007" w:rsidRPr="004037BD" w:rsidRDefault="00F75007" w:rsidP="000A742A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7C3822B6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重新進入本功能</w:t>
            </w:r>
          </w:p>
        </w:tc>
      </w:tr>
    </w:tbl>
    <w:p w14:paraId="4976851B" w14:textId="77777777" w:rsidR="00F75007" w:rsidRPr="004037BD" w:rsidRDefault="00F75007" w:rsidP="00F75007">
      <w:pPr>
        <w:rPr>
          <w:rFonts w:ascii="標楷體" w:eastAsia="標楷體" w:hAnsi="標楷體"/>
        </w:rPr>
      </w:pPr>
    </w:p>
    <w:p w14:paraId="62DD3B37" w14:textId="77777777" w:rsidR="00F75007" w:rsidRPr="004037BD" w:rsidRDefault="00F75007" w:rsidP="00F75007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F75007" w:rsidRPr="004037BD" w14:paraId="637B65FA" w14:textId="77777777" w:rsidTr="000A742A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5C35A816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117E3E8B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33321936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23FE07BB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75007" w:rsidRPr="004037BD" w14:paraId="52D5E901" w14:textId="77777777" w:rsidTr="000A742A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100407E2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05AF1756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291EF47E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  <w:r w:rsidRPr="004037BD">
              <w:rPr>
                <w:rFonts w:ascii="標楷體" w:eastAsia="標楷體" w:hAnsi="標楷體" w:hint="eastAsia"/>
              </w:rPr>
              <w:lastRenderedPageBreak/>
              <w:t>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23964CBC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580A7C4C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</w:t>
            </w:r>
            <w:r w:rsidRPr="004037BD">
              <w:rPr>
                <w:rFonts w:ascii="標楷體" w:eastAsia="標楷體" w:hAnsi="標楷體"/>
              </w:rPr>
              <w:lastRenderedPageBreak/>
              <w:t>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254F4BB3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必</w:t>
            </w:r>
            <w:r w:rsidRPr="004037BD">
              <w:rPr>
                <w:rFonts w:ascii="標楷體" w:eastAsia="標楷體" w:hAnsi="標楷體"/>
              </w:rPr>
              <w:lastRenderedPageBreak/>
              <w:t>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E17CE91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225C87E4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</w:p>
        </w:tc>
      </w:tr>
      <w:tr w:rsidR="00F75007" w:rsidRPr="004037BD" w14:paraId="1C5BFEF1" w14:textId="77777777" w:rsidTr="000A742A">
        <w:trPr>
          <w:trHeight w:val="244"/>
          <w:jc w:val="center"/>
        </w:trPr>
        <w:tc>
          <w:tcPr>
            <w:tcW w:w="567" w:type="dxa"/>
          </w:tcPr>
          <w:p w14:paraId="7358A786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2B1FA98E" w14:textId="26DBF7BC" w:rsidR="00F75007" w:rsidRPr="004037BD" w:rsidRDefault="002B0F86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工作月</w:t>
            </w:r>
          </w:p>
        </w:tc>
        <w:tc>
          <w:tcPr>
            <w:tcW w:w="696" w:type="dxa"/>
          </w:tcPr>
          <w:p w14:paraId="78B87962" w14:textId="65C9E533" w:rsidR="00F75007" w:rsidRPr="004037BD" w:rsidRDefault="002B0F86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87" w:type="dxa"/>
          </w:tcPr>
          <w:p w14:paraId="5815ABC5" w14:textId="1802C196" w:rsidR="00F75007" w:rsidRPr="004037BD" w:rsidRDefault="002B0F86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083" w:type="dxa"/>
          </w:tcPr>
          <w:p w14:paraId="526B987B" w14:textId="1A13C0DC" w:rsidR="00F75007" w:rsidRPr="004037BD" w:rsidRDefault="00F75007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04C58074" w14:textId="77777777" w:rsidR="00F75007" w:rsidRPr="004037BD" w:rsidRDefault="00F75007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27DD867C" w14:textId="77777777" w:rsidR="00F75007" w:rsidRPr="004037BD" w:rsidRDefault="00F75007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787CFA31" w14:textId="34592291" w:rsidR="002B0F86" w:rsidRPr="004037BD" w:rsidRDefault="00F75007" w:rsidP="002A789F">
            <w:pPr>
              <w:pStyle w:val="af9"/>
              <w:numPr>
                <w:ilvl w:val="0"/>
                <w:numId w:val="25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</w:t>
            </w:r>
          </w:p>
          <w:p w14:paraId="6B46F619" w14:textId="214DDC47" w:rsidR="00F75007" w:rsidRPr="004037BD" w:rsidRDefault="00F75007" w:rsidP="002A789F">
            <w:pPr>
              <w:pStyle w:val="af9"/>
              <w:numPr>
                <w:ilvl w:val="1"/>
                <w:numId w:val="253"/>
              </w:numPr>
              <w:ind w:leftChars="0" w:left="1125"/>
              <w:rPr>
                <w:rFonts w:ascii="標楷體" w:eastAsia="標楷體" w:hAnsi="標楷體"/>
              </w:rPr>
            </w:pPr>
          </w:p>
        </w:tc>
      </w:tr>
    </w:tbl>
    <w:p w14:paraId="1BACF62E" w14:textId="77777777" w:rsidR="00F75007" w:rsidRPr="004037BD" w:rsidRDefault="00F75007" w:rsidP="00F75007">
      <w:pPr>
        <w:rPr>
          <w:rFonts w:ascii="標楷體" w:eastAsia="標楷體" w:hAnsi="標楷體"/>
        </w:rPr>
      </w:pPr>
    </w:p>
    <w:p w14:paraId="556D03D3" w14:textId="77777777" w:rsidR="00F75007" w:rsidRPr="004037BD" w:rsidRDefault="00F75007" w:rsidP="00F75007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2388992" w14:textId="77777777" w:rsidR="00F75007" w:rsidRPr="004037BD" w:rsidRDefault="00F75007" w:rsidP="00F75007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：</w:t>
      </w:r>
    </w:p>
    <w:p w14:paraId="5E0290A9" w14:textId="77777777" w:rsidR="00F75007" w:rsidRPr="004037BD" w:rsidRDefault="00F75007" w:rsidP="00F75007">
      <w:pPr>
        <w:pStyle w:val="16"/>
        <w:ind w:left="1418"/>
      </w:pPr>
      <w:r w:rsidRPr="004037BD">
        <w:rPr>
          <w:noProof/>
        </w:rPr>
        <w:drawing>
          <wp:inline distT="0" distB="0" distL="0" distR="0" wp14:anchorId="39732683" wp14:editId="11993786">
            <wp:extent cx="6479540" cy="1788160"/>
            <wp:effectExtent l="0" t="0" r="0" b="254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8F71" w14:textId="77777777" w:rsidR="00F75007" w:rsidRPr="004037BD" w:rsidRDefault="00F75007" w:rsidP="00F75007">
      <w:pPr>
        <w:pStyle w:val="16"/>
        <w:ind w:left="1418"/>
      </w:pPr>
    </w:p>
    <w:p w14:paraId="49AFB90B" w14:textId="77777777" w:rsidR="00F75007" w:rsidRPr="004037BD" w:rsidRDefault="00F75007" w:rsidP="00F75007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p w14:paraId="755AB069" w14:textId="77777777" w:rsidR="00F75007" w:rsidRPr="004037BD" w:rsidRDefault="00F75007" w:rsidP="00F75007">
      <w:pPr>
        <w:pStyle w:val="16"/>
        <w:ind w:left="1418"/>
      </w:pPr>
      <w:r w:rsidRPr="004037BD">
        <w:rPr>
          <w:rFonts w:hint="eastAsia"/>
        </w:rPr>
        <w:t>使用功能(2:產生介紹人加碼獎金媒體檔</w:t>
      </w:r>
      <w:r w:rsidRPr="004037BD">
        <w:t>)</w:t>
      </w:r>
      <w:r w:rsidRPr="004037BD">
        <w:rPr>
          <w:rFonts w:hint="eastAsia"/>
        </w:rPr>
        <w:t>可直接點選下載，得到媒體檔。</w:t>
      </w:r>
    </w:p>
    <w:p w14:paraId="332EAF0C" w14:textId="77777777" w:rsidR="00F75007" w:rsidRPr="004037BD" w:rsidRDefault="00F75007" w:rsidP="00F75007">
      <w:pPr>
        <w:pStyle w:val="16"/>
        <w:ind w:left="1418"/>
      </w:pPr>
    </w:p>
    <w:p w14:paraId="20FE1F6D" w14:textId="77777777" w:rsidR="00F75007" w:rsidRPr="004037BD" w:rsidRDefault="00F75007" w:rsidP="00F75007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500857B0" w14:textId="77777777" w:rsidR="00F75007" w:rsidRPr="004037BD" w:rsidRDefault="00F75007" w:rsidP="00F75007">
      <w:pPr>
        <w:pStyle w:val="16"/>
        <w:ind w:left="1418"/>
      </w:pPr>
      <w:r w:rsidRPr="004037BD">
        <w:rPr>
          <w:rFonts w:hint="eastAsia"/>
        </w:rPr>
        <w:t>當</w:t>
      </w:r>
      <w:r w:rsidRPr="004037BD">
        <w:t xml:space="preserve">[使用功能]:[2: </w:t>
      </w:r>
      <w:r w:rsidRPr="004037BD">
        <w:rPr>
          <w:rFonts w:hint="eastAsia"/>
        </w:rPr>
        <w:t>產生介紹人加碼獎金媒體檔</w:t>
      </w:r>
      <w:r w:rsidRPr="004037BD">
        <w:t>]</w:t>
      </w:r>
      <w:r w:rsidRPr="004037BD">
        <w:rPr>
          <w:rFonts w:hint="eastAsia"/>
        </w:rPr>
        <w:t>執行後產生乙個檔案</w:t>
      </w:r>
    </w:p>
    <w:p w14:paraId="6B18D287" w14:textId="77777777" w:rsidR="00F75007" w:rsidRPr="004037BD" w:rsidRDefault="00F75007" w:rsidP="00F75007">
      <w:pPr>
        <w:pStyle w:val="af9"/>
        <w:numPr>
          <w:ilvl w:val="5"/>
          <w:numId w:val="59"/>
        </w:numPr>
        <w:ind w:leftChars="0" w:left="1843" w:hanging="426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案一</w:t>
      </w:r>
      <w:r w:rsidRPr="004037BD">
        <w:rPr>
          <w:rFonts w:ascii="標楷體" w:eastAsia="標楷體" w:hAnsi="標楷體"/>
        </w:rPr>
        <w:t>:</w:t>
      </w:r>
    </w:p>
    <w:p w14:paraId="32516BD9" w14:textId="77777777" w:rsidR="00F75007" w:rsidRPr="004037BD" w:rsidRDefault="00F75007" w:rsidP="00F75007">
      <w:pPr>
        <w:pStyle w:val="af9"/>
        <w:ind w:leftChars="0" w:left="1843"/>
        <w:rPr>
          <w:rFonts w:ascii="標楷體" w:eastAsia="標楷體" w:hAnsi="標楷體" w:cs="Microsoft Sans Serif"/>
          <w:color w:val="000000"/>
          <w:kern w:val="0"/>
          <w:lang w:val="zh-TW"/>
        </w:rPr>
      </w:pPr>
      <w:r w:rsidRPr="004037BD">
        <w:rPr>
          <w:rFonts w:ascii="標楷體" w:eastAsia="標楷體" w:hAnsi="標楷體" w:hint="eastAsia"/>
        </w:rPr>
        <w:t>檔名</w:t>
      </w:r>
      <w:r w:rsidRPr="004037BD">
        <w:rPr>
          <w:rFonts w:ascii="標楷體" w:eastAsia="標楷體" w:hAnsi="標楷體"/>
        </w:rPr>
        <w:t>:</w:t>
      </w:r>
      <w:r w:rsidRPr="004037BD">
        <w:rPr>
          <w:rFonts w:ascii="標楷體" w:eastAsia="標楷體" w:hAnsi="標楷體" w:cs="Microsoft Sans Serif"/>
          <w:color w:val="000000"/>
          <w:kern w:val="0"/>
          <w:lang w:val="zh-TW"/>
        </w:rPr>
        <w:t xml:space="preserve"> </w:t>
      </w:r>
      <w:r w:rsidRPr="004037BD">
        <w:rPr>
          <w:rFonts w:ascii="標楷體" w:eastAsia="標楷體" w:hAnsi="標楷體" w:cs="Calibri"/>
          <w:color w:val="000000"/>
          <w:kern w:val="0"/>
        </w:rPr>
        <w:t>TOTALATOC</w:t>
      </w:r>
    </w:p>
    <w:p w14:paraId="78A31F66" w14:textId="77777777" w:rsidR="00F75007" w:rsidRPr="004037BD" w:rsidRDefault="00F75007" w:rsidP="00F75007">
      <w:pPr>
        <w:pStyle w:val="af9"/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 w:rsidRPr="004037BD">
        <w:rPr>
          <w:rFonts w:ascii="標楷體" w:eastAsia="標楷體" w:hAnsi="標楷體"/>
        </w:rPr>
        <w:t>:txt</w:t>
      </w:r>
    </w:p>
    <w:p w14:paraId="24F87568" w14:textId="77777777" w:rsidR="00F75007" w:rsidRPr="004037BD" w:rsidRDefault="00F75007" w:rsidP="00F75007">
      <w:pPr>
        <w:pStyle w:val="af9"/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 w:rsidRPr="004037BD">
        <w:rPr>
          <w:rFonts w:ascii="標楷體" w:eastAsia="標楷體" w:hAnsi="標楷體"/>
        </w:rPr>
        <w:t>:Big5</w:t>
      </w:r>
    </w:p>
    <w:p w14:paraId="6ABCD93E" w14:textId="77777777" w:rsidR="00F75007" w:rsidRPr="004037BD" w:rsidRDefault="00F75007" w:rsidP="00F75007">
      <w:pPr>
        <w:pStyle w:val="af9"/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 w:rsidRPr="004037BD">
        <w:rPr>
          <w:rFonts w:ascii="標楷體" w:eastAsia="標楷體" w:hAnsi="標楷體"/>
        </w:rPr>
        <w:t>:併薪檔</w:t>
      </w:r>
    </w:p>
    <w:p w14:paraId="69E6FDC8" w14:textId="77777777" w:rsidR="00F75007" w:rsidRPr="004037BD" w:rsidRDefault="00F75007" w:rsidP="00F75007">
      <w:pPr>
        <w:pStyle w:val="af9"/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 w:rsidRPr="004037BD">
        <w:rPr>
          <w:rFonts w:ascii="標楷體" w:eastAsia="標楷體" w:hAnsi="標楷體"/>
        </w:rPr>
        <w:t>:</w:t>
      </w:r>
    </w:p>
    <w:tbl>
      <w:tblPr>
        <w:tblpPr w:leftFromText="180" w:rightFromText="180" w:vertAnchor="text" w:horzAnchor="margin" w:tblpXSpec="center" w:tblpY="450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</w:tblGrid>
      <w:tr w:rsidR="00F75007" w:rsidRPr="004037BD" w14:paraId="351646F1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DA2CED3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4037B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9E56771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0BE3E62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1D6BF166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1188795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F75007" w:rsidRPr="004037BD" w14:paraId="288AF3D2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32AC6B9C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1BA91445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07B5151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EB5762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08424F7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工作年月</w:t>
            </w:r>
          </w:p>
        </w:tc>
      </w:tr>
      <w:tr w:rsidR="00F75007" w:rsidRPr="004037BD" w14:paraId="4E401457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5B87BD4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1736B3A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3E5699D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31161D6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CE31241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H000</w:t>
            </w:r>
          </w:p>
        </w:tc>
      </w:tr>
      <w:tr w:rsidR="00F75007" w:rsidRPr="004037BD" w14:paraId="079F9B70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B592773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64B1215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901AF62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0B210E8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A3F40A4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0000000001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右靠左補零</w:t>
            </w:r>
          </w:p>
        </w:tc>
      </w:tr>
      <w:tr w:rsidR="00F75007" w:rsidRPr="004037BD" w14:paraId="2074C2A1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11AD296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D0D6F20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76D0607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8D077E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9655B84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F75007" w:rsidRPr="004037BD" w14:paraId="31A1C0B4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3A5B4EA4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5BE4AD3D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6ED6D7D2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228B40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F44E8C0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Q1</w:t>
            </w:r>
          </w:p>
        </w:tc>
      </w:tr>
      <w:tr w:rsidR="00F75007" w:rsidRPr="004037BD" w14:paraId="6ED92F22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56A80A6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1D6302F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1032051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FB8178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EA2B25C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放款獎勵津貼</w:t>
            </w:r>
          </w:p>
          <w:p w14:paraId="32A13E20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左靠右補空白</w:t>
            </w:r>
          </w:p>
        </w:tc>
      </w:tr>
      <w:tr w:rsidR="00F75007" w:rsidRPr="004037BD" w14:paraId="70C595CD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CF21F91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FB1CD07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31346BB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58D4ED3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915B4CB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發放獎金金額</w:t>
            </w:r>
          </w:p>
        </w:tc>
      </w:tr>
      <w:tr w:rsidR="00F75007" w:rsidRPr="004037BD" w14:paraId="0BB3FDDC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6710D34E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0B873EAA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E7BC5BD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4D5DD686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3FBBDFB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F75007" w:rsidRPr="004037BD" w14:paraId="5896C28C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31E92D4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6F38172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業績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6B9AF42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C853D55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4E8ED539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F75007" w:rsidRPr="004037BD" w14:paraId="498C0CBD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AB262B5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1881782C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9EBEF39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2B45433D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B31335C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戶號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(7)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+額度編號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(3)+撥款(000)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+放款獎勵津貼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+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5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個空白</w:t>
            </w:r>
          </w:p>
        </w:tc>
      </w:tr>
      <w:tr w:rsidR="00F75007" w:rsidRPr="004037BD" w14:paraId="27B8DBEF" w14:textId="77777777" w:rsidTr="000A742A">
        <w:trPr>
          <w:trHeight w:val="570"/>
        </w:trPr>
        <w:tc>
          <w:tcPr>
            <w:tcW w:w="520" w:type="dxa"/>
            <w:shd w:val="clear" w:color="auto" w:fill="auto"/>
            <w:vAlign w:val="center"/>
            <w:hideMark/>
          </w:tcPr>
          <w:p w14:paraId="1CD190F8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lastRenderedPageBreak/>
              <w:t>11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EB3398F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CB3F705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F184D04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24F4FE5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0000]</w:t>
            </w:r>
          </w:p>
        </w:tc>
      </w:tr>
      <w:tr w:rsidR="00F75007" w:rsidRPr="004037BD" w14:paraId="087682E9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9DA2E32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422B3437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P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E7F0C28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021CC5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B167AEB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F75007" w:rsidRPr="004037BD" w14:paraId="225619DB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4588C996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BAA4806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FC</w:t>
            </w: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3E99E16D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69E4DF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697E036B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</w:t>
            </w: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[00000.00]</w:t>
            </w:r>
          </w:p>
        </w:tc>
      </w:tr>
      <w:tr w:rsidR="00F75007" w:rsidRPr="004037BD" w14:paraId="54B6B72C" w14:textId="77777777" w:rsidTr="000A742A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C2AB54F" w14:textId="77777777" w:rsidR="00F75007" w:rsidRPr="004037BD" w:rsidRDefault="00F75007" w:rsidP="000A742A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6D7A6DDD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CD5B325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D464FA8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D6AC93C" w14:textId="77777777" w:rsidR="00F75007" w:rsidRPr="004037BD" w:rsidRDefault="00F75007" w:rsidP="000A742A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空白</w:t>
            </w:r>
          </w:p>
        </w:tc>
      </w:tr>
    </w:tbl>
    <w:p w14:paraId="009DEB8E" w14:textId="77777777" w:rsidR="00F75007" w:rsidRPr="004037BD" w:rsidRDefault="00F75007" w:rsidP="00F75007">
      <w:pPr>
        <w:pStyle w:val="af9"/>
        <w:ind w:leftChars="0" w:left="1843"/>
        <w:rPr>
          <w:rFonts w:ascii="標楷體" w:eastAsia="標楷體" w:hAnsi="標楷體"/>
        </w:rPr>
      </w:pPr>
    </w:p>
    <w:p w14:paraId="45624E86" w14:textId="77777777" w:rsidR="00F75007" w:rsidRPr="004037BD" w:rsidRDefault="00F75007" w:rsidP="00F75007">
      <w:pPr>
        <w:pStyle w:val="af9"/>
        <w:ind w:leftChars="0" w:left="2694"/>
        <w:rPr>
          <w:rFonts w:ascii="標楷體" w:eastAsia="標楷體" w:hAnsi="標楷體"/>
        </w:rPr>
      </w:pPr>
    </w:p>
    <w:p w14:paraId="676B3D66" w14:textId="77777777" w:rsidR="00F75007" w:rsidRPr="004037BD" w:rsidRDefault="00F75007" w:rsidP="00F75007">
      <w:pPr>
        <w:pStyle w:val="af9"/>
        <w:ind w:leftChars="0" w:left="2694"/>
        <w:rPr>
          <w:rFonts w:ascii="標楷體" w:eastAsia="標楷體" w:hAnsi="標楷體"/>
        </w:rPr>
      </w:pPr>
    </w:p>
    <w:p w14:paraId="181F6BBE" w14:textId="77777777" w:rsidR="00F75007" w:rsidRPr="004037BD" w:rsidRDefault="00F75007" w:rsidP="00F75007">
      <w:pPr>
        <w:pStyle w:val="af9"/>
        <w:ind w:leftChars="0" w:left="2694"/>
        <w:rPr>
          <w:rFonts w:ascii="標楷體" w:eastAsia="標楷體" w:hAnsi="標楷體"/>
        </w:rPr>
      </w:pPr>
    </w:p>
    <w:p w14:paraId="08750AE7" w14:textId="77777777" w:rsidR="00F75007" w:rsidRPr="004037BD" w:rsidRDefault="00F75007" w:rsidP="00F75007">
      <w:pPr>
        <w:pStyle w:val="af9"/>
        <w:ind w:leftChars="0" w:left="2694"/>
        <w:rPr>
          <w:rFonts w:ascii="標楷體" w:eastAsia="標楷體" w:hAnsi="標楷體"/>
        </w:rPr>
      </w:pPr>
    </w:p>
    <w:p w14:paraId="0D300036" w14:textId="77777777" w:rsidR="00F75007" w:rsidRPr="004037BD" w:rsidRDefault="00F75007" w:rsidP="00F75007">
      <w:pPr>
        <w:rPr>
          <w:rFonts w:ascii="標楷體" w:eastAsia="標楷體" w:hAnsi="標楷體"/>
        </w:rPr>
      </w:pPr>
    </w:p>
    <w:p w14:paraId="50F4E5D0" w14:textId="77777777" w:rsidR="00AA1596" w:rsidRDefault="00AA1596">
      <w:pPr>
        <w:widowControl/>
        <w:rPr>
          <w:lang w:val="x-none" w:eastAsia="x-none"/>
        </w:rPr>
      </w:pPr>
    </w:p>
    <w:p w14:paraId="21034094" w14:textId="05BD79C3" w:rsidR="00AA1596" w:rsidRDefault="00AA1596">
      <w:pPr>
        <w:widowControl/>
        <w:rPr>
          <w:lang w:val="x-none" w:eastAsia="x-none"/>
        </w:rPr>
      </w:pPr>
      <w:r>
        <w:rPr>
          <w:lang w:val="x-none" w:eastAsia="x-none"/>
        </w:rPr>
        <w:br w:type="page"/>
      </w:r>
    </w:p>
    <w:p w14:paraId="6F686C5D" w14:textId="29D9239D" w:rsidR="009828B2" w:rsidRDefault="009828B2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>
        <w:rPr>
          <w:rFonts w:ascii="標楷體" w:hAnsi="標楷體" w:hint="eastAsia"/>
          <w:lang w:eastAsia="zh-TW"/>
        </w:rPr>
        <w:lastRenderedPageBreak/>
        <w:t>L</w:t>
      </w:r>
      <w:r>
        <w:rPr>
          <w:rFonts w:ascii="標楷體" w:hAnsi="標楷體"/>
          <w:lang w:eastAsia="zh-TW"/>
        </w:rPr>
        <w:t xml:space="preserve">5959 </w:t>
      </w:r>
      <w:r w:rsidR="00AA1596">
        <w:rPr>
          <w:rFonts w:ascii="標楷體" w:hAnsi="標楷體" w:hint="eastAsia"/>
          <w:color w:val="000000"/>
          <w:kern w:val="0"/>
        </w:rPr>
        <w:t>房貸獎勵保費檢核結果查詢</w:t>
      </w:r>
      <w:r w:rsidR="003856B9">
        <w:rPr>
          <w:rFonts w:ascii="標楷體" w:hAnsi="標楷體" w:hint="eastAsia"/>
          <w:color w:val="000000"/>
          <w:kern w:val="0"/>
          <w:lang w:eastAsia="zh-TW"/>
        </w:rPr>
        <w:t xml:space="preserve"> ***</w:t>
      </w:r>
    </w:p>
    <w:p w14:paraId="285B5DFB" w14:textId="3149D600" w:rsidR="00AA1596" w:rsidRPr="00085C2A" w:rsidRDefault="00AA1596" w:rsidP="00AA1596">
      <w:pPr>
        <w:pStyle w:val="af9"/>
        <w:widowControl/>
        <w:ind w:leftChars="0" w:left="720"/>
        <w:rPr>
          <w:rFonts w:ascii="新細明體" w:hAnsi="新細明體"/>
          <w:sz w:val="20"/>
          <w:szCs w:val="20"/>
          <w:lang w:val="x-none"/>
        </w:rPr>
      </w:pPr>
    </w:p>
    <w:p w14:paraId="69E21AC1" w14:textId="09CE4ACB" w:rsidR="00AA1596" w:rsidRPr="00AA1596" w:rsidRDefault="00AA1596" w:rsidP="00AA1596">
      <w:pPr>
        <w:widowControl/>
        <w:rPr>
          <w:lang w:val="x-none"/>
        </w:rPr>
      </w:pPr>
      <w:r>
        <w:rPr>
          <w:lang w:val="x-none"/>
        </w:rPr>
        <w:br w:type="page"/>
      </w:r>
    </w:p>
    <w:p w14:paraId="2D2B672C" w14:textId="51456CB6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 w:hint="eastAsia"/>
          <w:lang w:eastAsia="zh-TW"/>
        </w:rPr>
        <w:lastRenderedPageBreak/>
        <w:t>L</w:t>
      </w:r>
      <w:r w:rsidR="00E551F9" w:rsidRPr="004037BD">
        <w:rPr>
          <w:rFonts w:ascii="標楷體" w:hAnsi="標楷體"/>
          <w:lang w:eastAsia="zh-TW"/>
        </w:rPr>
        <w:t>595</w:t>
      </w:r>
      <w:r w:rsidR="007B6521" w:rsidRPr="004037BD">
        <w:rPr>
          <w:rFonts w:ascii="標楷體" w:hAnsi="標楷體"/>
          <w:lang w:eastAsia="zh-TW"/>
        </w:rPr>
        <w:t>4</w:t>
      </w:r>
      <w:r w:rsidRPr="004037BD">
        <w:rPr>
          <w:rFonts w:ascii="標楷體" w:hAnsi="標楷體" w:hint="eastAsia"/>
          <w:lang w:eastAsia="zh-TW"/>
        </w:rPr>
        <w:t>內網報表業績明細資料查詢</w:t>
      </w:r>
      <w:r w:rsidR="00111CF1" w:rsidRPr="004037BD">
        <w:rPr>
          <w:rFonts w:ascii="標楷體" w:hAnsi="標楷體" w:hint="eastAsia"/>
          <w:lang w:eastAsia="zh-TW"/>
        </w:rPr>
        <w:t>(拿掉???)</w:t>
      </w:r>
    </w:p>
    <w:p w14:paraId="7521BF99" w14:textId="77777777" w:rsidR="00B30FC5" w:rsidRPr="004037BD" w:rsidRDefault="00B30FC5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740234A4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C04EC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9A642F" w14:textId="5C6F4A32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調整作業-內網報表業績明細資料查詢</w:t>
            </w:r>
          </w:p>
        </w:tc>
      </w:tr>
      <w:tr w:rsidR="00B30FC5" w:rsidRPr="004037BD" w14:paraId="7B922C7B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A620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806AE9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76DFA588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C16199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C9E83F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364FEC13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DE3AC7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1E58B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2A4092EB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20620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5C96A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  <w:p w14:paraId="070D74A5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ab/>
            </w:r>
          </w:p>
        </w:tc>
      </w:tr>
      <w:tr w:rsidR="00B30FC5" w:rsidRPr="004037BD" w14:paraId="3C32EEBF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104F6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37FEB2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307E2EC9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DE770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A46332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1601D782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D5A2A4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CD74A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5FB554B7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4A7FDD0D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26501D22" w14:textId="77777777" w:rsidR="00B30FC5" w:rsidRPr="004037BD" w:rsidRDefault="00B30FC5" w:rsidP="0091695D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入畫面：</w:t>
      </w:r>
    </w:p>
    <w:p w14:paraId="6A7A59EC" w14:textId="6C2FCB87" w:rsidR="00A94163" w:rsidRPr="004037BD" w:rsidRDefault="00C0078D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2569D6E0" wp14:editId="68651D4C">
            <wp:extent cx="6483350" cy="2044700"/>
            <wp:effectExtent l="0" t="0" r="0" b="0"/>
            <wp:docPr id="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891E4" w14:textId="77777777" w:rsidR="00B30FC5" w:rsidRPr="004037BD" w:rsidRDefault="00210672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</w:t>
      </w:r>
    </w:p>
    <w:p w14:paraId="7961CBE4" w14:textId="77777777" w:rsidR="00B30FC5" w:rsidRPr="004037BD" w:rsidRDefault="00B30FC5" w:rsidP="0091695D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出畫面：</w:t>
      </w:r>
    </w:p>
    <w:p w14:paraId="37D7D19B" w14:textId="49C563FE" w:rsidR="00A94163" w:rsidRPr="004037BD" w:rsidRDefault="00C0078D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0A21E938" wp14:editId="51FCBF71">
            <wp:extent cx="6477000" cy="2597150"/>
            <wp:effectExtent l="0" t="0" r="0" b="0"/>
            <wp:docPr id="5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9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0F0D0" w14:textId="77777777" w:rsidR="00B30FC5" w:rsidRPr="004037BD" w:rsidRDefault="00B30FC5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…</w:t>
      </w:r>
    </w:p>
    <w:p w14:paraId="6C733CAB" w14:textId="77777777" w:rsidR="00B30FC5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"/>
        <w:gridCol w:w="1633"/>
        <w:gridCol w:w="961"/>
        <w:gridCol w:w="1056"/>
        <w:gridCol w:w="1118"/>
        <w:gridCol w:w="668"/>
        <w:gridCol w:w="687"/>
        <w:gridCol w:w="3580"/>
      </w:tblGrid>
      <w:tr w:rsidR="00695468" w:rsidRPr="004037BD" w14:paraId="4449B37D" w14:textId="77777777" w:rsidTr="00695468">
        <w:trPr>
          <w:trHeight w:val="388"/>
          <w:jc w:val="center"/>
        </w:trPr>
        <w:tc>
          <w:tcPr>
            <w:tcW w:w="493" w:type="dxa"/>
            <w:vMerge w:val="restart"/>
          </w:tcPr>
          <w:p w14:paraId="1BEB558C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14" w:type="dxa"/>
            <w:vMerge w:val="restart"/>
          </w:tcPr>
          <w:p w14:paraId="2E3DA537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69" w:type="dxa"/>
            <w:gridSpan w:val="5"/>
          </w:tcPr>
          <w:p w14:paraId="0DF80227" w14:textId="77777777" w:rsidR="00695468" w:rsidRPr="004037BD" w:rsidRDefault="00695468" w:rsidP="00695468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787" w:type="dxa"/>
            <w:vMerge w:val="restart"/>
          </w:tcPr>
          <w:p w14:paraId="7E775D78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95468" w:rsidRPr="004037BD" w14:paraId="4DF7DE3F" w14:textId="77777777" w:rsidTr="00695468">
        <w:trPr>
          <w:trHeight w:val="244"/>
          <w:jc w:val="center"/>
        </w:trPr>
        <w:tc>
          <w:tcPr>
            <w:tcW w:w="493" w:type="dxa"/>
            <w:vMerge/>
          </w:tcPr>
          <w:p w14:paraId="5A7795A7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714" w:type="dxa"/>
            <w:vMerge/>
          </w:tcPr>
          <w:p w14:paraId="38B5204E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71" w:type="dxa"/>
          </w:tcPr>
          <w:p w14:paraId="17A514C0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3319B702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64" w:type="dxa"/>
          </w:tcPr>
          <w:p w14:paraId="7C8E9679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052F9C7E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0E933D0E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787" w:type="dxa"/>
            <w:vMerge/>
          </w:tcPr>
          <w:p w14:paraId="419A0D2A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</w:tr>
      <w:tr w:rsidR="00695468" w:rsidRPr="004037BD" w14:paraId="1CF08A33" w14:textId="77777777" w:rsidTr="00695468">
        <w:trPr>
          <w:trHeight w:val="244"/>
          <w:jc w:val="center"/>
        </w:trPr>
        <w:tc>
          <w:tcPr>
            <w:tcW w:w="493" w:type="dxa"/>
          </w:tcPr>
          <w:p w14:paraId="3915F67F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14" w:type="dxa"/>
          </w:tcPr>
          <w:p w14:paraId="1A9E3749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71" w:type="dxa"/>
          </w:tcPr>
          <w:p w14:paraId="42BBBA7E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36EE5ED9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000000</w:t>
            </w:r>
          </w:p>
        </w:tc>
        <w:tc>
          <w:tcPr>
            <w:tcW w:w="1164" w:type="dxa"/>
          </w:tcPr>
          <w:p w14:paraId="71B973F6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2A288FE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606E7660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08C035B1" w14:textId="77777777" w:rsidR="00695468" w:rsidRPr="004037BD" w:rsidRDefault="00695468" w:rsidP="00B30FC5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i.按</w:t>
            </w:r>
            <w:r w:rsidRPr="004037BD">
              <w:rPr>
                <w:rFonts w:ascii="標楷體" w:eastAsia="標楷體" w:hAnsi="標楷體" w:hint="eastAsia"/>
                <w:b/>
              </w:rPr>
              <w:t>[瀏覽]</w:t>
            </w: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>[顧客明細資料查詢]</w:t>
            </w:r>
          </w:p>
          <w:p w14:paraId="50D88198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i.可不輸入</w:t>
            </w:r>
          </w:p>
        </w:tc>
      </w:tr>
      <w:tr w:rsidR="00695468" w:rsidRPr="004037BD" w14:paraId="1F020663" w14:textId="77777777" w:rsidTr="00695468">
        <w:trPr>
          <w:trHeight w:val="291"/>
          <w:jc w:val="center"/>
        </w:trPr>
        <w:tc>
          <w:tcPr>
            <w:tcW w:w="493" w:type="dxa"/>
          </w:tcPr>
          <w:p w14:paraId="52F2822B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14" w:type="dxa"/>
          </w:tcPr>
          <w:p w14:paraId="3C789BF0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71" w:type="dxa"/>
          </w:tcPr>
          <w:p w14:paraId="7A032ABD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668B8BB8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4" w:type="dxa"/>
          </w:tcPr>
          <w:p w14:paraId="127C03D0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AAB009B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4D42FD12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1DF36F50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695468" w:rsidRPr="004037BD" w14:paraId="5F42591F" w14:textId="77777777" w:rsidTr="00695468">
        <w:trPr>
          <w:trHeight w:val="291"/>
          <w:jc w:val="center"/>
        </w:trPr>
        <w:tc>
          <w:tcPr>
            <w:tcW w:w="493" w:type="dxa"/>
          </w:tcPr>
          <w:p w14:paraId="2BBBD1E4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14" w:type="dxa"/>
          </w:tcPr>
          <w:p w14:paraId="5F6FEE12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71" w:type="dxa"/>
          </w:tcPr>
          <w:p w14:paraId="640D0500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6285B062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4" w:type="dxa"/>
          </w:tcPr>
          <w:p w14:paraId="3DCC8235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9AC0697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0785B8CF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300F8A88" w14:textId="77777777" w:rsidR="00695468" w:rsidRPr="004037BD" w:rsidRDefault="00695468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</w:tbl>
    <w:p w14:paraId="0F61F2AD" w14:textId="77777777" w:rsidR="00560299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4037BD" w14:paraId="19570AE8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3BA7865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4DA0AAE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BD882D6" w14:textId="77777777" w:rsidR="00560299" w:rsidRPr="004037BD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C202C7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4037BD" w14:paraId="075DD203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3B4A1DCE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566322B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C9F564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7BE3756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4FCB3A13" w14:textId="77777777" w:rsidTr="00560299">
        <w:trPr>
          <w:trHeight w:val="244"/>
          <w:jc w:val="center"/>
        </w:trPr>
        <w:tc>
          <w:tcPr>
            <w:tcW w:w="696" w:type="dxa"/>
          </w:tcPr>
          <w:p w14:paraId="354E628E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2137" w:type="dxa"/>
          </w:tcPr>
          <w:p w14:paraId="1B27B489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5D45A22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36B2084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22AE0694" w14:textId="77777777" w:rsidTr="00560299">
        <w:trPr>
          <w:trHeight w:val="244"/>
          <w:jc w:val="center"/>
        </w:trPr>
        <w:tc>
          <w:tcPr>
            <w:tcW w:w="696" w:type="dxa"/>
          </w:tcPr>
          <w:p w14:paraId="427FC7BD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2137" w:type="dxa"/>
          </w:tcPr>
          <w:p w14:paraId="3B1E7986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B28D7AF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8E70B6D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6E542877" w14:textId="77777777" w:rsidTr="00560299">
        <w:trPr>
          <w:trHeight w:val="244"/>
          <w:jc w:val="center"/>
        </w:trPr>
        <w:tc>
          <w:tcPr>
            <w:tcW w:w="696" w:type="dxa"/>
          </w:tcPr>
          <w:p w14:paraId="093F152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3</w:t>
            </w:r>
          </w:p>
        </w:tc>
        <w:tc>
          <w:tcPr>
            <w:tcW w:w="2137" w:type="dxa"/>
          </w:tcPr>
          <w:p w14:paraId="541BA4F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4394F7E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4F7B7D4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1DFB3194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2DA13F03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0141B42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8A9CC4A" w14:textId="77777777" w:rsidR="00560299" w:rsidRPr="004037BD" w:rsidRDefault="00560299" w:rsidP="00560299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350EFE56" w14:textId="77777777" w:rsidR="00560299" w:rsidRPr="004037BD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B3FFFB6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4037BD" w14:paraId="72ECE79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0A7DC48" w14:textId="77777777" w:rsidR="00695468" w:rsidRPr="004037BD" w:rsidRDefault="00695468" w:rsidP="0069546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2BA99E3" w14:textId="77777777" w:rsidR="00695468" w:rsidRPr="004037BD" w:rsidRDefault="00695468" w:rsidP="0069546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="000A2714" w:rsidRPr="004037BD">
              <w:rPr>
                <w:rFonts w:ascii="標楷體" w:eastAsia="標楷體" w:hAnsi="標楷體" w:hint="eastAsia"/>
                <w:b/>
              </w:rPr>
              <w:t>L5505</w:t>
            </w:r>
            <w:r w:rsidRPr="004037BD">
              <w:rPr>
                <w:rFonts w:ascii="標楷體" w:eastAsia="標楷體" w:hAnsi="標楷體" w:hint="eastAsia"/>
                <w:b/>
              </w:rPr>
              <w:t>內網報表業績維護-修改]</w:t>
            </w:r>
          </w:p>
          <w:p w14:paraId="5BAE75B3" w14:textId="77777777" w:rsidR="00695468" w:rsidRPr="004037BD" w:rsidRDefault="00695468" w:rsidP="0069546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4EE644DE" w14:textId="77777777" w:rsidR="00695468" w:rsidRPr="004037BD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4037BD" w14:paraId="4FA9AFC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57E729E" w14:textId="77777777" w:rsidR="00695468" w:rsidRPr="004037BD" w:rsidRDefault="00695468" w:rsidP="0069546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5EFFBF2F" w14:textId="77777777" w:rsidR="00695468" w:rsidRPr="004037BD" w:rsidRDefault="00695468" w:rsidP="0069546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="000A2714" w:rsidRPr="004037BD">
              <w:rPr>
                <w:rFonts w:ascii="標楷體" w:eastAsia="標楷體" w:hAnsi="標楷體" w:hint="eastAsia"/>
                <w:b/>
              </w:rPr>
              <w:t>L5505</w:t>
            </w:r>
            <w:r w:rsidRPr="004037BD">
              <w:rPr>
                <w:rFonts w:ascii="標楷體" w:eastAsia="標楷體" w:hAnsi="標楷體" w:hint="eastAsia"/>
                <w:b/>
              </w:rPr>
              <w:t>內網報表業績維護-新增]</w:t>
            </w:r>
          </w:p>
        </w:tc>
        <w:tc>
          <w:tcPr>
            <w:tcW w:w="2693" w:type="dxa"/>
          </w:tcPr>
          <w:p w14:paraId="1456593A" w14:textId="77777777" w:rsidR="00695468" w:rsidRPr="004037BD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4037BD" w14:paraId="26F991C7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3BCA5258" w14:textId="77777777" w:rsidR="00695468" w:rsidRPr="004037BD" w:rsidRDefault="00695468" w:rsidP="0069546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刪除]</w:t>
            </w:r>
          </w:p>
        </w:tc>
        <w:tc>
          <w:tcPr>
            <w:tcW w:w="3969" w:type="dxa"/>
          </w:tcPr>
          <w:p w14:paraId="5BC5D202" w14:textId="77777777" w:rsidR="00695468" w:rsidRPr="004037BD" w:rsidRDefault="00695468" w:rsidP="0069546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="000A2714" w:rsidRPr="004037BD">
              <w:rPr>
                <w:rFonts w:ascii="標楷體" w:eastAsia="標楷體" w:hAnsi="標楷體" w:hint="eastAsia"/>
                <w:b/>
              </w:rPr>
              <w:t>L5505</w:t>
            </w:r>
            <w:r w:rsidRPr="004037BD">
              <w:rPr>
                <w:rFonts w:ascii="標楷體" w:eastAsia="標楷體" w:hAnsi="標楷體" w:hint="eastAsia"/>
                <w:b/>
              </w:rPr>
              <w:t>房內網報表業績維護-刪除]</w:t>
            </w:r>
          </w:p>
          <w:p w14:paraId="4F1680F9" w14:textId="77777777" w:rsidR="00695468" w:rsidRPr="004037BD" w:rsidRDefault="00695468" w:rsidP="0069546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2D5EC007" w14:textId="77777777" w:rsidR="00695468" w:rsidRPr="004037BD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4037BD" w14:paraId="728F383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F5A52D6" w14:textId="77777777" w:rsidR="00695468" w:rsidRPr="004037BD" w:rsidRDefault="00695468" w:rsidP="00695468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5728C9E3" w14:textId="77777777" w:rsidR="00695468" w:rsidRPr="004037BD" w:rsidRDefault="00695468" w:rsidP="0069546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="000A2714" w:rsidRPr="004037BD">
              <w:rPr>
                <w:rFonts w:ascii="標楷體" w:eastAsia="標楷體" w:hAnsi="標楷體" w:hint="eastAsia"/>
                <w:b/>
              </w:rPr>
              <w:t>L5505</w:t>
            </w:r>
            <w:r w:rsidRPr="004037BD">
              <w:rPr>
                <w:rFonts w:ascii="標楷體" w:eastAsia="標楷體" w:hAnsi="標楷體" w:hint="eastAsia"/>
                <w:b/>
              </w:rPr>
              <w:t>內網報表業績維護-查</w:t>
            </w:r>
            <w:r w:rsidRPr="004037BD">
              <w:rPr>
                <w:rFonts w:ascii="標楷體" w:eastAsia="標楷體" w:hAnsi="標楷體" w:hint="eastAsia"/>
                <w:b/>
              </w:rPr>
              <w:lastRenderedPageBreak/>
              <w:t>詢]</w:t>
            </w:r>
          </w:p>
        </w:tc>
        <w:tc>
          <w:tcPr>
            <w:tcW w:w="2693" w:type="dxa"/>
          </w:tcPr>
          <w:p w14:paraId="52D5E3C1" w14:textId="77777777" w:rsidR="00695468" w:rsidRPr="004037BD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0DFF876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B6D1675" w14:textId="77777777" w:rsidR="00560299" w:rsidRPr="004037BD" w:rsidRDefault="000A2714" w:rsidP="000A2714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23037D6B" w14:textId="77777777" w:rsidR="00560299" w:rsidRPr="004037BD" w:rsidRDefault="000A2714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7EF2F89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57006FA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EFAD5E3" w14:textId="77777777" w:rsidR="00560299" w:rsidRPr="004037BD" w:rsidRDefault="000A2714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7EC19EB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7AB058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176809C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6C912F1" w14:textId="77777777" w:rsidR="00560299" w:rsidRPr="004037BD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2AE89240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373F6DE7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5BD9CDC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D4C602E" w14:textId="77777777" w:rsidR="00560299" w:rsidRPr="004037BD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業績金額(額度)</w:t>
            </w:r>
          </w:p>
        </w:tc>
        <w:tc>
          <w:tcPr>
            <w:tcW w:w="3969" w:type="dxa"/>
          </w:tcPr>
          <w:p w14:paraId="4612775D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D79FC88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6C53833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DB7A24F" w14:textId="77777777" w:rsidR="00560299" w:rsidRPr="004037BD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批次</w:t>
            </w:r>
          </w:p>
        </w:tc>
        <w:tc>
          <w:tcPr>
            <w:tcW w:w="3969" w:type="dxa"/>
          </w:tcPr>
          <w:p w14:paraId="18DA7CD4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10F39979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5ADE6B30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21C2FAEA" w14:textId="77777777" w:rsidR="00B30FC5" w:rsidRPr="004037BD" w:rsidRDefault="00210672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0209AC1" w14:textId="13437D96" w:rsidR="00B30FC5" w:rsidRPr="004037BD" w:rsidRDefault="00B30FC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</w:t>
      </w:r>
      <w:r w:rsidR="006961FE" w:rsidRPr="004037BD">
        <w:rPr>
          <w:rFonts w:ascii="標楷體" w:hAnsi="標楷體"/>
        </w:rPr>
        <w:t>550</w:t>
      </w:r>
      <w:r w:rsidR="007B6521" w:rsidRPr="004037BD">
        <w:rPr>
          <w:rFonts w:ascii="標楷體" w:hAnsi="標楷體"/>
        </w:rPr>
        <w:t>5</w:t>
      </w:r>
      <w:r w:rsidRPr="004037BD">
        <w:rPr>
          <w:rFonts w:ascii="標楷體" w:hAnsi="標楷體" w:hint="eastAsia"/>
          <w:lang w:eastAsia="zh-TW"/>
        </w:rPr>
        <w:t>內網報表業績維護</w:t>
      </w:r>
      <w:r w:rsidR="00111CF1" w:rsidRPr="004037BD">
        <w:rPr>
          <w:rFonts w:ascii="標楷體" w:hAnsi="標楷體" w:hint="eastAsia"/>
          <w:lang w:eastAsia="zh-TW"/>
        </w:rPr>
        <w:t>(拿掉???)</w:t>
      </w:r>
    </w:p>
    <w:p w14:paraId="0DDDBD5A" w14:textId="77777777" w:rsidR="00B30FC5" w:rsidRPr="004037BD" w:rsidRDefault="00B30FC5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4037BD" w14:paraId="4ECB01F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B5D401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92E794" w14:textId="347E373B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調整作業-內網報表業績維護</w:t>
            </w:r>
          </w:p>
        </w:tc>
      </w:tr>
      <w:tr w:rsidR="00B30FC5" w:rsidRPr="004037BD" w14:paraId="4B8A4A32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73B78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514328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60E7890B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D32E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A5F653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422E8FD2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81625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A72475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796CD042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5033A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DB12C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75CE2B39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E5E00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900BD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2B69A687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5D1E60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62F54E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4037BD" w14:paraId="003928A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64B5C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25B262" w14:textId="77777777" w:rsidR="00B30FC5" w:rsidRPr="004037BD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BD95A59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4C6BCD58" w14:textId="77777777" w:rsidR="00B30FC5" w:rsidRPr="004037BD" w:rsidRDefault="00B30FC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5EB175FE" w14:textId="77777777" w:rsidR="00B30FC5" w:rsidRPr="004037BD" w:rsidRDefault="00B30FC5" w:rsidP="004D2611">
      <w:pPr>
        <w:ind w:leftChars="472" w:left="113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輸入畫面：</w:t>
      </w:r>
    </w:p>
    <w:p w14:paraId="590886FC" w14:textId="42A74312" w:rsidR="00B30FC5" w:rsidRPr="004037BD" w:rsidRDefault="00C0078D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6849316F" wp14:editId="5AFA51EE">
            <wp:extent cx="6477000" cy="4527550"/>
            <wp:effectExtent l="0" t="0" r="0" b="6350"/>
            <wp:docPr id="5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52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F5919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2E79EEF9" w14:textId="77777777" w:rsidR="00B30FC5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548"/>
        <w:gridCol w:w="934"/>
        <w:gridCol w:w="927"/>
        <w:gridCol w:w="1174"/>
        <w:gridCol w:w="678"/>
        <w:gridCol w:w="693"/>
        <w:gridCol w:w="3750"/>
      </w:tblGrid>
      <w:tr w:rsidR="000A2714" w:rsidRPr="004037BD" w14:paraId="06FBF0ED" w14:textId="77777777" w:rsidTr="000A2714">
        <w:trPr>
          <w:trHeight w:val="388"/>
          <w:jc w:val="center"/>
        </w:trPr>
        <w:tc>
          <w:tcPr>
            <w:tcW w:w="493" w:type="dxa"/>
            <w:vMerge w:val="restart"/>
          </w:tcPr>
          <w:p w14:paraId="16D1869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617" w:type="dxa"/>
            <w:vMerge w:val="restart"/>
          </w:tcPr>
          <w:p w14:paraId="7F2561A3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10" w:type="dxa"/>
            <w:gridSpan w:val="5"/>
          </w:tcPr>
          <w:p w14:paraId="581FA40C" w14:textId="77777777" w:rsidR="000A2714" w:rsidRPr="004037BD" w:rsidRDefault="000A2714" w:rsidP="000A271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44" w:type="dxa"/>
            <w:vMerge w:val="restart"/>
          </w:tcPr>
          <w:p w14:paraId="50E547A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714" w:rsidRPr="004037BD" w14:paraId="72BA244A" w14:textId="77777777" w:rsidTr="000A2714">
        <w:trPr>
          <w:trHeight w:val="244"/>
          <w:jc w:val="center"/>
        </w:trPr>
        <w:tc>
          <w:tcPr>
            <w:tcW w:w="493" w:type="dxa"/>
            <w:vMerge/>
          </w:tcPr>
          <w:p w14:paraId="0A565A3D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17" w:type="dxa"/>
            <w:vMerge/>
          </w:tcPr>
          <w:p w14:paraId="2DD09B1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41" w:type="dxa"/>
          </w:tcPr>
          <w:p w14:paraId="36DAC5C1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7" w:type="dxa"/>
          </w:tcPr>
          <w:p w14:paraId="01E1556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20" w:type="dxa"/>
          </w:tcPr>
          <w:p w14:paraId="3C954307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2" w:type="dxa"/>
          </w:tcPr>
          <w:p w14:paraId="453946C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0" w:type="dxa"/>
          </w:tcPr>
          <w:p w14:paraId="415C111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44" w:type="dxa"/>
            <w:vMerge/>
          </w:tcPr>
          <w:p w14:paraId="0409457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</w:tr>
      <w:tr w:rsidR="000A2714" w:rsidRPr="004037BD" w14:paraId="2B04A854" w14:textId="77777777" w:rsidTr="000A2714">
        <w:trPr>
          <w:trHeight w:val="244"/>
          <w:jc w:val="center"/>
        </w:trPr>
        <w:tc>
          <w:tcPr>
            <w:tcW w:w="493" w:type="dxa"/>
          </w:tcPr>
          <w:p w14:paraId="6A0F311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17" w:type="dxa"/>
          </w:tcPr>
          <w:p w14:paraId="63DAB26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41" w:type="dxa"/>
          </w:tcPr>
          <w:p w14:paraId="57FA9645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4363BD2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45BF361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92" w:type="dxa"/>
          </w:tcPr>
          <w:p w14:paraId="3694C04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3A06CA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3C754A37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7AACEA0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新增</w:t>
            </w:r>
          </w:p>
          <w:p w14:paraId="569A3A3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修改  </w:t>
            </w:r>
          </w:p>
          <w:p w14:paraId="75B975E6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4.刪除  </w:t>
            </w:r>
          </w:p>
          <w:p w14:paraId="66ECF1C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0A2714" w:rsidRPr="004037BD" w14:paraId="6A4A7BF0" w14:textId="77777777" w:rsidTr="000A2714">
        <w:trPr>
          <w:trHeight w:val="291"/>
          <w:jc w:val="center"/>
        </w:trPr>
        <w:tc>
          <w:tcPr>
            <w:tcW w:w="493" w:type="dxa"/>
          </w:tcPr>
          <w:p w14:paraId="6CBA5F1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17" w:type="dxa"/>
          </w:tcPr>
          <w:p w14:paraId="44DF585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41" w:type="dxa"/>
          </w:tcPr>
          <w:p w14:paraId="474BD63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57" w:type="dxa"/>
          </w:tcPr>
          <w:p w14:paraId="4366F8E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0681487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3E871F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57699C73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09A3C1B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0A2714" w:rsidRPr="004037BD" w14:paraId="509A07A6" w14:textId="77777777" w:rsidTr="000A2714">
        <w:trPr>
          <w:trHeight w:val="291"/>
          <w:jc w:val="center"/>
        </w:trPr>
        <w:tc>
          <w:tcPr>
            <w:tcW w:w="493" w:type="dxa"/>
          </w:tcPr>
          <w:p w14:paraId="4681A1D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17" w:type="dxa"/>
          </w:tcPr>
          <w:p w14:paraId="7629C3E3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41" w:type="dxa"/>
          </w:tcPr>
          <w:p w14:paraId="3B4CCA0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7" w:type="dxa"/>
          </w:tcPr>
          <w:p w14:paraId="0BF07F3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44C10D5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52E7E4B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33AFBE97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782F7B4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0A2714" w:rsidRPr="004037BD" w14:paraId="1140CD01" w14:textId="77777777" w:rsidTr="000A2714">
        <w:trPr>
          <w:trHeight w:val="291"/>
          <w:jc w:val="center"/>
        </w:trPr>
        <w:tc>
          <w:tcPr>
            <w:tcW w:w="493" w:type="dxa"/>
          </w:tcPr>
          <w:p w14:paraId="40243AA7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17" w:type="dxa"/>
          </w:tcPr>
          <w:p w14:paraId="48EB003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41" w:type="dxa"/>
          </w:tcPr>
          <w:p w14:paraId="7A743F3B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7" w:type="dxa"/>
          </w:tcPr>
          <w:p w14:paraId="58AAA0E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4ECDD3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DF08D5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06BC33D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12DB335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0A2714" w:rsidRPr="004037BD" w14:paraId="07D7B172" w14:textId="77777777" w:rsidTr="000A2714">
        <w:trPr>
          <w:trHeight w:val="291"/>
          <w:jc w:val="center"/>
        </w:trPr>
        <w:tc>
          <w:tcPr>
            <w:tcW w:w="493" w:type="dxa"/>
          </w:tcPr>
          <w:p w14:paraId="7E0548A5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17" w:type="dxa"/>
          </w:tcPr>
          <w:p w14:paraId="2BC0E55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41" w:type="dxa"/>
          </w:tcPr>
          <w:p w14:paraId="222C11B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957" w:type="dxa"/>
          </w:tcPr>
          <w:p w14:paraId="0FAFF5F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C7BDAD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6869F2D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9568F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5FE8FA5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4037BD" w14:paraId="7065C2C2" w14:textId="77777777" w:rsidTr="000A2714">
        <w:trPr>
          <w:trHeight w:val="291"/>
          <w:jc w:val="center"/>
        </w:trPr>
        <w:tc>
          <w:tcPr>
            <w:tcW w:w="493" w:type="dxa"/>
          </w:tcPr>
          <w:p w14:paraId="78BF28D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17" w:type="dxa"/>
          </w:tcPr>
          <w:p w14:paraId="588EDCC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941" w:type="dxa"/>
          </w:tcPr>
          <w:p w14:paraId="7BB8B74D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957" w:type="dxa"/>
          </w:tcPr>
          <w:p w14:paraId="785CEC3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1FDF2C3D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FB0D86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E6BDD9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1B2187D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4037BD" w14:paraId="34B16BD9" w14:textId="77777777" w:rsidTr="000A2714">
        <w:trPr>
          <w:trHeight w:val="291"/>
          <w:jc w:val="center"/>
        </w:trPr>
        <w:tc>
          <w:tcPr>
            <w:tcW w:w="493" w:type="dxa"/>
          </w:tcPr>
          <w:p w14:paraId="0AED836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17" w:type="dxa"/>
          </w:tcPr>
          <w:p w14:paraId="54D650F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941" w:type="dxa"/>
          </w:tcPr>
          <w:p w14:paraId="3CEE0CE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7" w:type="dxa"/>
          </w:tcPr>
          <w:p w14:paraId="13727BC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A02293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FF3691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281254F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253675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4037BD" w14:paraId="368E910D" w14:textId="77777777" w:rsidTr="000A2714">
        <w:trPr>
          <w:trHeight w:val="291"/>
          <w:jc w:val="center"/>
        </w:trPr>
        <w:tc>
          <w:tcPr>
            <w:tcW w:w="493" w:type="dxa"/>
          </w:tcPr>
          <w:p w14:paraId="1583307D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17" w:type="dxa"/>
          </w:tcPr>
          <w:p w14:paraId="64E7D7E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941" w:type="dxa"/>
          </w:tcPr>
          <w:p w14:paraId="2D53282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6A38AC45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1B35CB2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79C05DB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63D7B2DB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4F56E1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4037BD" w14:paraId="2E8E5D93" w14:textId="77777777" w:rsidTr="000A2714">
        <w:trPr>
          <w:trHeight w:val="291"/>
          <w:jc w:val="center"/>
        </w:trPr>
        <w:tc>
          <w:tcPr>
            <w:tcW w:w="493" w:type="dxa"/>
          </w:tcPr>
          <w:p w14:paraId="165F67E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17" w:type="dxa"/>
          </w:tcPr>
          <w:p w14:paraId="6520F981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單位類別</w:t>
            </w:r>
          </w:p>
        </w:tc>
        <w:tc>
          <w:tcPr>
            <w:tcW w:w="941" w:type="dxa"/>
          </w:tcPr>
          <w:p w14:paraId="3D10B0B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44592B8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BE8F22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92" w:type="dxa"/>
          </w:tcPr>
          <w:p w14:paraId="229F9166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5E99C2DB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BD52C5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自動顯示不必輸入</w:t>
            </w:r>
          </w:p>
          <w:p w14:paraId="4C13DFB3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全部</w:t>
            </w:r>
          </w:p>
          <w:p w14:paraId="3179AFCB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通訊處</w:t>
            </w:r>
          </w:p>
          <w:p w14:paraId="2459C97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 區部</w:t>
            </w:r>
          </w:p>
          <w:p w14:paraId="23921E4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: 部室</w:t>
            </w:r>
          </w:p>
          <w:p w14:paraId="37A0CAB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: 區部+部室</w:t>
            </w:r>
          </w:p>
        </w:tc>
      </w:tr>
      <w:tr w:rsidR="000A2714" w:rsidRPr="004037BD" w14:paraId="646AF411" w14:textId="77777777" w:rsidTr="000A2714">
        <w:trPr>
          <w:trHeight w:val="291"/>
          <w:jc w:val="center"/>
        </w:trPr>
        <w:tc>
          <w:tcPr>
            <w:tcW w:w="493" w:type="dxa"/>
          </w:tcPr>
          <w:p w14:paraId="26A88AA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17" w:type="dxa"/>
          </w:tcPr>
          <w:p w14:paraId="2ADAD4C6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計達成金額</w:t>
            </w:r>
          </w:p>
        </w:tc>
        <w:tc>
          <w:tcPr>
            <w:tcW w:w="941" w:type="dxa"/>
          </w:tcPr>
          <w:p w14:paraId="28216FB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25C6C93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5623379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018CDE3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729F471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37838F1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輸輸入其他自動顯示不必輸入</w:t>
            </w:r>
          </w:p>
          <w:p w14:paraId="162D56E3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計達成金額或累計達成件數須至少輸入一項</w:t>
            </w:r>
          </w:p>
        </w:tc>
      </w:tr>
      <w:tr w:rsidR="000A2714" w:rsidRPr="004037BD" w14:paraId="0E0A3C89" w14:textId="77777777" w:rsidTr="000A2714">
        <w:trPr>
          <w:trHeight w:val="291"/>
          <w:jc w:val="center"/>
        </w:trPr>
        <w:tc>
          <w:tcPr>
            <w:tcW w:w="493" w:type="dxa"/>
          </w:tcPr>
          <w:p w14:paraId="7622137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17" w:type="dxa"/>
          </w:tcPr>
          <w:p w14:paraId="14513CD5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金額加減項</w:t>
            </w:r>
          </w:p>
        </w:tc>
        <w:tc>
          <w:tcPr>
            <w:tcW w:w="941" w:type="dxa"/>
          </w:tcPr>
          <w:p w14:paraId="0B977C3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57" w:type="dxa"/>
          </w:tcPr>
          <w:p w14:paraId="4D86073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9D01875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F4718E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93D61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2389580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當累計達成金額 &gt; 0時必須輸入</w:t>
            </w:r>
          </w:p>
          <w:p w14:paraId="67038B77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</w:tr>
      <w:tr w:rsidR="000A2714" w:rsidRPr="004037BD" w14:paraId="276CAB39" w14:textId="77777777" w:rsidTr="000A2714">
        <w:trPr>
          <w:trHeight w:val="291"/>
          <w:jc w:val="center"/>
        </w:trPr>
        <w:tc>
          <w:tcPr>
            <w:tcW w:w="493" w:type="dxa"/>
          </w:tcPr>
          <w:p w14:paraId="39C1014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17" w:type="dxa"/>
          </w:tcPr>
          <w:p w14:paraId="3C59D7E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計達成件數</w:t>
            </w:r>
          </w:p>
        </w:tc>
        <w:tc>
          <w:tcPr>
            <w:tcW w:w="941" w:type="dxa"/>
          </w:tcPr>
          <w:p w14:paraId="5DBCA916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29AF879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4DF2449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23F05D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26CEE10B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99C2CB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a.累計達成金額或累計達成件數須至少輸入一項</w:t>
            </w:r>
          </w:p>
        </w:tc>
      </w:tr>
      <w:tr w:rsidR="000A2714" w:rsidRPr="004037BD" w14:paraId="2A7D1512" w14:textId="77777777" w:rsidTr="000A2714">
        <w:trPr>
          <w:trHeight w:val="291"/>
          <w:jc w:val="center"/>
        </w:trPr>
        <w:tc>
          <w:tcPr>
            <w:tcW w:w="493" w:type="dxa"/>
          </w:tcPr>
          <w:p w14:paraId="0EF1606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17" w:type="dxa"/>
          </w:tcPr>
          <w:p w14:paraId="5D0C402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件數加減項</w:t>
            </w:r>
          </w:p>
        </w:tc>
        <w:tc>
          <w:tcPr>
            <w:tcW w:w="941" w:type="dxa"/>
          </w:tcPr>
          <w:p w14:paraId="3A073313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57" w:type="dxa"/>
          </w:tcPr>
          <w:p w14:paraId="413F3E3D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324377F0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15CFA7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702987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9A05EF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當累計達成金額 &gt; 0時必須輸入</w:t>
            </w:r>
          </w:p>
          <w:p w14:paraId="2867A04B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i.輸入限制 +/-</w:t>
            </w:r>
          </w:p>
        </w:tc>
      </w:tr>
      <w:tr w:rsidR="000A2714" w:rsidRPr="004037BD" w14:paraId="6BD89FB9" w14:textId="77777777" w:rsidTr="000A2714">
        <w:trPr>
          <w:trHeight w:val="291"/>
          <w:jc w:val="center"/>
        </w:trPr>
        <w:tc>
          <w:tcPr>
            <w:tcW w:w="493" w:type="dxa"/>
          </w:tcPr>
          <w:p w14:paraId="1B9E1361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17" w:type="dxa"/>
          </w:tcPr>
          <w:p w14:paraId="1A5A40C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通訊處</w:t>
            </w:r>
          </w:p>
        </w:tc>
        <w:tc>
          <w:tcPr>
            <w:tcW w:w="941" w:type="dxa"/>
          </w:tcPr>
          <w:p w14:paraId="137442F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957" w:type="dxa"/>
          </w:tcPr>
          <w:p w14:paraId="6E3A302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495574D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E708345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6D68D11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92B713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輸輸入,其他自動顯示不必輸入</w:t>
            </w:r>
          </w:p>
          <w:p w14:paraId="42A26A66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a.不得為空白</w:t>
            </w:r>
          </w:p>
        </w:tc>
      </w:tr>
      <w:tr w:rsidR="000A2714" w:rsidRPr="004037BD" w14:paraId="22625F83" w14:textId="77777777" w:rsidTr="000A2714">
        <w:trPr>
          <w:trHeight w:val="291"/>
          <w:jc w:val="center"/>
        </w:trPr>
        <w:tc>
          <w:tcPr>
            <w:tcW w:w="493" w:type="dxa"/>
          </w:tcPr>
          <w:p w14:paraId="70745FC9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17" w:type="dxa"/>
          </w:tcPr>
          <w:p w14:paraId="3B8B8B4B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941" w:type="dxa"/>
          </w:tcPr>
          <w:p w14:paraId="736B9E06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7" w:type="dxa"/>
          </w:tcPr>
          <w:p w14:paraId="029A4DF6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74AD7A8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3E438F87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0E5F4DA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50EF1B9F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輸輸入,其他自</w:t>
            </w:r>
            <w:r w:rsidRPr="004037BD">
              <w:rPr>
                <w:rFonts w:ascii="標楷體" w:eastAsia="標楷體" w:hAnsi="標楷體" w:hint="eastAsia"/>
              </w:rPr>
              <w:lastRenderedPageBreak/>
              <w:t>動顯示不必輸入</w:t>
            </w:r>
          </w:p>
          <w:p w14:paraId="0003871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a.不得為空白</w:t>
            </w:r>
          </w:p>
        </w:tc>
      </w:tr>
      <w:tr w:rsidR="000A2714" w:rsidRPr="004037BD" w14:paraId="36A18B8C" w14:textId="77777777" w:rsidTr="000A2714">
        <w:trPr>
          <w:trHeight w:val="291"/>
          <w:jc w:val="center"/>
        </w:trPr>
        <w:tc>
          <w:tcPr>
            <w:tcW w:w="493" w:type="dxa"/>
          </w:tcPr>
          <w:p w14:paraId="32F6FC7C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1617" w:type="dxa"/>
          </w:tcPr>
          <w:p w14:paraId="4840E4D2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941" w:type="dxa"/>
          </w:tcPr>
          <w:p w14:paraId="7C971E3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57" w:type="dxa"/>
          </w:tcPr>
          <w:p w14:paraId="4C6F4F44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540C688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010D3FA7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744FA0E3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2DDC1FA6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輸輸入,其他自動顯示不必輸入</w:t>
            </w:r>
          </w:p>
          <w:p w14:paraId="70B6F9FE" w14:textId="77777777" w:rsidR="000A2714" w:rsidRPr="004037BD" w:rsidRDefault="000A2714" w:rsidP="00B30FC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a.不得為空白</w:t>
            </w:r>
          </w:p>
        </w:tc>
      </w:tr>
    </w:tbl>
    <w:p w14:paraId="6E734084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567EECCE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5E4F878E" w14:textId="77777777" w:rsidR="00D20499" w:rsidRPr="004037BD" w:rsidRDefault="00D20499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/>
        </w:rPr>
        <w:br w:type="page"/>
      </w:r>
      <w:r w:rsidRPr="004037BD">
        <w:rPr>
          <w:rFonts w:ascii="標楷體" w:hAnsi="標楷體"/>
          <w:lang w:eastAsia="zh-TW"/>
        </w:rPr>
        <w:lastRenderedPageBreak/>
        <w:t>L</w:t>
      </w:r>
      <w:r w:rsidRPr="004037BD">
        <w:rPr>
          <w:rFonts w:ascii="標楷體" w:hAnsi="標楷體" w:hint="eastAsia"/>
          <w:lang w:eastAsia="zh-TW"/>
        </w:rPr>
        <w:t>5060</w:t>
      </w:r>
      <w:r w:rsidR="00F55514" w:rsidRPr="004037BD">
        <w:rPr>
          <w:rFonts w:ascii="標楷體" w:hAnsi="標楷體" w:hint="eastAsia"/>
          <w:lang w:eastAsia="zh-TW"/>
        </w:rPr>
        <w:t>法催紀錄作業－</w:t>
      </w:r>
      <w:r w:rsidR="00EC3D30" w:rsidRPr="004037BD">
        <w:rPr>
          <w:rFonts w:ascii="標楷體" w:hAnsi="標楷體" w:hint="eastAsia"/>
          <w:lang w:eastAsia="zh-TW"/>
        </w:rPr>
        <w:t>案件</w:t>
      </w:r>
      <w:r w:rsidR="00DC2995" w:rsidRPr="004037BD">
        <w:rPr>
          <w:rFonts w:ascii="標楷體" w:hAnsi="標楷體" w:hint="eastAsia"/>
          <w:lang w:eastAsia="zh-TW"/>
        </w:rPr>
        <w:t>處理</w:t>
      </w:r>
      <w:r w:rsidR="008704F5" w:rsidRPr="004037BD">
        <w:rPr>
          <w:rFonts w:ascii="標楷體" w:hAnsi="標楷體" w:hint="eastAsia"/>
          <w:lang w:eastAsia="zh-TW"/>
        </w:rPr>
        <w:t>清單</w:t>
      </w:r>
    </w:p>
    <w:p w14:paraId="2C1041EE" w14:textId="77777777" w:rsidR="00D20499" w:rsidRPr="004037BD" w:rsidRDefault="00D20499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20499" w:rsidRPr="004037BD" w14:paraId="3EBD4CF4" w14:textId="77777777" w:rsidTr="006B5AF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BE1E28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979E13" w14:textId="77777777" w:rsidR="00D20499" w:rsidRPr="004037BD" w:rsidRDefault="00EC3D30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案件</w:t>
            </w:r>
            <w:r w:rsidR="00DC2995" w:rsidRPr="004037BD">
              <w:rPr>
                <w:rFonts w:ascii="標楷體" w:eastAsia="標楷體" w:hAnsi="標楷體" w:hint="eastAsia"/>
              </w:rPr>
              <w:t>處理</w:t>
            </w:r>
            <w:r w:rsidRPr="004037BD">
              <w:rPr>
                <w:rFonts w:ascii="標楷體" w:eastAsia="標楷體" w:hAnsi="標楷體" w:hint="eastAsia"/>
              </w:rPr>
              <w:t>清單</w:t>
            </w:r>
          </w:p>
          <w:p w14:paraId="41982BEC" w14:textId="77777777" w:rsidR="009E449B" w:rsidRPr="004037BD" w:rsidRDefault="009E449B" w:rsidP="006E714B">
            <w:pPr>
              <w:pStyle w:val="af9"/>
              <w:numPr>
                <w:ilvl w:val="1"/>
                <w:numId w:val="4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篩選條件列出所有逾期戶的戶號-額度(同一擔保品項下，只顯示嚴重等級最高者)，自行勾選，進行列印催繳函或人工登錄逾催紀錄</w:t>
            </w:r>
            <w:r w:rsidR="00B6714B" w:rsidRPr="004037BD">
              <w:rPr>
                <w:rFonts w:ascii="標楷體" w:eastAsia="標楷體" w:hAnsi="標楷體" w:hint="eastAsia"/>
              </w:rPr>
              <w:t>；</w:t>
            </w:r>
            <w:r w:rsidR="00495431" w:rsidRPr="004037BD">
              <w:rPr>
                <w:rFonts w:ascii="標楷體" w:eastAsia="標楷體" w:hAnsi="標楷體" w:hint="eastAsia"/>
              </w:rPr>
              <w:t>嚴重等級依&lt;</w:t>
            </w:r>
            <w:r w:rsidR="00EB76D5" w:rsidRPr="004037BD">
              <w:rPr>
                <w:rFonts w:ascii="標楷體" w:eastAsia="標楷體" w:hAnsi="標楷體" w:hint="eastAsia"/>
              </w:rPr>
              <w:t>逾期</w:t>
            </w:r>
            <w:r w:rsidR="00001377" w:rsidRPr="004037BD">
              <w:rPr>
                <w:rFonts w:ascii="標楷體" w:eastAsia="標楷體" w:hAnsi="標楷體" w:hint="eastAsia"/>
              </w:rPr>
              <w:t>天</w:t>
            </w:r>
            <w:r w:rsidR="00EB76D5" w:rsidRPr="004037BD">
              <w:rPr>
                <w:rFonts w:ascii="標楷體" w:eastAsia="標楷體" w:hAnsi="標楷體" w:hint="eastAsia"/>
              </w:rPr>
              <w:t>數&gt;</w:t>
            </w:r>
            <w:r w:rsidR="00495431" w:rsidRPr="004037BD">
              <w:rPr>
                <w:rFonts w:ascii="標楷體" w:eastAsia="標楷體" w:hAnsi="標楷體" w:hint="eastAsia"/>
              </w:rPr>
              <w:t>判斷，</w:t>
            </w:r>
            <w:r w:rsidR="0031491C" w:rsidRPr="004037BD">
              <w:rPr>
                <w:rFonts w:ascii="標楷體" w:eastAsia="標楷體" w:hAnsi="標楷體" w:hint="eastAsia"/>
              </w:rPr>
              <w:t>再取</w:t>
            </w:r>
            <w:r w:rsidR="00495431" w:rsidRPr="004037BD">
              <w:rPr>
                <w:rFonts w:ascii="標楷體" w:eastAsia="標楷體" w:hAnsi="標楷體" w:hint="eastAsia"/>
              </w:rPr>
              <w:t>&lt;額度號</w:t>
            </w:r>
            <w:r w:rsidR="0031491C" w:rsidRPr="004037BD">
              <w:rPr>
                <w:rFonts w:ascii="標楷體" w:eastAsia="標楷體" w:hAnsi="標楷體" w:hint="eastAsia"/>
              </w:rPr>
              <w:t>碼</w:t>
            </w:r>
            <w:r w:rsidR="00495431" w:rsidRPr="004037BD">
              <w:rPr>
                <w:rFonts w:ascii="標楷體" w:eastAsia="標楷體" w:hAnsi="標楷體" w:hint="eastAsia"/>
              </w:rPr>
              <w:t>&gt;</w:t>
            </w:r>
            <w:r w:rsidR="0031491C" w:rsidRPr="004037BD">
              <w:rPr>
                <w:rFonts w:ascii="標楷體" w:eastAsia="標楷體" w:hAnsi="標楷體" w:hint="eastAsia"/>
              </w:rPr>
              <w:t>小者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  <w:p w14:paraId="05D9E197" w14:textId="77777777" w:rsidR="009E449B" w:rsidRPr="004037BD" w:rsidRDefault="009E449B" w:rsidP="006E714B">
            <w:pPr>
              <w:pStyle w:val="af9"/>
              <w:numPr>
                <w:ilvl w:val="1"/>
                <w:numId w:val="4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勾選列印催繳函時會併同產出同一擔保品項下的其他戶號-額度的催繳函，實際是否寄送由</w:t>
            </w:r>
            <w:r w:rsidR="00F050A5" w:rsidRPr="004037BD">
              <w:rPr>
                <w:rFonts w:ascii="標楷體" w:eastAsia="標楷體" w:hAnsi="標楷體" w:hint="eastAsia"/>
              </w:rPr>
              <w:t>經辦</w:t>
            </w:r>
            <w:r w:rsidRPr="004037BD">
              <w:rPr>
                <w:rFonts w:ascii="標楷體" w:eastAsia="標楷體" w:hAnsi="標楷體" w:hint="eastAsia"/>
              </w:rPr>
              <w:t>自行處理。</w:t>
            </w:r>
          </w:p>
          <w:p w14:paraId="12B02411" w14:textId="77777777" w:rsidR="009E449B" w:rsidRPr="004037BD" w:rsidRDefault="009E449B" w:rsidP="006E714B">
            <w:pPr>
              <w:pStyle w:val="af9"/>
              <w:numPr>
                <w:ilvl w:val="1"/>
                <w:numId w:val="4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人工登錄逾催紀錄的同時會自動登錄同一擔保品項下的其他戶號-額度的逾催紀錄，一同顯示於登錄單上。</w:t>
            </w:r>
          </w:p>
          <w:p w14:paraId="0A645B39" w14:textId="77777777" w:rsidR="009E449B" w:rsidRPr="004037BD" w:rsidRDefault="009E449B" w:rsidP="006E714B">
            <w:pPr>
              <w:pStyle w:val="af9"/>
              <w:numPr>
                <w:ilvl w:val="1"/>
                <w:numId w:val="4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同一戶號-額度下，會因不同擔保品的關聯而有多筆的自動登錄紀錄</w:t>
            </w:r>
            <w:r w:rsidR="00CF2560" w:rsidRPr="004037BD">
              <w:rPr>
                <w:rFonts w:ascii="標楷體" w:eastAsia="標楷體" w:hAnsi="標楷體" w:hint="eastAsia"/>
              </w:rPr>
              <w:t>。</w:t>
            </w:r>
          </w:p>
          <w:p w14:paraId="470C5247" w14:textId="77777777" w:rsidR="00F524A1" w:rsidRPr="004037BD" w:rsidRDefault="00F524A1" w:rsidP="006E714B">
            <w:pPr>
              <w:pStyle w:val="af9"/>
              <w:numPr>
                <w:ilvl w:val="1"/>
                <w:numId w:val="4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醒事項</w:t>
            </w:r>
            <w:r w:rsidR="00166B4A" w:rsidRPr="004037BD">
              <w:rPr>
                <w:rFonts w:ascii="標楷體" w:eastAsia="標楷體" w:hAnsi="標楷體" w:hint="eastAsia"/>
              </w:rPr>
              <w:t>已</w:t>
            </w:r>
            <w:r w:rsidRPr="004037BD">
              <w:rPr>
                <w:rFonts w:ascii="標楷體" w:eastAsia="標楷體" w:hAnsi="標楷體" w:hint="eastAsia"/>
              </w:rPr>
              <w:t>到期未解除</w:t>
            </w:r>
            <w:r w:rsidR="00CD182B"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</w:rPr>
              <w:t>顯示[提醒]按鈕，連結</w:t>
            </w:r>
            <w:r w:rsidR="00CD182B" w:rsidRPr="004037BD">
              <w:rPr>
                <w:rFonts w:ascii="標楷體" w:eastAsia="標楷體" w:hAnsi="標楷體" w:hint="eastAsia"/>
              </w:rPr>
              <w:t>提醒事項查詢</w:t>
            </w:r>
            <w:r w:rsidR="00CF2560"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D20499" w:rsidRPr="004037BD" w14:paraId="7C867028" w14:textId="77777777" w:rsidTr="006B5AF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3DFA56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B9C34F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4037BD" w14:paraId="0873B1C7" w14:textId="77777777" w:rsidTr="006B5AF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89B327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ACC7D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4037BD" w14:paraId="11BFE346" w14:textId="77777777" w:rsidTr="006B5AF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77D504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33DD5B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4037BD" w14:paraId="72F49893" w14:textId="77777777" w:rsidTr="006B5AF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7EA789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EDE199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4037BD" w14:paraId="489F5820" w14:textId="77777777" w:rsidTr="006B5AF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8E321E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58655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4037BD" w14:paraId="48D677B6" w14:textId="77777777" w:rsidTr="006B5AF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049706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227B06" w14:textId="77777777" w:rsidR="00D20499" w:rsidRPr="004037BD" w:rsidRDefault="00D20499" w:rsidP="009E449B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D20499" w:rsidRPr="004037BD" w14:paraId="04CCA639" w14:textId="77777777" w:rsidTr="006B5AF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BB557C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CB641E" w14:textId="77777777" w:rsidR="00D20499" w:rsidRPr="004037BD" w:rsidRDefault="00D20499" w:rsidP="006B5AF1">
            <w:pPr>
              <w:rPr>
                <w:rFonts w:ascii="標楷體" w:eastAsia="標楷體" w:hAnsi="標楷體"/>
              </w:rPr>
            </w:pPr>
          </w:p>
        </w:tc>
      </w:tr>
    </w:tbl>
    <w:p w14:paraId="3A118B96" w14:textId="77777777" w:rsidR="00E124A2" w:rsidRPr="004037BD" w:rsidRDefault="00E124A2" w:rsidP="00E124A2">
      <w:pPr>
        <w:rPr>
          <w:rFonts w:ascii="標楷體" w:eastAsia="標楷體" w:hAnsi="標楷體"/>
        </w:rPr>
      </w:pPr>
    </w:p>
    <w:p w14:paraId="4E24B9C8" w14:textId="77777777" w:rsidR="00E124A2" w:rsidRPr="004037BD" w:rsidRDefault="00E124A2" w:rsidP="00DC7571">
      <w:pPr>
        <w:ind w:leftChars="300" w:left="720"/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/>
          <w:sz w:val="20"/>
          <w:szCs w:val="20"/>
        </w:rPr>
        <w:t xml:space="preserve">     Ex.</w:t>
      </w:r>
    </w:p>
    <w:tbl>
      <w:tblPr>
        <w:tblW w:w="0" w:type="auto"/>
        <w:tblInd w:w="16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276"/>
        <w:gridCol w:w="1331"/>
        <w:gridCol w:w="937"/>
        <w:gridCol w:w="1276"/>
        <w:gridCol w:w="1276"/>
      </w:tblGrid>
      <w:tr w:rsidR="00E124A2" w:rsidRPr="004037BD" w14:paraId="6BCE4778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801A6" w14:textId="77777777" w:rsidR="00E124A2" w:rsidRPr="004037BD" w:rsidRDefault="00800FFA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案件等級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42EE5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逾期天數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7EF1D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戶號-額度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D2943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擔保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4E79A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人工登錄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5C6F3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自動登錄</w:t>
            </w:r>
          </w:p>
        </w:tc>
      </w:tr>
      <w:tr w:rsidR="00E124A2" w:rsidRPr="004037BD" w14:paraId="7E0A5C27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8B5B6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FEF57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逾六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DCFD8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B7966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CEF22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EC438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4037BD" w14:paraId="4CBB0655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E2CC4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84AEB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逾五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F12FA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2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7F987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CA1DD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A4B63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  <w:tr w:rsidR="00E124A2" w:rsidRPr="004037BD" w14:paraId="4B317029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EBDE6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044A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逾四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9354A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50BE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C6257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56ADD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4037BD" w14:paraId="7A8A3B41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A07F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20C8A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逾三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7F341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200-1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FEBF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8C212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A20D4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  <w:tr w:rsidR="00E124A2" w:rsidRPr="004037BD" w14:paraId="0F0903E1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02F71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lastRenderedPageBreak/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BB39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逾二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343E3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02E90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0EA6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9C2F5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4037BD" w14:paraId="1F54E747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67E2A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310A4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逾一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20EF7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D3BA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B50AC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2C8FB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4037BD" w14:paraId="29DA7D9D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95B13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797EF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逾七天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C6FDC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4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C2211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A、B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A32C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77CEB" w14:textId="77777777" w:rsidR="00E124A2" w:rsidRPr="004037BD" w:rsidRDefault="00E124A2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  <w:p w14:paraId="03F0041D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</w:tr>
      <w:tr w:rsidR="00E124A2" w:rsidRPr="004037BD" w14:paraId="50E7FD1D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1C8E7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509BA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未逾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30D2C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200-2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D1A57" w14:textId="77777777" w:rsidR="00E124A2" w:rsidRPr="004037BD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84EC7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2F398" w14:textId="77777777" w:rsidR="00E124A2" w:rsidRPr="004037BD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4037BD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</w:tbl>
    <w:p w14:paraId="6EE614C7" w14:textId="77777777" w:rsidR="00E124A2" w:rsidRPr="004037BD" w:rsidRDefault="00E124A2" w:rsidP="00E124A2">
      <w:pPr>
        <w:rPr>
          <w:rFonts w:ascii="標楷體" w:eastAsia="標楷體" w:hAnsi="標楷體"/>
        </w:rPr>
      </w:pPr>
    </w:p>
    <w:p w14:paraId="0BB80EEE" w14:textId="77777777" w:rsidR="00D20499" w:rsidRPr="004037BD" w:rsidRDefault="00D20499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2F218506" w14:textId="77777777" w:rsidR="00D20499" w:rsidRPr="004037BD" w:rsidRDefault="00D20499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39A0AC0C" w14:textId="1C698552" w:rsidR="00D20499" w:rsidRPr="004037BD" w:rsidRDefault="00B14AB0" w:rsidP="00D20499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664E3D69" wp14:editId="6296D888">
            <wp:extent cx="6479540" cy="3352800"/>
            <wp:effectExtent l="0" t="0" r="0" b="0"/>
            <wp:docPr id="95" name="圖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37BD" w:rsidDel="00B14AB0">
        <w:rPr>
          <w:rFonts w:ascii="標楷體" w:hAnsi="標楷體" w:hint="eastAsia"/>
          <w:sz w:val="20"/>
        </w:rPr>
        <w:t xml:space="preserve"> </w:t>
      </w:r>
    </w:p>
    <w:p w14:paraId="63F52DA9" w14:textId="19292DAF" w:rsidR="00D20499" w:rsidRPr="004037BD" w:rsidRDefault="00D20499" w:rsidP="00D20499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 w:hint="eastAsia"/>
        </w:rPr>
        <w:t xml:space="preserve">          輸出畫面</w:t>
      </w:r>
      <w:r w:rsidR="00925715" w:rsidRPr="004037BD">
        <w:rPr>
          <w:rFonts w:ascii="標楷體" w:hAnsi="標楷體" w:hint="eastAsia"/>
        </w:rPr>
        <w:t>(列印／登錄</w:t>
      </w:r>
      <w:r w:rsidR="00F90C59" w:rsidRPr="004037BD">
        <w:rPr>
          <w:rFonts w:ascii="標楷體" w:hAnsi="標楷體" w:hint="eastAsia"/>
        </w:rPr>
        <w:t>／查詢</w:t>
      </w:r>
      <w:r w:rsidR="00925715" w:rsidRPr="004037BD">
        <w:rPr>
          <w:rFonts w:ascii="標楷體" w:hAnsi="標楷體" w:hint="eastAsia"/>
        </w:rPr>
        <w:t>)</w:t>
      </w:r>
      <w:r w:rsidRPr="004037BD">
        <w:rPr>
          <w:rFonts w:ascii="標楷體" w:hAnsi="標楷體" w:hint="eastAsia"/>
        </w:rPr>
        <w:t>：</w:t>
      </w:r>
      <w:r w:rsidR="00925715" w:rsidRPr="004037BD">
        <w:rPr>
          <w:rFonts w:ascii="標楷體" w:hAnsi="標楷體" w:hint="eastAsia"/>
        </w:rPr>
        <w:t xml:space="preserve"> </w:t>
      </w:r>
    </w:p>
    <w:p w14:paraId="5BCA6239" w14:textId="371DB315" w:rsidR="00B14AB0" w:rsidRPr="004037BD" w:rsidRDefault="00B14AB0" w:rsidP="00D20499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737231C7" wp14:editId="67ED7B33">
            <wp:extent cx="6479540" cy="2729230"/>
            <wp:effectExtent l="0" t="0" r="0" b="0"/>
            <wp:docPr id="96" name="圖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B7BDC" w14:textId="77777777" w:rsidR="00D20499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4"/>
        <w:gridCol w:w="1469"/>
        <w:gridCol w:w="960"/>
        <w:gridCol w:w="893"/>
        <w:gridCol w:w="1123"/>
        <w:gridCol w:w="662"/>
        <w:gridCol w:w="684"/>
        <w:gridCol w:w="3619"/>
      </w:tblGrid>
      <w:tr w:rsidR="000A2714" w:rsidRPr="004037BD" w14:paraId="17DB251A" w14:textId="77777777" w:rsidTr="000A2714">
        <w:trPr>
          <w:trHeight w:val="388"/>
          <w:jc w:val="center"/>
        </w:trPr>
        <w:tc>
          <w:tcPr>
            <w:tcW w:w="858" w:type="dxa"/>
            <w:vMerge w:val="restart"/>
          </w:tcPr>
          <w:p w14:paraId="6CDB8E3F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3DECF33C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463C1173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9763BA7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714" w:rsidRPr="004037BD" w14:paraId="482CF94F" w14:textId="77777777" w:rsidTr="000A2714">
        <w:trPr>
          <w:trHeight w:val="244"/>
          <w:jc w:val="center"/>
        </w:trPr>
        <w:tc>
          <w:tcPr>
            <w:tcW w:w="858" w:type="dxa"/>
            <w:vMerge/>
          </w:tcPr>
          <w:p w14:paraId="4D2B0919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0708D5D5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900065F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11015AFB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7C0C1B62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77837463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0914E87D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0227B3E5" w14:textId="77777777" w:rsidR="000A2714" w:rsidRPr="004037BD" w:rsidRDefault="000A2714" w:rsidP="006B5AF1">
            <w:pPr>
              <w:rPr>
                <w:rFonts w:ascii="標楷體" w:eastAsia="標楷體" w:hAnsi="標楷體"/>
              </w:rPr>
            </w:pPr>
          </w:p>
        </w:tc>
      </w:tr>
      <w:tr w:rsidR="000A2714" w:rsidRPr="004037BD" w14:paraId="3264A343" w14:textId="77777777" w:rsidTr="000A2714">
        <w:trPr>
          <w:trHeight w:val="291"/>
          <w:jc w:val="center"/>
        </w:trPr>
        <w:tc>
          <w:tcPr>
            <w:tcW w:w="858" w:type="dxa"/>
          </w:tcPr>
          <w:p w14:paraId="0065307C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4501B4ED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來源</w:t>
            </w:r>
          </w:p>
        </w:tc>
        <w:tc>
          <w:tcPr>
            <w:tcW w:w="993" w:type="dxa"/>
          </w:tcPr>
          <w:p w14:paraId="6D86C48F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662F8FB8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9A963BB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63C744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E0365F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C92BCF8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法催</w:t>
            </w:r>
          </w:p>
          <w:p w14:paraId="04685A80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債協</w:t>
            </w:r>
          </w:p>
        </w:tc>
      </w:tr>
      <w:tr w:rsidR="000A2714" w:rsidRPr="004037BD" w14:paraId="776B0A62" w14:textId="77777777" w:rsidTr="000A2714">
        <w:trPr>
          <w:trHeight w:val="291"/>
          <w:jc w:val="center"/>
        </w:trPr>
        <w:tc>
          <w:tcPr>
            <w:tcW w:w="858" w:type="dxa"/>
          </w:tcPr>
          <w:p w14:paraId="59D8151C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51AEAFDB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上次</w:t>
            </w:r>
            <w:r w:rsidR="000A2714" w:rsidRPr="004037B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993" w:type="dxa"/>
          </w:tcPr>
          <w:p w14:paraId="359D58D9" w14:textId="77777777" w:rsidR="000A2714" w:rsidRPr="004037BD" w:rsidRDefault="005D0B87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70665312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08DDC5E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4BBB51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5D5E02F7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AA4B756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作業項目</w:t>
            </w:r>
          </w:p>
          <w:p w14:paraId="1C1A56E1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函證列印</w:t>
            </w:r>
          </w:p>
          <w:p w14:paraId="3983BA4C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函催登錄</w:t>
            </w:r>
          </w:p>
          <w:p w14:paraId="0D8ED72B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電催登錄</w:t>
            </w:r>
          </w:p>
          <w:p w14:paraId="3BE15321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面催登錄</w:t>
            </w:r>
          </w:p>
          <w:p w14:paraId="4E3EEFE8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法務進度登錄</w:t>
            </w:r>
          </w:p>
          <w:p w14:paraId="5F8665BB" w14:textId="1424A4B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.提醒登錄</w:t>
            </w:r>
          </w:p>
          <w:p w14:paraId="1F3961D6" w14:textId="2439540F" w:rsidR="000A2714" w:rsidRPr="004037BD" w:rsidRDefault="00B14AB0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.全部</w:t>
            </w:r>
          </w:p>
        </w:tc>
      </w:tr>
      <w:tr w:rsidR="000A2714" w:rsidRPr="004037BD" w14:paraId="50C32694" w14:textId="77777777" w:rsidTr="000A2714">
        <w:trPr>
          <w:trHeight w:val="291"/>
          <w:jc w:val="center"/>
        </w:trPr>
        <w:tc>
          <w:tcPr>
            <w:tcW w:w="858" w:type="dxa"/>
          </w:tcPr>
          <w:p w14:paraId="607A41EB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4D3FB900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逾期金額</w:t>
            </w:r>
          </w:p>
        </w:tc>
        <w:tc>
          <w:tcPr>
            <w:tcW w:w="993" w:type="dxa"/>
          </w:tcPr>
          <w:p w14:paraId="20A90CAB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93" w:type="dxa"/>
          </w:tcPr>
          <w:p w14:paraId="1057C388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11F4EFDB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CA267EA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798785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A5101E9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</w:tr>
      <w:tr w:rsidR="000A2714" w:rsidRPr="004037BD" w14:paraId="60C8B097" w14:textId="77777777" w:rsidTr="000A2714">
        <w:trPr>
          <w:trHeight w:val="291"/>
          <w:jc w:val="center"/>
        </w:trPr>
        <w:tc>
          <w:tcPr>
            <w:tcW w:w="858" w:type="dxa"/>
          </w:tcPr>
          <w:p w14:paraId="69ABDAEC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00FA83CD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逾期天數</w:t>
            </w:r>
          </w:p>
        </w:tc>
        <w:tc>
          <w:tcPr>
            <w:tcW w:w="993" w:type="dxa"/>
          </w:tcPr>
          <w:p w14:paraId="259F10D0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993" w:type="dxa"/>
          </w:tcPr>
          <w:p w14:paraId="6254BE06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80AD5F0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BE53F9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A82DA1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0EB5FD9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</w:tr>
      <w:tr w:rsidR="000A2714" w:rsidRPr="004037BD" w14:paraId="070D7120" w14:textId="77777777" w:rsidTr="000A2714">
        <w:trPr>
          <w:trHeight w:val="291"/>
          <w:jc w:val="center"/>
        </w:trPr>
        <w:tc>
          <w:tcPr>
            <w:tcW w:w="858" w:type="dxa"/>
          </w:tcPr>
          <w:p w14:paraId="0E2B89DF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01" w:type="dxa"/>
          </w:tcPr>
          <w:p w14:paraId="3754D600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身分</w:t>
            </w:r>
            <w:r w:rsidR="0007585B" w:rsidRPr="004037BD">
              <w:rPr>
                <w:rFonts w:ascii="標楷體" w:eastAsia="標楷體" w:hAnsi="標楷體" w:hint="eastAsia"/>
              </w:rPr>
              <w:t>別</w:t>
            </w:r>
          </w:p>
        </w:tc>
        <w:tc>
          <w:tcPr>
            <w:tcW w:w="993" w:type="dxa"/>
          </w:tcPr>
          <w:p w14:paraId="4CA29B5C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152EFEB4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6EDF08B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131E455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115091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19F44D9" w14:textId="465A9712" w:rsidR="00B14AB0" w:rsidRPr="004037BD" w:rsidRDefault="00B14AB0" w:rsidP="0007585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:全部</w:t>
            </w:r>
          </w:p>
          <w:p w14:paraId="1294D381" w14:textId="77777777" w:rsidR="0007585B" w:rsidRPr="004037BD" w:rsidRDefault="0007585B" w:rsidP="0007585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戶號</w:t>
            </w:r>
          </w:p>
          <w:p w14:paraId="7282BA6D" w14:textId="77777777" w:rsidR="0007585B" w:rsidRPr="004037BD" w:rsidRDefault="0007585B" w:rsidP="0007585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借款人姓名</w:t>
            </w:r>
          </w:p>
          <w:p w14:paraId="1C36DB24" w14:textId="77777777" w:rsidR="0007585B" w:rsidRPr="004037BD" w:rsidRDefault="0007585B" w:rsidP="0007585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 借款人身分證</w:t>
            </w:r>
          </w:p>
          <w:p w14:paraId="2C8FBE0D" w14:textId="1DB1AA7D" w:rsidR="0007585B" w:rsidRPr="004037BD" w:rsidRDefault="0007585B" w:rsidP="0007585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: 催收人員員工編號</w:t>
            </w:r>
            <w:r w:rsidR="00B14AB0" w:rsidRPr="004037BD" w:rsidDel="00B14AB0">
              <w:rPr>
                <w:rFonts w:ascii="標楷體" w:eastAsia="標楷體" w:hAnsi="標楷體" w:hint="eastAsia"/>
              </w:rPr>
              <w:t xml:space="preserve"> </w:t>
            </w:r>
          </w:p>
          <w:p w14:paraId="7EFB3AD8" w14:textId="60599ED1" w:rsidR="000A2714" w:rsidRPr="004037BD" w:rsidRDefault="00B14AB0" w:rsidP="0007585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  <w:r w:rsidR="0007585B" w:rsidRPr="004037BD">
              <w:rPr>
                <w:rFonts w:ascii="標楷體" w:eastAsia="標楷體" w:hAnsi="標楷體" w:hint="eastAsia"/>
              </w:rPr>
              <w:t>: 法務人員員工編號</w:t>
            </w:r>
          </w:p>
        </w:tc>
      </w:tr>
      <w:tr w:rsidR="0007585B" w:rsidRPr="004037BD" w14:paraId="16917296" w14:textId="77777777" w:rsidTr="000A2714">
        <w:trPr>
          <w:trHeight w:val="291"/>
          <w:jc w:val="center"/>
        </w:trPr>
        <w:tc>
          <w:tcPr>
            <w:tcW w:w="858" w:type="dxa"/>
          </w:tcPr>
          <w:p w14:paraId="29B98775" w14:textId="77777777" w:rsidR="0007585B" w:rsidRPr="004037B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4D8E5B23" w14:textId="77777777" w:rsidR="0007585B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身分資料</w:t>
            </w:r>
          </w:p>
        </w:tc>
        <w:tc>
          <w:tcPr>
            <w:tcW w:w="993" w:type="dxa"/>
          </w:tcPr>
          <w:p w14:paraId="694B1A11" w14:textId="77777777" w:rsidR="0007585B" w:rsidRPr="004037B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133DB8A" w14:textId="77777777" w:rsidR="0007585B" w:rsidRPr="004037B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D79FD0C" w14:textId="77777777" w:rsidR="0007585B" w:rsidRPr="004037B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ED8CE1" w14:textId="77777777" w:rsidR="0007585B" w:rsidRPr="004037B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4258AC" w14:textId="77777777" w:rsidR="0007585B" w:rsidRPr="004037BD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13509C86" w14:textId="77777777" w:rsidR="0007585B" w:rsidRPr="004037BD" w:rsidRDefault="0007585B" w:rsidP="0007585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身分別=1~7 需輸入</w:t>
            </w:r>
          </w:p>
        </w:tc>
      </w:tr>
      <w:tr w:rsidR="000A2714" w:rsidRPr="004037BD" w14:paraId="52E4FB2A" w14:textId="77777777" w:rsidTr="000A2714">
        <w:trPr>
          <w:trHeight w:val="291"/>
          <w:jc w:val="center"/>
        </w:trPr>
        <w:tc>
          <w:tcPr>
            <w:tcW w:w="858" w:type="dxa"/>
          </w:tcPr>
          <w:p w14:paraId="64E596EB" w14:textId="77777777" w:rsidR="000A2714" w:rsidRPr="004037BD" w:rsidRDefault="0007585B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01" w:type="dxa"/>
          </w:tcPr>
          <w:p w14:paraId="56DB9893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況</w:t>
            </w:r>
          </w:p>
        </w:tc>
        <w:tc>
          <w:tcPr>
            <w:tcW w:w="993" w:type="dxa"/>
          </w:tcPr>
          <w:p w14:paraId="41792C20" w14:textId="77777777" w:rsidR="000A2714" w:rsidRPr="004037BD" w:rsidRDefault="00505543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93" w:type="dxa"/>
          </w:tcPr>
          <w:p w14:paraId="609E909A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E1E6100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E7C1CE9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A6DDD4D" w14:textId="77777777" w:rsidR="000A2714" w:rsidRPr="004037BD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2CC063A" w14:textId="7B559FEA" w:rsidR="000A2714" w:rsidRPr="004037BD" w:rsidRDefault="00B14AB0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</w:t>
            </w:r>
            <w:r w:rsidR="000A2714" w:rsidRPr="004037BD">
              <w:rPr>
                <w:rFonts w:ascii="標楷體" w:eastAsia="標楷體" w:hAnsi="標楷體" w:hint="eastAsia"/>
              </w:rPr>
              <w:t>須輸入</w:t>
            </w:r>
          </w:p>
          <w:p w14:paraId="08179A1E" w14:textId="5ABE070C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況</w:t>
            </w:r>
          </w:p>
          <w:p w14:paraId="47214175" w14:textId="3B05A562" w:rsidR="00B14AB0" w:rsidRPr="004037BD" w:rsidRDefault="00B14AB0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0: 正常戶</w:t>
            </w:r>
          </w:p>
          <w:p w14:paraId="0C802979" w14:textId="7CCD10C9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: </w:t>
            </w:r>
            <w:r w:rsidR="00B14AB0" w:rsidRPr="004037BD">
              <w:rPr>
                <w:rFonts w:ascii="標楷體" w:eastAsia="標楷體" w:hAnsi="標楷體" w:hint="eastAsia"/>
              </w:rPr>
              <w:t>展期</w:t>
            </w:r>
          </w:p>
          <w:p w14:paraId="2BC3BFC1" w14:textId="299D1B43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: </w:t>
            </w:r>
            <w:r w:rsidR="00B14AB0" w:rsidRPr="004037BD">
              <w:rPr>
                <w:rFonts w:ascii="標楷體" w:eastAsia="標楷體" w:hAnsi="標楷體" w:hint="eastAsia"/>
              </w:rPr>
              <w:t>催收戶</w:t>
            </w:r>
          </w:p>
          <w:p w14:paraId="0FA01CD1" w14:textId="598F10C8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3: </w:t>
            </w:r>
            <w:r w:rsidR="00B14AB0" w:rsidRPr="004037BD">
              <w:rPr>
                <w:rFonts w:ascii="標楷體" w:eastAsia="標楷體" w:hAnsi="標楷體" w:hint="eastAsia"/>
              </w:rPr>
              <w:t>結案</w:t>
            </w:r>
            <w:r w:rsidRPr="004037BD">
              <w:rPr>
                <w:rFonts w:ascii="標楷體" w:eastAsia="標楷體" w:hAnsi="標楷體" w:hint="eastAsia"/>
              </w:rPr>
              <w:t>戶</w:t>
            </w:r>
          </w:p>
          <w:p w14:paraId="0C7E3F44" w14:textId="14C3D84E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4: </w:t>
            </w:r>
            <w:r w:rsidR="00B14AB0" w:rsidRPr="004037BD">
              <w:rPr>
                <w:rFonts w:ascii="標楷體" w:eastAsia="標楷體" w:hAnsi="標楷體" w:hint="eastAsia"/>
              </w:rPr>
              <w:t>逾期</w:t>
            </w:r>
            <w:r w:rsidRPr="004037BD">
              <w:rPr>
                <w:rFonts w:ascii="標楷體" w:eastAsia="標楷體" w:hAnsi="標楷體" w:hint="eastAsia"/>
              </w:rPr>
              <w:t>戶</w:t>
            </w:r>
          </w:p>
          <w:p w14:paraId="624DD62A" w14:textId="3B82F165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5: </w:t>
            </w:r>
            <w:r w:rsidR="00B14AB0" w:rsidRPr="004037BD">
              <w:rPr>
                <w:rFonts w:ascii="標楷體" w:eastAsia="標楷體" w:hAnsi="標楷體" w:hint="eastAsia"/>
              </w:rPr>
              <w:t>催收結案</w:t>
            </w:r>
            <w:r w:rsidRPr="004037BD">
              <w:rPr>
                <w:rFonts w:ascii="標楷體" w:eastAsia="標楷體" w:hAnsi="標楷體" w:hint="eastAsia"/>
              </w:rPr>
              <w:t>戶</w:t>
            </w:r>
          </w:p>
          <w:p w14:paraId="5F1DE784" w14:textId="6FB296C7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6: </w:t>
            </w:r>
            <w:r w:rsidR="00B14AB0" w:rsidRPr="004037BD">
              <w:rPr>
                <w:rFonts w:ascii="標楷體" w:eastAsia="標楷體" w:hAnsi="標楷體" w:hint="eastAsia"/>
              </w:rPr>
              <w:t>呆帳</w:t>
            </w:r>
            <w:r w:rsidRPr="004037BD">
              <w:rPr>
                <w:rFonts w:ascii="標楷體" w:eastAsia="標楷體" w:hAnsi="標楷體" w:hint="eastAsia"/>
              </w:rPr>
              <w:t>戶</w:t>
            </w:r>
          </w:p>
          <w:p w14:paraId="1947A020" w14:textId="4AC9B3A5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7: </w:t>
            </w:r>
            <w:r w:rsidR="00B14AB0" w:rsidRPr="004037BD">
              <w:rPr>
                <w:rFonts w:ascii="標楷體" w:eastAsia="標楷體" w:hAnsi="標楷體" w:hint="eastAsia"/>
              </w:rPr>
              <w:t>部分轉呆</w:t>
            </w:r>
            <w:r w:rsidRPr="004037BD">
              <w:rPr>
                <w:rFonts w:ascii="標楷體" w:eastAsia="標楷體" w:hAnsi="標楷體" w:hint="eastAsia"/>
              </w:rPr>
              <w:t>戶</w:t>
            </w:r>
          </w:p>
          <w:p w14:paraId="6BD6B80D" w14:textId="227A44E1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8: </w:t>
            </w:r>
            <w:r w:rsidR="00B14AB0" w:rsidRPr="004037BD">
              <w:rPr>
                <w:rFonts w:ascii="標楷體" w:eastAsia="標楷體" w:hAnsi="標楷體" w:hint="eastAsia"/>
              </w:rPr>
              <w:t>債權轉讓</w:t>
            </w:r>
            <w:r w:rsidRPr="004037BD">
              <w:rPr>
                <w:rFonts w:ascii="標楷體" w:eastAsia="標楷體" w:hAnsi="標楷體" w:hint="eastAsia"/>
              </w:rPr>
              <w:t>戶</w:t>
            </w:r>
          </w:p>
          <w:p w14:paraId="275FAF0E" w14:textId="624D87DF" w:rsidR="000A2714" w:rsidRPr="004037BD" w:rsidRDefault="000A2714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9: </w:t>
            </w:r>
            <w:r w:rsidR="00B14AB0" w:rsidRPr="004037BD">
              <w:rPr>
                <w:rFonts w:ascii="標楷體" w:eastAsia="標楷體" w:hAnsi="標楷體" w:hint="eastAsia"/>
              </w:rPr>
              <w:t>呆帳結案</w:t>
            </w:r>
            <w:r w:rsidRPr="004037BD">
              <w:rPr>
                <w:rFonts w:ascii="標楷體" w:eastAsia="標楷體" w:hAnsi="標楷體" w:hint="eastAsia"/>
              </w:rPr>
              <w:t>戶</w:t>
            </w:r>
          </w:p>
          <w:p w14:paraId="1CCB67F5" w14:textId="7C91AF75" w:rsidR="000A2714" w:rsidRPr="004037BD" w:rsidRDefault="00B14AB0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8</w:t>
            </w:r>
            <w:r w:rsidR="000A2714" w:rsidRPr="004037BD">
              <w:rPr>
                <w:rFonts w:ascii="標楷體" w:eastAsia="標楷體" w:hAnsi="標楷體" w:hint="eastAsia"/>
              </w:rPr>
              <w:t xml:space="preserve">: </w:t>
            </w:r>
            <w:r w:rsidRPr="004037BD">
              <w:rPr>
                <w:rFonts w:ascii="標楷體" w:eastAsia="標楷體" w:hAnsi="標楷體" w:hint="eastAsia"/>
              </w:rPr>
              <w:t>正常戶+逾期</w:t>
            </w:r>
            <w:r w:rsidR="000A2714" w:rsidRPr="004037BD">
              <w:rPr>
                <w:rFonts w:ascii="標楷體" w:eastAsia="標楷體" w:hAnsi="標楷體" w:hint="eastAsia"/>
              </w:rPr>
              <w:t>戶</w:t>
            </w:r>
          </w:p>
          <w:p w14:paraId="7E13A66F" w14:textId="6AFDB4DE" w:rsidR="000A2714" w:rsidRPr="004037BD" w:rsidRDefault="00B14AB0" w:rsidP="00656B9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  全部</w:t>
            </w:r>
          </w:p>
        </w:tc>
      </w:tr>
    </w:tbl>
    <w:p w14:paraId="35846A6D" w14:textId="77777777" w:rsidR="00560299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4037BD" w14:paraId="5FA80E44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33F3AE37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66F4CEC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16E6C484" w14:textId="77777777" w:rsidR="00560299" w:rsidRPr="004037BD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2E0DBA12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4037BD" w14:paraId="5B5B2B62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4D383CB7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17E158C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D0D3FE6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059428E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67040FFC" w14:textId="77777777" w:rsidTr="00560299">
        <w:trPr>
          <w:trHeight w:val="244"/>
          <w:jc w:val="center"/>
        </w:trPr>
        <w:tc>
          <w:tcPr>
            <w:tcW w:w="696" w:type="dxa"/>
          </w:tcPr>
          <w:p w14:paraId="539C3AB9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37" w:type="dxa"/>
          </w:tcPr>
          <w:p w14:paraId="2B85A92B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41B7A7EB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3DB1BF48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217B0FDB" w14:textId="77777777" w:rsidTr="00560299">
        <w:trPr>
          <w:trHeight w:val="244"/>
          <w:jc w:val="center"/>
        </w:trPr>
        <w:tc>
          <w:tcPr>
            <w:tcW w:w="696" w:type="dxa"/>
          </w:tcPr>
          <w:p w14:paraId="21E626CB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156AF0F9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42AB2EEA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3C339229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4067EF2A" w14:textId="77777777" w:rsidTr="00560299">
        <w:trPr>
          <w:trHeight w:val="244"/>
          <w:jc w:val="center"/>
        </w:trPr>
        <w:tc>
          <w:tcPr>
            <w:tcW w:w="696" w:type="dxa"/>
          </w:tcPr>
          <w:p w14:paraId="091BF9B0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11468019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58AD0A89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4)</w:t>
            </w:r>
          </w:p>
        </w:tc>
        <w:tc>
          <w:tcPr>
            <w:tcW w:w="2693" w:type="dxa"/>
          </w:tcPr>
          <w:p w14:paraId="017A003E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4037BD" w14:paraId="79AE4A8D" w14:textId="77777777" w:rsidTr="00560299">
        <w:trPr>
          <w:trHeight w:val="244"/>
          <w:jc w:val="center"/>
        </w:trPr>
        <w:tc>
          <w:tcPr>
            <w:tcW w:w="696" w:type="dxa"/>
          </w:tcPr>
          <w:p w14:paraId="6E4EF147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58B1FFC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16"/>
                <w:szCs w:val="16"/>
              </w:rPr>
              <w:t>查詢身分別</w:t>
            </w:r>
          </w:p>
        </w:tc>
        <w:tc>
          <w:tcPr>
            <w:tcW w:w="3969" w:type="dxa"/>
          </w:tcPr>
          <w:p w14:paraId="2556F5AB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41B62E9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4037BD" w14:paraId="0B38B86F" w14:textId="77777777" w:rsidTr="00560299">
        <w:trPr>
          <w:trHeight w:val="244"/>
          <w:jc w:val="center"/>
        </w:trPr>
        <w:tc>
          <w:tcPr>
            <w:tcW w:w="696" w:type="dxa"/>
          </w:tcPr>
          <w:p w14:paraId="2E6EEF1F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37" w:type="dxa"/>
          </w:tcPr>
          <w:p w14:paraId="70D84150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16"/>
                <w:szCs w:val="16"/>
              </w:rPr>
              <w:t>案件別</w:t>
            </w:r>
          </w:p>
        </w:tc>
        <w:tc>
          <w:tcPr>
            <w:tcW w:w="3969" w:type="dxa"/>
          </w:tcPr>
          <w:p w14:paraId="334E9E16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6A138DED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46B52470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1A082D0E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52E84AC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2E43B8ED" w14:textId="77777777" w:rsidR="00560299" w:rsidRPr="004037BD" w:rsidRDefault="00560299" w:rsidP="00560299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71A2693" w14:textId="77777777" w:rsidR="00560299" w:rsidRPr="004037BD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146C45F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4037BD" w14:paraId="55E8446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48A6F98" w14:textId="77777777" w:rsidR="000A2714" w:rsidRPr="004037BD" w:rsidRDefault="000A2714" w:rsidP="00560299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列印]</w:t>
            </w:r>
          </w:p>
        </w:tc>
        <w:tc>
          <w:tcPr>
            <w:tcW w:w="3969" w:type="dxa"/>
          </w:tcPr>
          <w:p w14:paraId="3DE7DAE2" w14:textId="77777777" w:rsidR="000A2714" w:rsidRPr="004037BD" w:rsidRDefault="000A2714" w:rsidP="000A271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同一擔保品項下，案件等級最高者，顯示□供勾選列印</w:t>
            </w:r>
          </w:p>
        </w:tc>
        <w:tc>
          <w:tcPr>
            <w:tcW w:w="2693" w:type="dxa"/>
          </w:tcPr>
          <w:p w14:paraId="02C4E094" w14:textId="77777777" w:rsidR="000A2714" w:rsidRPr="004037BD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4037BD" w14:paraId="7748EB4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A9473C4" w14:textId="77777777" w:rsidR="000A2714" w:rsidRPr="004037BD" w:rsidRDefault="000A2714" w:rsidP="000A2714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登錄]</w:t>
            </w:r>
            <w:r w:rsidRPr="004037BD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3969" w:type="dxa"/>
          </w:tcPr>
          <w:p w14:paraId="3C2A02F7" w14:textId="77777777" w:rsidR="000A2714" w:rsidRPr="004037BD" w:rsidRDefault="000A2714" w:rsidP="000A271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作業項目連結交易</w:t>
            </w:r>
          </w:p>
          <w:p w14:paraId="32C092A0" w14:textId="77777777" w:rsidR="000A2714" w:rsidRPr="004037BD" w:rsidRDefault="000A2714" w:rsidP="000A271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函催登錄 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3]</w:t>
            </w:r>
          </w:p>
          <w:p w14:paraId="20C5D640" w14:textId="77777777" w:rsidR="000A2714" w:rsidRPr="004037BD" w:rsidRDefault="000A2714" w:rsidP="000A271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電催登錄 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1]</w:t>
            </w:r>
          </w:p>
          <w:p w14:paraId="60B90BB9" w14:textId="77777777" w:rsidR="000A2714" w:rsidRPr="004037BD" w:rsidRDefault="000A2714" w:rsidP="000A271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面催登錄 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3]</w:t>
            </w:r>
          </w:p>
          <w:p w14:paraId="36039412" w14:textId="77777777" w:rsidR="000A2714" w:rsidRPr="004037BD" w:rsidRDefault="000A2714" w:rsidP="000A271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法務進度登錄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4]</w:t>
            </w:r>
          </w:p>
          <w:p w14:paraId="4254448A" w14:textId="2210AAA7" w:rsidR="000A2714" w:rsidRPr="004037BD" w:rsidRDefault="000A2714" w:rsidP="000A271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.提醒事項登錄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</w:t>
            </w:r>
            <w:r w:rsidR="00B14AB0"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693" w:type="dxa"/>
          </w:tcPr>
          <w:p w14:paraId="35D63F58" w14:textId="77777777" w:rsidR="000A2714" w:rsidRPr="004037BD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4037BD" w14:paraId="3C1A5AA9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43781575" w14:textId="77777777" w:rsidR="000A2714" w:rsidRPr="004037BD" w:rsidRDefault="000A2714" w:rsidP="00560299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70DC08BC" w14:textId="77777777" w:rsidR="000A2714" w:rsidRPr="004037BD" w:rsidRDefault="000A2714" w:rsidP="000A2714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作業項目連結交易</w:t>
            </w:r>
          </w:p>
          <w:p w14:paraId="44480F54" w14:textId="77777777" w:rsidR="000A2714" w:rsidRPr="004037BD" w:rsidRDefault="000A2714" w:rsidP="000A271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A.案件查詢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0]</w:t>
            </w:r>
          </w:p>
        </w:tc>
        <w:tc>
          <w:tcPr>
            <w:tcW w:w="2693" w:type="dxa"/>
          </w:tcPr>
          <w:p w14:paraId="1B80ED3F" w14:textId="77777777" w:rsidR="000A2714" w:rsidRPr="004037BD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34847CF5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A14D7E4" w14:textId="77777777" w:rsidR="00560299" w:rsidRPr="004037B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作業日期</w:t>
            </w:r>
          </w:p>
        </w:tc>
        <w:tc>
          <w:tcPr>
            <w:tcW w:w="3969" w:type="dxa"/>
          </w:tcPr>
          <w:p w14:paraId="6CAB1F24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BD695B2" w14:textId="77777777" w:rsidR="00505543" w:rsidRPr="004037BD" w:rsidRDefault="00505543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輸入的作業項目顯示最後一次作業的日期及項目</w:t>
            </w:r>
          </w:p>
          <w:p w14:paraId="7239C3F9" w14:textId="77777777" w:rsidR="00505543" w:rsidRPr="004037BD" w:rsidRDefault="00505543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函證列印-&gt;函證列印或函催登錄</w:t>
            </w:r>
          </w:p>
          <w:p w14:paraId="2D202078" w14:textId="77777777" w:rsidR="00505543" w:rsidRPr="004037BD" w:rsidRDefault="00505543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函催登錄-&gt;函證列印或函催登錄</w:t>
            </w:r>
          </w:p>
          <w:p w14:paraId="448A5C8E" w14:textId="77777777" w:rsidR="00505543" w:rsidRPr="004037BD" w:rsidRDefault="00505543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電催登錄-&gt;電催登錄</w:t>
            </w:r>
          </w:p>
          <w:p w14:paraId="0B0D9FF0" w14:textId="77777777" w:rsidR="00505543" w:rsidRPr="004037BD" w:rsidRDefault="00505543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面催登錄-&gt;面催登錄</w:t>
            </w:r>
          </w:p>
          <w:p w14:paraId="24BD6054" w14:textId="77777777" w:rsidR="00505543" w:rsidRPr="004037BD" w:rsidRDefault="00505543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法務進度登錄-&gt;法務進度登錄</w:t>
            </w:r>
          </w:p>
          <w:p w14:paraId="10253B74" w14:textId="77777777" w:rsidR="00505543" w:rsidRPr="004037BD" w:rsidRDefault="00505543" w:rsidP="00505543">
            <w:pPr>
              <w:rPr>
                <w:rFonts w:ascii="標楷體" w:eastAsia="標楷體" w:hAnsi="標楷體"/>
              </w:rPr>
            </w:pPr>
          </w:p>
          <w:p w14:paraId="7F6688CF" w14:textId="77777777" w:rsidR="00505543" w:rsidRPr="004037BD" w:rsidRDefault="00505543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A.案件查詢-&gt;1~6項</w:t>
            </w:r>
          </w:p>
          <w:p w14:paraId="1B9B6BD5" w14:textId="77777777" w:rsidR="00560299" w:rsidRPr="004037BD" w:rsidRDefault="00505543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B.提醒案件查詢-&gt;1~6項</w:t>
            </w:r>
          </w:p>
        </w:tc>
      </w:tr>
      <w:tr w:rsidR="00560299" w:rsidRPr="004037BD" w14:paraId="3078131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9BA8DC8" w14:textId="77777777" w:rsidR="00560299" w:rsidRPr="004037B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64DE1622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37040672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6156ED94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98029E1" w14:textId="77777777" w:rsidR="00560299" w:rsidRPr="004037BD" w:rsidRDefault="000A2714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醒</w:t>
            </w:r>
          </w:p>
        </w:tc>
        <w:tc>
          <w:tcPr>
            <w:tcW w:w="3969" w:type="dxa"/>
          </w:tcPr>
          <w:p w14:paraId="14D340C8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768FA4C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5B82EDCC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EE53AE7" w14:textId="77777777" w:rsidR="00560299" w:rsidRPr="004037B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B119E97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DFDC533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62C9C721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8E994C2" w14:textId="77777777" w:rsidR="00560299" w:rsidRPr="004037B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43FCB4A9" w14:textId="77777777" w:rsidR="00560299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0AB9D99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278D78F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1E920F1" w14:textId="77777777" w:rsidR="00560299" w:rsidRPr="004037BD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17A1A33B" w14:textId="77777777" w:rsidR="00560299" w:rsidRPr="004037BD" w:rsidRDefault="00560299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="00505543" w:rsidRPr="004037BD">
              <w:rPr>
                <w:rFonts w:ascii="標楷體" w:eastAsia="標楷體" w:hAnsi="標楷體" w:hint="eastAsia"/>
              </w:rPr>
              <w:t>20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EFFD4A5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4037BD" w14:paraId="5BCAAC1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9673A7A" w14:textId="77777777" w:rsidR="00505543" w:rsidRPr="004037BD" w:rsidRDefault="00505543" w:rsidP="0050554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繳息迄日                      </w:t>
            </w:r>
          </w:p>
        </w:tc>
        <w:tc>
          <w:tcPr>
            <w:tcW w:w="3969" w:type="dxa"/>
          </w:tcPr>
          <w:p w14:paraId="083B5FD9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8D8AF51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4037BD" w14:paraId="3657901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937C266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逾期數</w:t>
            </w:r>
          </w:p>
        </w:tc>
        <w:tc>
          <w:tcPr>
            <w:tcW w:w="3969" w:type="dxa"/>
          </w:tcPr>
          <w:p w14:paraId="3B297BB3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17B6828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4037BD" w14:paraId="446DE62F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8406A3F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本金餘額</w:t>
            </w:r>
          </w:p>
        </w:tc>
        <w:tc>
          <w:tcPr>
            <w:tcW w:w="3969" w:type="dxa"/>
          </w:tcPr>
          <w:p w14:paraId="3A38D831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1CA9975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4037BD" w14:paraId="25BEFE0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7247A42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員</w:t>
            </w:r>
          </w:p>
        </w:tc>
        <w:tc>
          <w:tcPr>
            <w:tcW w:w="3969" w:type="dxa"/>
          </w:tcPr>
          <w:p w14:paraId="5D730001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1FD411E3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4037BD" w14:paraId="1A640311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2B24B7E6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3969" w:type="dxa"/>
          </w:tcPr>
          <w:p w14:paraId="3AAFCC78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0543F03D" w14:textId="77777777" w:rsidR="00505543" w:rsidRPr="004037BD" w:rsidRDefault="00505543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09D671C7" w14:textId="77777777" w:rsidR="00B30FC5" w:rsidRPr="004037BD" w:rsidRDefault="00B30FC5" w:rsidP="00B30FC5">
      <w:pPr>
        <w:rPr>
          <w:rFonts w:ascii="標楷體" w:eastAsia="標楷體" w:hAnsi="標楷體"/>
        </w:rPr>
      </w:pPr>
    </w:p>
    <w:p w14:paraId="02D7A787" w14:textId="77777777" w:rsidR="00F21450" w:rsidRPr="004037BD" w:rsidRDefault="00F21450" w:rsidP="00B30FC5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26429D6B" w14:textId="77777777" w:rsidR="00932B7A" w:rsidRPr="004037BD" w:rsidRDefault="00840A62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  <w:lang w:eastAsia="zh-TW"/>
        </w:rPr>
        <w:lastRenderedPageBreak/>
        <w:t>L</w:t>
      </w:r>
      <w:r w:rsidR="00FB1628" w:rsidRPr="004037BD">
        <w:rPr>
          <w:rFonts w:ascii="標楷體" w:hAnsi="標楷體" w:hint="eastAsia"/>
          <w:lang w:eastAsia="zh-TW"/>
        </w:rPr>
        <w:t>59</w:t>
      </w:r>
      <w:r w:rsidR="006961FE" w:rsidRPr="004037BD">
        <w:rPr>
          <w:rFonts w:ascii="標楷體" w:hAnsi="標楷體"/>
          <w:lang w:eastAsia="zh-TW"/>
        </w:rPr>
        <w:t>6</w:t>
      </w:r>
      <w:r w:rsidR="00FB1628" w:rsidRPr="004037BD">
        <w:rPr>
          <w:rFonts w:ascii="標楷體" w:hAnsi="標楷體" w:hint="eastAsia"/>
          <w:lang w:eastAsia="zh-TW"/>
        </w:rPr>
        <w:t>0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="00932B7A" w:rsidRPr="004037BD">
        <w:rPr>
          <w:rFonts w:ascii="標楷體" w:hAnsi="標楷體" w:hint="eastAsia"/>
        </w:rPr>
        <w:t>案件</w:t>
      </w:r>
      <w:r w:rsidR="00731934" w:rsidRPr="004037BD">
        <w:rPr>
          <w:rFonts w:ascii="標楷體" w:hAnsi="標楷體" w:hint="eastAsia"/>
          <w:lang w:eastAsia="zh-TW"/>
        </w:rPr>
        <w:t>資料</w:t>
      </w:r>
      <w:r w:rsidR="00FB1628" w:rsidRPr="004037BD">
        <w:rPr>
          <w:rFonts w:ascii="標楷體" w:hAnsi="標楷體" w:hint="eastAsia"/>
          <w:lang w:eastAsia="zh-TW"/>
        </w:rPr>
        <w:t>查詢</w:t>
      </w:r>
    </w:p>
    <w:p w14:paraId="649DCE44" w14:textId="77777777" w:rsidR="00932B7A" w:rsidRPr="004037BD" w:rsidRDefault="00932B7A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4037BD" w14:paraId="2C182C99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FEE09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FBE60B" w14:textId="77777777" w:rsidR="00932B7A" w:rsidRPr="004037BD" w:rsidRDefault="008B1426" w:rsidP="00ED7A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</w:t>
            </w:r>
            <w:r w:rsidR="00731934" w:rsidRPr="004037BD">
              <w:rPr>
                <w:rFonts w:ascii="標楷體" w:eastAsia="標楷體" w:hAnsi="標楷體" w:hint="eastAsia"/>
              </w:rPr>
              <w:t>－案件資料查詢</w:t>
            </w:r>
          </w:p>
          <w:p w14:paraId="2AB4E2E7" w14:textId="77777777" w:rsidR="00D9144A" w:rsidRPr="004037BD" w:rsidRDefault="00D9144A" w:rsidP="00D9144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顯示該戶號額度下相同擔保品之所有額度資料</w:t>
            </w:r>
          </w:p>
          <w:p w14:paraId="78718684" w14:textId="77777777" w:rsidR="00D9144A" w:rsidRPr="004037BD" w:rsidRDefault="0089051C" w:rsidP="00D9144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連結</w:t>
            </w:r>
            <w:r w:rsidR="005E35C7" w:rsidRPr="004037BD">
              <w:rPr>
                <w:rFonts w:ascii="標楷體" w:eastAsia="標楷體" w:hAnsi="標楷體" w:hint="eastAsia"/>
              </w:rPr>
              <w:t>相關查詢</w:t>
            </w:r>
          </w:p>
          <w:p w14:paraId="3642648C" w14:textId="77777777" w:rsidR="005E35C7" w:rsidRPr="004037BD" w:rsidRDefault="005E35C7" w:rsidP="005E35C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提醒事項</w:t>
            </w:r>
            <w:r w:rsidR="00166B4A" w:rsidRPr="004037BD">
              <w:rPr>
                <w:rFonts w:ascii="標楷體" w:eastAsia="標楷體" w:hAnsi="標楷體" w:hint="eastAsia"/>
              </w:rPr>
              <w:t>已</w:t>
            </w:r>
            <w:r w:rsidRPr="004037BD">
              <w:rPr>
                <w:rFonts w:ascii="標楷體" w:eastAsia="標楷體" w:hAnsi="標楷體" w:hint="eastAsia"/>
              </w:rPr>
              <w:t>到期未解除，顯示[提醒]按鈕，連結提醒事項查詢。</w:t>
            </w:r>
          </w:p>
        </w:tc>
      </w:tr>
      <w:tr w:rsidR="00932B7A" w:rsidRPr="004037BD" w14:paraId="2D7B29A4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3A5F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B32AB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647679C2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F94D0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0CADDB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77AB04CC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29E11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AD127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12772039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E3F99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EA52C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737D469E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1BE27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CB5B5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49FAA27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0B060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F2D9F0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82B2CE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F451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AD35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7B65F0B4" w14:textId="77777777" w:rsidR="00932B7A" w:rsidRPr="004037BD" w:rsidRDefault="00932B7A" w:rsidP="003132C0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10D02D58" w14:textId="77777777" w:rsidR="00932B7A" w:rsidRPr="004037BD" w:rsidRDefault="00932B7A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1D683780" w14:textId="77777777" w:rsidR="00932B7A" w:rsidRPr="004037B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4225FB9F" w14:textId="05F01B1D" w:rsidR="00932B7A" w:rsidRPr="004037BD" w:rsidRDefault="00EB50C9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04C2AC01" wp14:editId="3BAA1C62">
            <wp:extent cx="6479540" cy="3500755"/>
            <wp:effectExtent l="0" t="0" r="0" b="4445"/>
            <wp:docPr id="99" name="圖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0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2DF99" w14:textId="77777777" w:rsidR="00932B7A" w:rsidRPr="004037B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 w:hint="eastAsia"/>
        </w:rPr>
        <w:t xml:space="preserve">          輸出畫面：</w:t>
      </w:r>
    </w:p>
    <w:p w14:paraId="28B8CC72" w14:textId="225C0914" w:rsidR="00932B7A" w:rsidRPr="004037BD" w:rsidRDefault="00932B7A" w:rsidP="00932B7A">
      <w:pPr>
        <w:rPr>
          <w:rFonts w:ascii="標楷體" w:eastAsia="標楷體" w:hAnsi="標楷體"/>
        </w:rPr>
      </w:pPr>
    </w:p>
    <w:p w14:paraId="5487FF6A" w14:textId="77777777" w:rsidR="00932B7A" w:rsidRPr="004037BD" w:rsidRDefault="00932B7A" w:rsidP="00932B7A">
      <w:pPr>
        <w:rPr>
          <w:rFonts w:ascii="標楷體" w:eastAsia="標楷體" w:hAnsi="標楷體"/>
        </w:rPr>
      </w:pPr>
    </w:p>
    <w:p w14:paraId="005E62B9" w14:textId="77777777" w:rsidR="00932B7A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0"/>
        <w:gridCol w:w="1897"/>
        <w:gridCol w:w="816"/>
        <w:gridCol w:w="1216"/>
        <w:gridCol w:w="691"/>
        <w:gridCol w:w="699"/>
        <w:gridCol w:w="4045"/>
      </w:tblGrid>
      <w:tr w:rsidR="00932B7A" w:rsidRPr="004037BD" w14:paraId="5906C432" w14:textId="77777777" w:rsidTr="00A710D6">
        <w:trPr>
          <w:trHeight w:val="388"/>
          <w:jc w:val="center"/>
        </w:trPr>
        <w:tc>
          <w:tcPr>
            <w:tcW w:w="858" w:type="dxa"/>
            <w:vMerge w:val="restart"/>
          </w:tcPr>
          <w:p w14:paraId="3FFE052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000" w:type="dxa"/>
            <w:vMerge w:val="restart"/>
          </w:tcPr>
          <w:p w14:paraId="0F19BBD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509" w:type="dxa"/>
            <w:gridSpan w:val="4"/>
          </w:tcPr>
          <w:p w14:paraId="6947C7D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1CAB82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4037BD" w14:paraId="5CCCE4E8" w14:textId="77777777" w:rsidTr="00A710D6">
        <w:trPr>
          <w:trHeight w:val="244"/>
          <w:jc w:val="center"/>
        </w:trPr>
        <w:tc>
          <w:tcPr>
            <w:tcW w:w="858" w:type="dxa"/>
            <w:vMerge/>
          </w:tcPr>
          <w:p w14:paraId="73A195D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  <w:vMerge/>
          </w:tcPr>
          <w:p w14:paraId="18FD7A1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</w:tcPr>
          <w:p w14:paraId="4F41DEA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2D06C69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77FE661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759FD0F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0F2014D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7693B7E0" w14:textId="77777777" w:rsidTr="00A710D6">
        <w:trPr>
          <w:trHeight w:val="291"/>
          <w:jc w:val="center"/>
        </w:trPr>
        <w:tc>
          <w:tcPr>
            <w:tcW w:w="858" w:type="dxa"/>
          </w:tcPr>
          <w:p w14:paraId="3B767FD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00" w:type="dxa"/>
          </w:tcPr>
          <w:p w14:paraId="4C12E944" w14:textId="77777777" w:rsidR="00932B7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</w:t>
            </w:r>
            <w:r w:rsidR="0063752E"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0C8BBC35" w14:textId="77777777" w:rsidR="00932B7A" w:rsidRPr="004037BD" w:rsidRDefault="0050554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67C0034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4BE788" w14:textId="77777777" w:rsidR="00932B7A" w:rsidRPr="004037BD" w:rsidRDefault="00127C27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16FE339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10DB98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932B7A" w:rsidRPr="004037BD" w14:paraId="7F742B13" w14:textId="77777777" w:rsidTr="00A710D6">
        <w:trPr>
          <w:trHeight w:val="291"/>
          <w:jc w:val="center"/>
        </w:trPr>
        <w:tc>
          <w:tcPr>
            <w:tcW w:w="858" w:type="dxa"/>
          </w:tcPr>
          <w:p w14:paraId="1C01F6ED" w14:textId="77777777" w:rsidR="00932B7A" w:rsidRPr="004037BD" w:rsidRDefault="00127C27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00" w:type="dxa"/>
          </w:tcPr>
          <w:p w14:paraId="126AA0F7" w14:textId="77777777" w:rsidR="00932B7A" w:rsidRPr="004037BD" w:rsidRDefault="00127C27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  <w:r w:rsidR="005614EA" w:rsidRPr="004037BD">
              <w:rPr>
                <w:rFonts w:ascii="標楷體" w:eastAsia="標楷體" w:hAnsi="標楷體" w:hint="eastAsia"/>
              </w:rPr>
              <w:t>編號</w:t>
            </w:r>
          </w:p>
        </w:tc>
        <w:tc>
          <w:tcPr>
            <w:tcW w:w="816" w:type="dxa"/>
          </w:tcPr>
          <w:p w14:paraId="1FADE66B" w14:textId="77777777" w:rsidR="00932B7A" w:rsidRPr="004037BD" w:rsidRDefault="0050554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6D6D63A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959E4B" w14:textId="77777777" w:rsidR="00932B7A" w:rsidRPr="004037BD" w:rsidRDefault="00127C27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EE670C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9821BE0" w14:textId="77777777" w:rsidR="00932B7A" w:rsidRPr="004037BD" w:rsidRDefault="00127C27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614EA" w:rsidRPr="004037BD" w14:paraId="541375DB" w14:textId="77777777" w:rsidTr="005614EA">
        <w:trPr>
          <w:trHeight w:val="291"/>
          <w:jc w:val="center"/>
        </w:trPr>
        <w:tc>
          <w:tcPr>
            <w:tcW w:w="858" w:type="dxa"/>
          </w:tcPr>
          <w:p w14:paraId="26A57BC7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00" w:type="dxa"/>
          </w:tcPr>
          <w:p w14:paraId="358A4F25" w14:textId="77777777" w:rsidR="005614EA" w:rsidRPr="004037BD" w:rsidRDefault="005614EA" w:rsidP="004E051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來源</w:t>
            </w:r>
          </w:p>
        </w:tc>
        <w:tc>
          <w:tcPr>
            <w:tcW w:w="816" w:type="dxa"/>
          </w:tcPr>
          <w:p w14:paraId="160B0DB8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11A0610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6772D3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ACC86C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C917A73" w14:textId="77777777" w:rsidR="005614EA" w:rsidRPr="004037BD" w:rsidRDefault="005614EA" w:rsidP="004E051B">
            <w:pPr>
              <w:rPr>
                <w:rFonts w:ascii="標楷體" w:eastAsia="標楷體" w:hAnsi="標楷體"/>
              </w:rPr>
            </w:pPr>
          </w:p>
        </w:tc>
      </w:tr>
      <w:tr w:rsidR="004E051B" w:rsidRPr="004037BD" w14:paraId="2C179DD9" w14:textId="77777777" w:rsidTr="00A710D6">
        <w:trPr>
          <w:trHeight w:val="291"/>
          <w:jc w:val="center"/>
        </w:trPr>
        <w:tc>
          <w:tcPr>
            <w:tcW w:w="858" w:type="dxa"/>
          </w:tcPr>
          <w:p w14:paraId="099D2881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D279D73" w14:textId="77777777" w:rsidR="004E051B" w:rsidRPr="004037BD" w:rsidRDefault="004E051B" w:rsidP="004E051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&lt;顧客基本資料&gt;   </w:t>
            </w:r>
          </w:p>
        </w:tc>
        <w:tc>
          <w:tcPr>
            <w:tcW w:w="816" w:type="dxa"/>
          </w:tcPr>
          <w:p w14:paraId="23D034A6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5807F21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99B8A8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4DCA30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C528661" w14:textId="77777777" w:rsidR="004E051B" w:rsidRPr="004037BD" w:rsidRDefault="004E051B" w:rsidP="004E051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客戶身分連結</w:t>
            </w:r>
          </w:p>
          <w:p w14:paraId="74FA034A" w14:textId="77777777" w:rsidR="004E051B" w:rsidRPr="004037BD" w:rsidRDefault="004E051B" w:rsidP="004E051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[L110</w:t>
            </w:r>
            <w:r w:rsidRPr="004037BD">
              <w:rPr>
                <w:rFonts w:ascii="標楷體" w:eastAsia="標楷體" w:hAnsi="標楷體"/>
              </w:rPr>
              <w:t xml:space="preserve">1 </w:t>
            </w:r>
            <w:r w:rsidRPr="004037BD">
              <w:rPr>
                <w:rFonts w:ascii="標楷體" w:eastAsia="標楷體" w:hAnsi="標楷體" w:hint="eastAsia"/>
              </w:rPr>
              <w:t>顧客基本資料查詢-自然人]</w:t>
            </w:r>
          </w:p>
          <w:p w14:paraId="365D15BC" w14:textId="77777777" w:rsidR="004E051B" w:rsidRPr="004037BD" w:rsidRDefault="004E051B" w:rsidP="004E051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[L110</w:t>
            </w:r>
            <w:r w:rsidRPr="004037BD">
              <w:rPr>
                <w:rFonts w:ascii="標楷體" w:eastAsia="標楷體" w:hAnsi="標楷體"/>
              </w:rPr>
              <w:t xml:space="preserve">2 </w:t>
            </w:r>
            <w:r w:rsidRPr="004037BD">
              <w:rPr>
                <w:rFonts w:ascii="標楷體" w:eastAsia="標楷體" w:hAnsi="標楷體" w:hint="eastAsia"/>
              </w:rPr>
              <w:t>顧客基本資料查詢-法人]</w:t>
            </w:r>
          </w:p>
        </w:tc>
      </w:tr>
      <w:tr w:rsidR="004E051B" w:rsidRPr="004037BD" w14:paraId="2C6E2A73" w14:textId="77777777" w:rsidTr="00A710D6">
        <w:trPr>
          <w:trHeight w:val="291"/>
          <w:jc w:val="center"/>
        </w:trPr>
        <w:tc>
          <w:tcPr>
            <w:tcW w:w="858" w:type="dxa"/>
          </w:tcPr>
          <w:p w14:paraId="210F4B6D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2CD53E9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顧客聯絡電話&gt;</w:t>
            </w:r>
          </w:p>
        </w:tc>
        <w:tc>
          <w:tcPr>
            <w:tcW w:w="816" w:type="dxa"/>
          </w:tcPr>
          <w:p w14:paraId="7A18FE23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BDA8585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40FC15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139762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3A357DB" w14:textId="77777777" w:rsidR="004E051B" w:rsidRPr="004037BD" w:rsidRDefault="009A7B65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[L1905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 w:hint="eastAsia"/>
              </w:rPr>
              <w:t>顧客聯絡電話查詢]</w:t>
            </w:r>
          </w:p>
        </w:tc>
      </w:tr>
      <w:tr w:rsidR="004E051B" w:rsidRPr="004037BD" w14:paraId="45871F5A" w14:textId="77777777" w:rsidTr="00A710D6">
        <w:trPr>
          <w:trHeight w:val="291"/>
          <w:jc w:val="center"/>
        </w:trPr>
        <w:tc>
          <w:tcPr>
            <w:tcW w:w="858" w:type="dxa"/>
          </w:tcPr>
          <w:p w14:paraId="195F58F8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79E4D7BD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額度資料&gt;</w:t>
            </w:r>
          </w:p>
        </w:tc>
        <w:tc>
          <w:tcPr>
            <w:tcW w:w="816" w:type="dxa"/>
          </w:tcPr>
          <w:p w14:paraId="5B356FF6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C15056A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D7D6D34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FD3387D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52AC9A9" w14:textId="786FA7BB" w:rsidR="004E051B" w:rsidRPr="004037BD" w:rsidRDefault="00D6230C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</w:t>
            </w:r>
            <w:r w:rsidR="00EB50C9" w:rsidRPr="004037BD">
              <w:rPr>
                <w:rFonts w:ascii="標楷體" w:eastAsia="標楷體" w:hAnsi="標楷體" w:hint="eastAsia"/>
              </w:rPr>
              <w:t>2154</w:t>
            </w:r>
            <w:r w:rsidRPr="004037BD">
              <w:rPr>
                <w:rFonts w:ascii="標楷體" w:eastAsia="標楷體" w:hAnsi="標楷體" w:hint="eastAsia"/>
              </w:rPr>
              <w:t>額度資料查詢]</w:t>
            </w:r>
          </w:p>
        </w:tc>
      </w:tr>
      <w:tr w:rsidR="00E81573" w:rsidRPr="004037BD" w14:paraId="42440A03" w14:textId="77777777" w:rsidTr="00A710D6">
        <w:trPr>
          <w:trHeight w:val="291"/>
          <w:jc w:val="center"/>
        </w:trPr>
        <w:tc>
          <w:tcPr>
            <w:tcW w:w="858" w:type="dxa"/>
          </w:tcPr>
          <w:p w14:paraId="6BCA9A0E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56850D89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回收試算&gt;</w:t>
            </w:r>
          </w:p>
        </w:tc>
        <w:tc>
          <w:tcPr>
            <w:tcW w:w="816" w:type="dxa"/>
          </w:tcPr>
          <w:p w14:paraId="496523C0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8195491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CE1406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E2D963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3BA6F14" w14:textId="77777777" w:rsidR="00E81573" w:rsidRPr="004037BD" w:rsidRDefault="00D6230C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3921回收試算]</w:t>
            </w:r>
          </w:p>
        </w:tc>
      </w:tr>
      <w:tr w:rsidR="00E81573" w:rsidRPr="004037BD" w14:paraId="5BB12527" w14:textId="77777777" w:rsidTr="00A710D6">
        <w:trPr>
          <w:trHeight w:val="291"/>
          <w:jc w:val="center"/>
        </w:trPr>
        <w:tc>
          <w:tcPr>
            <w:tcW w:w="858" w:type="dxa"/>
          </w:tcPr>
          <w:p w14:paraId="4740F453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21E9E8D3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繳息情形查詢&gt;</w:t>
            </w:r>
          </w:p>
        </w:tc>
        <w:tc>
          <w:tcPr>
            <w:tcW w:w="816" w:type="dxa"/>
          </w:tcPr>
          <w:p w14:paraId="2595A3DF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78BC64D8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E75B391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76C0AE" w14:textId="77777777" w:rsidR="00E81573" w:rsidRPr="004037BD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ACAA88E" w14:textId="77777777" w:rsidR="00E81573" w:rsidRPr="004037BD" w:rsidRDefault="00D6230C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3911繳息情形查詢]</w:t>
            </w:r>
          </w:p>
        </w:tc>
      </w:tr>
      <w:tr w:rsidR="004E051B" w:rsidRPr="004037BD" w14:paraId="409F9F80" w14:textId="77777777" w:rsidTr="00A710D6">
        <w:trPr>
          <w:trHeight w:val="291"/>
          <w:jc w:val="center"/>
        </w:trPr>
        <w:tc>
          <w:tcPr>
            <w:tcW w:w="858" w:type="dxa"/>
          </w:tcPr>
          <w:p w14:paraId="35EB33A4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1B28F8B1" w14:textId="77777777" w:rsidR="004E051B" w:rsidRPr="004037BD" w:rsidRDefault="00E8157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法拍費用資料&gt;</w:t>
            </w:r>
          </w:p>
        </w:tc>
        <w:tc>
          <w:tcPr>
            <w:tcW w:w="816" w:type="dxa"/>
          </w:tcPr>
          <w:p w14:paraId="0DD9572D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5F207A7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11C7540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CADB17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043B5BC" w14:textId="6E829AE1" w:rsidR="004E051B" w:rsidRPr="004037BD" w:rsidRDefault="00E8157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2</w:t>
            </w:r>
            <w:r w:rsidR="00EB50C9" w:rsidRPr="004037BD">
              <w:rPr>
                <w:rFonts w:ascii="標楷體" w:eastAsia="標楷體" w:hAnsi="標楷體" w:hint="eastAsia"/>
              </w:rPr>
              <w:t>941</w:t>
            </w:r>
            <w:r w:rsidRPr="004037BD">
              <w:rPr>
                <w:rFonts w:ascii="標楷體" w:eastAsia="標楷體" w:hAnsi="標楷體" w:hint="eastAsia"/>
              </w:rPr>
              <w:t>法拍費用明細資料查詢]</w:t>
            </w:r>
          </w:p>
        </w:tc>
      </w:tr>
      <w:tr w:rsidR="004E051B" w:rsidRPr="004037BD" w14:paraId="357E7731" w14:textId="77777777" w:rsidTr="00A710D6">
        <w:trPr>
          <w:trHeight w:val="291"/>
          <w:jc w:val="center"/>
        </w:trPr>
        <w:tc>
          <w:tcPr>
            <w:tcW w:w="858" w:type="dxa"/>
          </w:tcPr>
          <w:p w14:paraId="46B6BFCD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BE8FC94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保證人資料&gt;</w:t>
            </w:r>
          </w:p>
        </w:tc>
        <w:tc>
          <w:tcPr>
            <w:tcW w:w="816" w:type="dxa"/>
          </w:tcPr>
          <w:p w14:paraId="642EA330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C375827" w14:textId="77777777" w:rsidR="004E051B" w:rsidRPr="004037BD" w:rsidRDefault="004E051B" w:rsidP="00D6230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23DC9B4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6FC9D8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69F39EF" w14:textId="77777777" w:rsidR="004E051B" w:rsidRPr="004037BD" w:rsidRDefault="00D6230C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L2020保證人明細資料查詢]</w:t>
            </w:r>
          </w:p>
        </w:tc>
      </w:tr>
      <w:tr w:rsidR="004E051B" w:rsidRPr="004037BD" w14:paraId="724DC73E" w14:textId="77777777" w:rsidTr="00A710D6">
        <w:trPr>
          <w:trHeight w:val="291"/>
          <w:jc w:val="center"/>
        </w:trPr>
        <w:tc>
          <w:tcPr>
            <w:tcW w:w="858" w:type="dxa"/>
          </w:tcPr>
          <w:p w14:paraId="4FAF65D2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16E20D05" w14:textId="68746323" w:rsidR="004E051B" w:rsidRPr="004037BD" w:rsidRDefault="004E051B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擔保品</w:t>
            </w:r>
            <w:r w:rsidR="00EB50C9" w:rsidRPr="004037BD">
              <w:rPr>
                <w:rFonts w:ascii="標楷體" w:eastAsia="標楷體" w:hAnsi="標楷體" w:hint="eastAsia"/>
              </w:rPr>
              <w:t>(含火險)</w:t>
            </w:r>
            <w:r w:rsidRPr="004037BD">
              <w:rPr>
                <w:rFonts w:ascii="標楷體" w:eastAsia="標楷體" w:hAnsi="標楷體" w:hint="eastAsia"/>
              </w:rPr>
              <w:t>資料&gt;</w:t>
            </w:r>
          </w:p>
        </w:tc>
        <w:tc>
          <w:tcPr>
            <w:tcW w:w="816" w:type="dxa"/>
          </w:tcPr>
          <w:p w14:paraId="791A4996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085F85B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E956E16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AD1038" w14:textId="77777777" w:rsidR="004E051B" w:rsidRPr="004037BD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B540B99" w14:textId="7FAA5EA4" w:rsidR="004E051B" w:rsidRPr="004037BD" w:rsidRDefault="00E81573" w:rsidP="00D6230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="00D6230C" w:rsidRPr="004037BD">
              <w:rPr>
                <w:rFonts w:ascii="標楷體" w:eastAsia="標楷體" w:hAnsi="標楷體"/>
              </w:rPr>
              <w:t>L</w:t>
            </w:r>
            <w:r w:rsidR="00EB50C9" w:rsidRPr="004037BD">
              <w:rPr>
                <w:rFonts w:ascii="標楷體" w:eastAsia="標楷體" w:hAnsi="標楷體" w:hint="eastAsia"/>
              </w:rPr>
              <w:t>4060額度擔保品保險單關聯查詢</w:t>
            </w:r>
            <w:r w:rsidR="00D6230C" w:rsidRPr="004037B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4037BD" w14:paraId="1D710F24" w14:textId="77777777" w:rsidTr="00EB50C9">
        <w:trPr>
          <w:trHeight w:val="291"/>
          <w:jc w:val="center"/>
        </w:trPr>
        <w:tc>
          <w:tcPr>
            <w:tcW w:w="843" w:type="dxa"/>
          </w:tcPr>
          <w:p w14:paraId="5C849B8E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</w:tcPr>
          <w:p w14:paraId="6650840E" w14:textId="2FF03BAA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火險查詢&gt;</w:t>
            </w:r>
          </w:p>
        </w:tc>
        <w:tc>
          <w:tcPr>
            <w:tcW w:w="816" w:type="dxa"/>
          </w:tcPr>
          <w:p w14:paraId="39E6F563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</w:tcPr>
          <w:p w14:paraId="6C60AACF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</w:tcPr>
          <w:p w14:paraId="5385AADA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9F85D83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</w:tcPr>
          <w:p w14:paraId="58284F24" w14:textId="379059CC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4965保險單明細資料查詢]</w:t>
            </w:r>
          </w:p>
        </w:tc>
      </w:tr>
      <w:tr w:rsidR="00EB50C9" w:rsidRPr="004037BD" w14:paraId="5EF22AD0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FD1FA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26E3" w14:textId="3DF834D7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火險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8C63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751A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36B1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112BF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8F956" w14:textId="4C7033A4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20</w:t>
            </w:r>
            <w:r w:rsidRPr="004037BD">
              <w:rPr>
                <w:rFonts w:ascii="標楷體" w:eastAsia="標楷體" w:hAnsi="標楷體" w:hint="eastAsia"/>
              </w:rPr>
              <w:t>17額度與擔保品關聯查詢]</w:t>
            </w:r>
          </w:p>
        </w:tc>
      </w:tr>
      <w:tr w:rsidR="00EB50C9" w:rsidRPr="004037BD" w14:paraId="22659D47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5C1D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DACC2" w14:textId="249F5165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電催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981B8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3142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7A68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CC1EC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841EB" w14:textId="0CB088EE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1電催登錄]</w:t>
            </w:r>
          </w:p>
        </w:tc>
      </w:tr>
      <w:tr w:rsidR="00EB50C9" w:rsidRPr="004037BD" w14:paraId="62DB9E18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13BC0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EC33" w14:textId="4825D0C9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電催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B23E4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CA09E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AF7B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AD29B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E64BD" w14:textId="037AADF5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1電催</w:t>
            </w:r>
            <w:r w:rsidR="00964FC2" w:rsidRPr="004037BD">
              <w:rPr>
                <w:rFonts w:ascii="標楷體" w:eastAsia="標楷體" w:hAnsi="標楷體" w:hint="eastAsia"/>
              </w:rPr>
              <w:t>查詢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4037BD" w14:paraId="255729FB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92F8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D4C4" w14:textId="14F9F8CA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面催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51E2B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36174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6ABF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1DF6E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41B8" w14:textId="2BFA7F50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2</w:t>
            </w:r>
            <w:r w:rsidR="00964FC2" w:rsidRPr="004037BD">
              <w:rPr>
                <w:rFonts w:ascii="標楷體" w:eastAsia="標楷體" w:hAnsi="標楷體" w:hint="eastAsia"/>
              </w:rPr>
              <w:t>面催登錄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4037BD" w14:paraId="0D06F5AF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A039F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336" w14:textId="3090D1FD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面催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8B768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CC5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67695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01A1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4C9D" w14:textId="6B4F50F7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2</w:t>
            </w:r>
            <w:r w:rsidR="00964FC2" w:rsidRPr="004037BD">
              <w:rPr>
                <w:rFonts w:ascii="標楷體" w:eastAsia="標楷體" w:hAnsi="標楷體" w:hint="eastAsia"/>
              </w:rPr>
              <w:t>面催查詢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4037BD" w14:paraId="3BF42756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206A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4245" w14:textId="3AC92E4F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函催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4103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1D1CD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8AC7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ABDF2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DBF4" w14:textId="3B1856F2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3</w:t>
            </w:r>
            <w:r w:rsidR="00964FC2" w:rsidRPr="004037BD">
              <w:rPr>
                <w:rFonts w:ascii="標楷體" w:eastAsia="標楷體" w:hAnsi="標楷體" w:hint="eastAsia"/>
              </w:rPr>
              <w:t>函催登錄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4037BD" w14:paraId="30912146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7BA6A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753AA" w14:textId="7951C979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函催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94D3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72411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699C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3974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B7F5" w14:textId="6B37F530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3</w:t>
            </w:r>
            <w:r w:rsidR="00964FC2" w:rsidRPr="004037BD">
              <w:rPr>
                <w:rFonts w:ascii="標楷體" w:eastAsia="標楷體" w:hAnsi="標楷體" w:hint="eastAsia"/>
              </w:rPr>
              <w:t>函催查詢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4037BD" w14:paraId="0B8AF2FA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6F45E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A41A" w14:textId="313EE4D0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法催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926EE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735C1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F6EC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6BFE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A1DA" w14:textId="7A6945FC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4</w:t>
            </w:r>
            <w:r w:rsidR="00964FC2" w:rsidRPr="004037BD">
              <w:rPr>
                <w:rFonts w:ascii="標楷體" w:eastAsia="標楷體" w:hAnsi="標楷體" w:hint="eastAsia"/>
              </w:rPr>
              <w:t>法催登錄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4037BD" w14:paraId="0BC1D763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31F83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C94B" w14:textId="27D15705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法催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320E1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14163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65126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0502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EE47" w14:textId="59234E83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4</w:t>
            </w:r>
            <w:r w:rsidR="0000573D" w:rsidRPr="004037BD">
              <w:rPr>
                <w:rFonts w:ascii="標楷體" w:eastAsia="標楷體" w:hAnsi="標楷體" w:hint="eastAsia"/>
              </w:rPr>
              <w:t>法催查詢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4037BD" w14:paraId="5FAA2CEA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CABC1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C257" w14:textId="1DE88B0F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提醒登錄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320F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65AF8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96C3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994B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C602" w14:textId="1822C1F4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605</w:t>
            </w:r>
            <w:r w:rsidR="0000573D" w:rsidRPr="004037BD">
              <w:rPr>
                <w:rFonts w:ascii="標楷體" w:eastAsia="標楷體" w:hAnsi="標楷體" w:hint="eastAsia"/>
              </w:rPr>
              <w:t>提醒登錄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</w:tr>
      <w:tr w:rsidR="00EB50C9" w:rsidRPr="004037BD" w14:paraId="04A9B9EF" w14:textId="77777777" w:rsidTr="00EB50C9">
        <w:trPr>
          <w:trHeight w:val="291"/>
          <w:jc w:val="center"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60DFB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5C4F" w14:textId="163C1956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提醒查詢&gt;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FB92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E4B5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D756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114" w14:textId="77777777" w:rsidR="00EB50C9" w:rsidRPr="004037BD" w:rsidRDefault="00EB50C9" w:rsidP="001555F9">
            <w:pPr>
              <w:rPr>
                <w:rFonts w:ascii="標楷體" w:eastAsia="標楷體" w:hAnsi="標楷體"/>
              </w:rPr>
            </w:pPr>
          </w:p>
        </w:tc>
        <w:tc>
          <w:tcPr>
            <w:tcW w:w="4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DF701" w14:textId="39F6FE82" w:rsidR="00EB50C9" w:rsidRPr="004037BD" w:rsidRDefault="00EB50C9" w:rsidP="001555F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[</w:t>
            </w:r>
            <w:r w:rsidRPr="004037BD">
              <w:rPr>
                <w:rFonts w:ascii="標楷體" w:eastAsia="標楷體" w:hAnsi="標楷體"/>
              </w:rPr>
              <w:t>L</w:t>
            </w:r>
            <w:r w:rsidRPr="004037BD">
              <w:rPr>
                <w:rFonts w:ascii="標楷體" w:eastAsia="標楷體" w:hAnsi="標楷體" w:hint="eastAsia"/>
              </w:rPr>
              <w:t>5965</w:t>
            </w:r>
            <w:r w:rsidR="0000573D" w:rsidRPr="004037BD">
              <w:rPr>
                <w:rFonts w:ascii="標楷體" w:eastAsia="標楷體" w:hAnsi="標楷體" w:hint="eastAsia"/>
              </w:rPr>
              <w:t>提醒查詢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01A0488" w14:textId="77777777" w:rsidR="00560299" w:rsidRPr="004037BD" w:rsidRDefault="00560299" w:rsidP="00560299">
      <w:pPr>
        <w:rPr>
          <w:rFonts w:ascii="標楷體" w:eastAsia="標楷體" w:hAnsi="標楷體"/>
        </w:rPr>
      </w:pPr>
    </w:p>
    <w:p w14:paraId="612CCD24" w14:textId="77777777" w:rsidR="00932B7A" w:rsidRPr="004037BD" w:rsidRDefault="00560299" w:rsidP="00560299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0EC6C1F6" w14:textId="77777777" w:rsidR="000F67AF" w:rsidRPr="004037BD" w:rsidRDefault="000F67AF" w:rsidP="00560299">
      <w:pPr>
        <w:rPr>
          <w:rFonts w:ascii="標楷體" w:eastAsia="標楷體" w:hAnsi="標楷體"/>
        </w:rPr>
      </w:pPr>
    </w:p>
    <w:p w14:paraId="7A0BB2B6" w14:textId="77777777" w:rsidR="000F67AF" w:rsidRPr="004037BD" w:rsidRDefault="000F67AF" w:rsidP="00932B7A">
      <w:pPr>
        <w:rPr>
          <w:rFonts w:ascii="標楷體" w:eastAsia="標楷體" w:hAnsi="標楷體"/>
        </w:rPr>
      </w:pPr>
    </w:p>
    <w:p w14:paraId="2DD3E0BC" w14:textId="77777777" w:rsidR="00932B7A" w:rsidRPr="004037BD" w:rsidRDefault="00932B7A" w:rsidP="006E714B">
      <w:pPr>
        <w:pStyle w:val="3"/>
        <w:numPr>
          <w:ilvl w:val="2"/>
          <w:numId w:val="7"/>
        </w:numPr>
        <w:rPr>
          <w:rFonts w:ascii="標楷體" w:hAnsi="標楷體"/>
          <w:lang w:eastAsia="zh-TW"/>
        </w:rPr>
      </w:pPr>
      <w:r w:rsidRPr="004037BD">
        <w:rPr>
          <w:rFonts w:ascii="標楷體" w:hAnsi="標楷體"/>
          <w:lang w:eastAsia="zh-TW"/>
        </w:rPr>
        <w:t>L</w:t>
      </w:r>
      <w:r w:rsidR="00F524A1" w:rsidRPr="004037BD">
        <w:rPr>
          <w:rFonts w:ascii="標楷體" w:hAnsi="標楷體" w:hint="eastAsia"/>
          <w:lang w:eastAsia="zh-TW"/>
        </w:rPr>
        <w:t>5961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Pr="004037BD">
        <w:rPr>
          <w:rFonts w:ascii="標楷體" w:hAnsi="標楷體" w:hint="eastAsia"/>
          <w:lang w:eastAsia="zh-TW"/>
        </w:rPr>
        <w:t>電催明細資料查詢</w:t>
      </w:r>
    </w:p>
    <w:p w14:paraId="34616670" w14:textId="77777777" w:rsidR="00932B7A" w:rsidRPr="004037BD" w:rsidRDefault="00932B7A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4037BD" w14:paraId="53E9D318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39DD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EC3CE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明細資料查詢</w:t>
            </w:r>
          </w:p>
        </w:tc>
      </w:tr>
      <w:tr w:rsidR="00932B7A" w:rsidRPr="004037BD" w14:paraId="4CD47248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5423B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EC430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6E822DA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310EF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181FA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99373BD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1ECC3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8D44C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1FB33CB0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BC20B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E01C87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58F284A8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BF70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B02E7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49EBF5D1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D8188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325B7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792B82D9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22A10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4B18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547B3DF" w14:textId="77777777" w:rsidR="00932B7A" w:rsidRPr="004037BD" w:rsidRDefault="00932B7A" w:rsidP="003132C0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7ACC415C" w14:textId="77777777" w:rsidR="00932B7A" w:rsidRPr="004037BD" w:rsidRDefault="00932B7A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08F44DFA" w14:textId="77777777" w:rsidR="00932B7A" w:rsidRPr="004037B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1F60247F" w14:textId="1EFF6DC0" w:rsidR="00932B7A" w:rsidRPr="004037BD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60151CF0" wp14:editId="25041F6C">
            <wp:extent cx="6477000" cy="2724150"/>
            <wp:effectExtent l="0" t="0" r="0" b="0"/>
            <wp:docPr id="6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4EA36" w14:textId="77777777" w:rsidR="00932B7A" w:rsidRPr="004037B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 w:hint="eastAsia"/>
        </w:rPr>
        <w:t xml:space="preserve">          輸出畫面：</w:t>
      </w:r>
    </w:p>
    <w:p w14:paraId="2879FDCC" w14:textId="6B27E35D" w:rsidR="00932B7A" w:rsidRPr="004037BD" w:rsidRDefault="00C0078D" w:rsidP="00932B7A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2A362BDB" wp14:editId="7B3D3E2E">
            <wp:extent cx="6477000" cy="3130550"/>
            <wp:effectExtent l="0" t="0" r="0" b="0"/>
            <wp:docPr id="6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3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0A4F54" w14:textId="77777777" w:rsidR="00932B7A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4"/>
        <w:gridCol w:w="1473"/>
        <w:gridCol w:w="961"/>
        <w:gridCol w:w="895"/>
        <w:gridCol w:w="1125"/>
        <w:gridCol w:w="663"/>
        <w:gridCol w:w="685"/>
        <w:gridCol w:w="3608"/>
      </w:tblGrid>
      <w:tr w:rsidR="005614EA" w:rsidRPr="004037BD" w14:paraId="49CFC444" w14:textId="77777777" w:rsidTr="005614EA">
        <w:trPr>
          <w:trHeight w:val="388"/>
          <w:jc w:val="center"/>
        </w:trPr>
        <w:tc>
          <w:tcPr>
            <w:tcW w:w="858" w:type="dxa"/>
            <w:vMerge w:val="restart"/>
          </w:tcPr>
          <w:p w14:paraId="059229A7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5354A0F1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70AF1D02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8F8BF4E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14EA" w:rsidRPr="004037BD" w14:paraId="5B2945E3" w14:textId="77777777" w:rsidTr="005614EA">
        <w:trPr>
          <w:trHeight w:val="244"/>
          <w:jc w:val="center"/>
        </w:trPr>
        <w:tc>
          <w:tcPr>
            <w:tcW w:w="858" w:type="dxa"/>
            <w:vMerge/>
          </w:tcPr>
          <w:p w14:paraId="42A92FA2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6F9525E7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47DBF6C5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5C96B41D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1C88A07E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081C117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4CD9557D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48B176D9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</w:tr>
      <w:tr w:rsidR="005614EA" w:rsidRPr="004037BD" w14:paraId="1F4D6D6A" w14:textId="77777777" w:rsidTr="005614EA">
        <w:trPr>
          <w:trHeight w:val="244"/>
          <w:jc w:val="center"/>
        </w:trPr>
        <w:tc>
          <w:tcPr>
            <w:tcW w:w="858" w:type="dxa"/>
          </w:tcPr>
          <w:p w14:paraId="596AF43F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77290C78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7CD053E5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3" w:type="dxa"/>
          </w:tcPr>
          <w:p w14:paraId="5F2F8594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D2475AD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AC351CD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2260B26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8869D4D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614EA" w:rsidRPr="004037BD" w14:paraId="226B1A33" w14:textId="77777777" w:rsidTr="005614EA">
        <w:trPr>
          <w:trHeight w:val="244"/>
          <w:jc w:val="center"/>
        </w:trPr>
        <w:tc>
          <w:tcPr>
            <w:tcW w:w="858" w:type="dxa"/>
          </w:tcPr>
          <w:p w14:paraId="786B3832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4457DB50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79855D5B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93" w:type="dxa"/>
          </w:tcPr>
          <w:p w14:paraId="0C5B6F56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ACAF2B6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CDF9FF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6FC8938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1292488" w14:textId="77777777" w:rsidR="005614EA" w:rsidRPr="004037BD" w:rsidRDefault="005614EA" w:rsidP="00C2360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5614EA" w:rsidRPr="004037BD" w14:paraId="4E03CDC7" w14:textId="77777777" w:rsidTr="005614EA">
        <w:trPr>
          <w:trHeight w:val="291"/>
          <w:jc w:val="center"/>
        </w:trPr>
        <w:tc>
          <w:tcPr>
            <w:tcW w:w="858" w:type="dxa"/>
          </w:tcPr>
          <w:p w14:paraId="01D8D120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75DB793F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7FC76C6B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20974E38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7A06BDF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0572654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A660F99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8714B6E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6D6795B2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1~3個月內</w:t>
            </w:r>
          </w:p>
          <w:p w14:paraId="39E6CC98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半年內</w:t>
            </w:r>
          </w:p>
          <w:p w14:paraId="6643B1AB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E7772D" w:rsidRPr="004037BD" w14:paraId="1253C27B" w14:textId="77777777" w:rsidTr="005614EA">
        <w:trPr>
          <w:trHeight w:val="291"/>
          <w:jc w:val="center"/>
        </w:trPr>
        <w:tc>
          <w:tcPr>
            <w:tcW w:w="858" w:type="dxa"/>
          </w:tcPr>
          <w:p w14:paraId="02FA3146" w14:textId="77777777" w:rsidR="00E7772D" w:rsidRPr="004037BD" w:rsidRDefault="00E7772D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53410612" w14:textId="77777777" w:rsidR="00E7772D" w:rsidRPr="004037BD" w:rsidRDefault="00E7772D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0092D0DD" w14:textId="77777777" w:rsidR="00E7772D" w:rsidRPr="004037BD" w:rsidRDefault="00E7772D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1B635D1E" w14:textId="77777777" w:rsidR="00E7772D" w:rsidRPr="004037BD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DF80F88" w14:textId="77777777" w:rsidR="00E7772D" w:rsidRPr="004037BD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078AC43" w14:textId="77777777" w:rsidR="00E7772D" w:rsidRPr="004037BD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754C05" w14:textId="77777777" w:rsidR="00E7772D" w:rsidRPr="004037BD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EF2592B" w14:textId="77777777" w:rsidR="00E7772D" w:rsidRPr="004037BD" w:rsidRDefault="00E7772D" w:rsidP="008C03BB">
            <w:pPr>
              <w:rPr>
                <w:rFonts w:ascii="標楷體" w:eastAsia="標楷體" w:hAnsi="標楷體"/>
              </w:rPr>
            </w:pPr>
          </w:p>
        </w:tc>
      </w:tr>
      <w:tr w:rsidR="005614EA" w:rsidRPr="004037BD" w14:paraId="63985E21" w14:textId="77777777" w:rsidTr="005614EA">
        <w:trPr>
          <w:trHeight w:val="291"/>
          <w:jc w:val="center"/>
        </w:trPr>
        <w:tc>
          <w:tcPr>
            <w:tcW w:w="858" w:type="dxa"/>
          </w:tcPr>
          <w:p w14:paraId="3258A5D4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DDE71E3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29C3C9F6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727BA8F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A2CD1C6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7859E5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81D6C2C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BCBC6D9" w14:textId="77777777" w:rsidR="005614EA" w:rsidRPr="004037BD" w:rsidRDefault="005614E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675FF605" w14:textId="77777777" w:rsidR="00560299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</w:t>
      </w:r>
      <w:r w:rsidRPr="004037BD">
        <w:rPr>
          <w:rFonts w:ascii="標楷體" w:hAnsi="標楷體" w:hint="eastAsia"/>
        </w:rPr>
        <w:tab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4037BD" w14:paraId="0F3D2909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676E1C71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6461A35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A682018" w14:textId="77777777" w:rsidR="00560299" w:rsidRPr="004037BD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7A42571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4037BD" w14:paraId="0AA52F49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385BEE99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9DD437E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72FF6D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EBE03D0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15EC6C16" w14:textId="77777777" w:rsidTr="00560299">
        <w:trPr>
          <w:trHeight w:val="244"/>
          <w:jc w:val="center"/>
        </w:trPr>
        <w:tc>
          <w:tcPr>
            <w:tcW w:w="696" w:type="dxa"/>
          </w:tcPr>
          <w:p w14:paraId="7E13CC92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589C0110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73E19EBF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19400B8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53CCFFC4" w14:textId="77777777" w:rsidTr="00560299">
        <w:trPr>
          <w:trHeight w:val="244"/>
          <w:jc w:val="center"/>
        </w:trPr>
        <w:tc>
          <w:tcPr>
            <w:tcW w:w="696" w:type="dxa"/>
          </w:tcPr>
          <w:p w14:paraId="29FB4848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2810C627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68E9166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66CB79E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2D133391" w14:textId="77777777" w:rsidTr="00560299">
        <w:trPr>
          <w:trHeight w:val="244"/>
          <w:jc w:val="center"/>
        </w:trPr>
        <w:tc>
          <w:tcPr>
            <w:tcW w:w="696" w:type="dxa"/>
          </w:tcPr>
          <w:p w14:paraId="7A7CD419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21E1B161" w14:textId="77777777" w:rsidR="00560299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6A5E9819" w14:textId="77777777" w:rsidR="00560299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9FDEA52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4037BD" w14:paraId="3672A3A8" w14:textId="77777777" w:rsidTr="00560299">
        <w:trPr>
          <w:trHeight w:val="244"/>
          <w:jc w:val="center"/>
        </w:trPr>
        <w:tc>
          <w:tcPr>
            <w:tcW w:w="696" w:type="dxa"/>
          </w:tcPr>
          <w:p w14:paraId="54AE0B1B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33ECE4F3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22180576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E9648C7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18029650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66FD21B2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059DBBA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64D3D13" w14:textId="77777777" w:rsidR="00560299" w:rsidRPr="004037BD" w:rsidRDefault="00560299" w:rsidP="00560299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4C2CDCB7" w14:textId="77777777" w:rsidR="00560299" w:rsidRPr="004037BD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701C3803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4037BD" w14:paraId="671B4036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F34091A" w14:textId="77777777" w:rsidR="005614EA" w:rsidRPr="004037BD" w:rsidRDefault="005614EA" w:rsidP="005614EA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A4DD65A" w14:textId="77777777" w:rsidR="005614EA" w:rsidRPr="004037BD" w:rsidRDefault="005614EA" w:rsidP="005614E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="00E7772D" w:rsidRPr="004037BD">
              <w:rPr>
                <w:rFonts w:ascii="標楷體" w:eastAsia="標楷體" w:hAnsi="標楷體" w:hint="eastAsia"/>
                <w:b/>
              </w:rPr>
              <w:t>L5601</w:t>
            </w:r>
            <w:r w:rsidRPr="004037BD">
              <w:rPr>
                <w:rFonts w:ascii="標楷體" w:eastAsia="標楷體" w:hAnsi="標楷體" w:hint="eastAsia"/>
                <w:b/>
              </w:rPr>
              <w:t>電催登錄-修改]</w:t>
            </w:r>
          </w:p>
        </w:tc>
        <w:tc>
          <w:tcPr>
            <w:tcW w:w="2693" w:type="dxa"/>
          </w:tcPr>
          <w:p w14:paraId="77252577" w14:textId="77777777" w:rsidR="005614EA" w:rsidRPr="004037BD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4037BD" w14:paraId="0E29A4B2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B7B4CBC" w14:textId="77777777" w:rsidR="005614EA" w:rsidRPr="004037BD" w:rsidRDefault="005614EA" w:rsidP="005614EA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643B7819" w14:textId="77777777" w:rsidR="005614EA" w:rsidRPr="004037BD" w:rsidRDefault="005614EA" w:rsidP="005614E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="00E7772D" w:rsidRPr="004037BD">
              <w:rPr>
                <w:rFonts w:ascii="標楷體" w:eastAsia="標楷體" w:hAnsi="標楷體" w:hint="eastAsia"/>
                <w:b/>
              </w:rPr>
              <w:t>L5601</w:t>
            </w:r>
            <w:r w:rsidRPr="004037BD">
              <w:rPr>
                <w:rFonts w:ascii="標楷體" w:eastAsia="標楷體" w:hAnsi="標楷體" w:hint="eastAsia"/>
                <w:b/>
              </w:rPr>
              <w:t>電催登錄-新增]</w:t>
            </w:r>
          </w:p>
        </w:tc>
        <w:tc>
          <w:tcPr>
            <w:tcW w:w="2693" w:type="dxa"/>
          </w:tcPr>
          <w:p w14:paraId="587B52F0" w14:textId="77777777" w:rsidR="005614EA" w:rsidRPr="004037BD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4037BD" w14:paraId="511DF6C1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6E9FFC87" w14:textId="77777777" w:rsidR="005614EA" w:rsidRPr="004037BD" w:rsidRDefault="005614EA" w:rsidP="005614EA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0AA7CC45" w14:textId="77777777" w:rsidR="005614EA" w:rsidRPr="004037BD" w:rsidRDefault="005614EA" w:rsidP="005614E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</w:t>
            </w:r>
            <w:r w:rsidRPr="004037BD">
              <w:rPr>
                <w:rFonts w:ascii="標楷體" w:eastAsia="標楷體" w:hAnsi="標楷體" w:hint="eastAsia"/>
                <w:b/>
              </w:rPr>
              <w:t>[</w:t>
            </w:r>
            <w:r w:rsidR="00E7772D" w:rsidRPr="004037BD">
              <w:rPr>
                <w:rFonts w:ascii="標楷體" w:eastAsia="標楷體" w:hAnsi="標楷體" w:hint="eastAsia"/>
                <w:b/>
              </w:rPr>
              <w:t>L5601</w:t>
            </w:r>
            <w:r w:rsidRPr="004037BD">
              <w:rPr>
                <w:rFonts w:ascii="標楷體" w:eastAsia="標楷體" w:hAnsi="標楷體" w:hint="eastAsia"/>
                <w:b/>
              </w:rPr>
              <w:t>電催登錄-查詢]</w:t>
            </w:r>
          </w:p>
        </w:tc>
        <w:tc>
          <w:tcPr>
            <w:tcW w:w="2693" w:type="dxa"/>
          </w:tcPr>
          <w:p w14:paraId="6254250B" w14:textId="77777777" w:rsidR="005614EA" w:rsidRPr="004037BD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070E7D9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5902934" w14:textId="77777777" w:rsidR="00560299" w:rsidRPr="004037B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6895043" w14:textId="77777777" w:rsidR="00560299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CD8DFCC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5E24B50A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1F3B8BB" w14:textId="77777777" w:rsidR="00560299" w:rsidRPr="004037B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電催日期</w:t>
            </w:r>
          </w:p>
        </w:tc>
        <w:tc>
          <w:tcPr>
            <w:tcW w:w="3969" w:type="dxa"/>
          </w:tcPr>
          <w:p w14:paraId="0E02B959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  <w:r w:rsidR="00E7772D" w:rsidRPr="004037BD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198D55E3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19F99DD4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14216BA" w14:textId="77777777" w:rsidR="00560299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3969" w:type="dxa"/>
          </w:tcPr>
          <w:p w14:paraId="1F6EAC19" w14:textId="77777777" w:rsidR="00560299" w:rsidRPr="004037BD" w:rsidRDefault="00A900C1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2693" w:type="dxa"/>
          </w:tcPr>
          <w:p w14:paraId="73CCFC57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15908A96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8288A30" w14:textId="77777777" w:rsidR="00560299" w:rsidRPr="004037B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聯絡對象</w:t>
            </w:r>
          </w:p>
        </w:tc>
        <w:tc>
          <w:tcPr>
            <w:tcW w:w="3969" w:type="dxa"/>
          </w:tcPr>
          <w:p w14:paraId="664A0171" w14:textId="77777777" w:rsidR="00560299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0263A1F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455309D2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65214F5E" w14:textId="77777777" w:rsidR="00560299" w:rsidRPr="004037B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3969" w:type="dxa"/>
          </w:tcPr>
          <w:p w14:paraId="49EEAFCD" w14:textId="77777777" w:rsidR="00560299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4DB1F77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4037BD" w14:paraId="48DBDD5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DACA538" w14:textId="77777777" w:rsidR="00560299" w:rsidRPr="004037BD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3969" w:type="dxa"/>
          </w:tcPr>
          <w:p w14:paraId="034B065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</w:t>
            </w:r>
            <w:r w:rsidR="00E7772D" w:rsidRPr="004037BD">
              <w:rPr>
                <w:rFonts w:ascii="標楷體" w:eastAsia="標楷體" w:hAnsi="標楷體" w:hint="eastAsia"/>
              </w:rPr>
              <w:t>15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03F563A" w14:textId="77777777" w:rsidR="00560299" w:rsidRPr="004037BD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4037BD" w14:paraId="7C8F3E1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5C83817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3969" w:type="dxa"/>
          </w:tcPr>
          <w:p w14:paraId="5D1C9522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C921DD5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4037BD" w14:paraId="79FD3BF8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E4E87D3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45BD606D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0D2906F9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4037BD" w14:paraId="2CB20E45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2F29E2C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30AAA1E0" w14:textId="77777777" w:rsidR="00E7772D" w:rsidRPr="004037BD" w:rsidRDefault="00F050A5" w:rsidP="0056029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經辦</w:t>
            </w:r>
            <w:r w:rsidR="00E7772D" w:rsidRPr="004037BD">
              <w:rPr>
                <w:rFonts w:ascii="標楷體" w:eastAsia="標楷體" w:hAnsi="標楷體" w:hint="eastAsia"/>
              </w:rPr>
              <w:t>編號(</w:t>
            </w:r>
            <w:r w:rsidR="00E7772D" w:rsidRPr="004037BD">
              <w:rPr>
                <w:rFonts w:ascii="標楷體" w:eastAsia="標楷體" w:hAnsi="標楷體"/>
              </w:rPr>
              <w:t>6)+</w:t>
            </w:r>
            <w:r w:rsidR="00E7772D" w:rsidRPr="004037BD">
              <w:rPr>
                <w:rFonts w:ascii="標楷體" w:eastAsia="標楷體" w:hAnsi="標楷體" w:hint="eastAsia"/>
              </w:rPr>
              <w:t>日期(</w:t>
            </w:r>
            <w:r w:rsidR="00E7772D" w:rsidRPr="004037BD">
              <w:rPr>
                <w:rFonts w:ascii="標楷體" w:eastAsia="標楷體" w:hAnsi="標楷體"/>
              </w:rPr>
              <w:t>8</w:t>
            </w:r>
            <w:r w:rsidR="00E7772D" w:rsidRPr="004037BD">
              <w:rPr>
                <w:rFonts w:ascii="標楷體" w:eastAsia="標楷體" w:hAnsi="標楷體" w:hint="eastAsia"/>
              </w:rPr>
              <w:t>)</w:t>
            </w:r>
            <w:r w:rsidR="00E7772D" w:rsidRPr="004037BD">
              <w:rPr>
                <w:rFonts w:ascii="標楷體" w:eastAsia="標楷體" w:hAnsi="標楷體"/>
              </w:rPr>
              <w:t>+</w:t>
            </w:r>
            <w:r w:rsidR="00E7772D" w:rsidRPr="004037BD">
              <w:rPr>
                <w:rFonts w:ascii="標楷體" w:eastAsia="標楷體" w:hAnsi="標楷體" w:hint="eastAsia"/>
              </w:rPr>
              <w:t>流水號(</w:t>
            </w:r>
            <w:r w:rsidR="00E7772D" w:rsidRPr="004037BD">
              <w:rPr>
                <w:rFonts w:ascii="標楷體" w:eastAsia="標楷體" w:hAnsi="標楷體"/>
              </w:rPr>
              <w:t>6)</w:t>
            </w:r>
          </w:p>
        </w:tc>
        <w:tc>
          <w:tcPr>
            <w:tcW w:w="2693" w:type="dxa"/>
          </w:tcPr>
          <w:p w14:paraId="1D10E872" w14:textId="77777777" w:rsidR="00E7772D" w:rsidRPr="004037BD" w:rsidRDefault="00E7772D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45DA3107" w14:textId="77777777" w:rsidR="00560299" w:rsidRPr="004037BD" w:rsidRDefault="00560299" w:rsidP="00560299">
      <w:pPr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/>
        </w:rPr>
        <w:br w:type="page"/>
      </w:r>
    </w:p>
    <w:p w14:paraId="5E97A9B7" w14:textId="77777777" w:rsidR="000F67AF" w:rsidRPr="004037BD" w:rsidRDefault="000F67AF" w:rsidP="00BC7E0A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lastRenderedPageBreak/>
        <w:t>L</w:t>
      </w:r>
      <w:r w:rsidRPr="004037BD">
        <w:rPr>
          <w:rFonts w:ascii="標楷體" w:eastAsia="標楷體" w:hAnsi="標楷體" w:hint="eastAsia"/>
        </w:rPr>
        <w:t>5601</w:t>
      </w:r>
      <w:r w:rsidR="00E72B4D" w:rsidRPr="004037BD">
        <w:rPr>
          <w:rFonts w:ascii="標楷體" w:eastAsia="標楷體" w:hAnsi="標楷體" w:hint="eastAsia"/>
        </w:rPr>
        <w:t>法催紀錄作業－</w:t>
      </w:r>
      <w:r w:rsidRPr="004037BD">
        <w:rPr>
          <w:rFonts w:ascii="標楷體" w:eastAsia="標楷體" w:hAnsi="標楷體" w:hint="eastAsia"/>
        </w:rPr>
        <w:t xml:space="preserve">電催登錄 </w:t>
      </w:r>
    </w:p>
    <w:p w14:paraId="7B56B8F4" w14:textId="77777777" w:rsidR="000F67AF" w:rsidRPr="004037BD" w:rsidRDefault="000F67A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F67AF" w:rsidRPr="004037BD" w14:paraId="598DA91B" w14:textId="77777777" w:rsidTr="0014325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0262EC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99E25B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登錄</w:t>
            </w:r>
          </w:p>
        </w:tc>
      </w:tr>
      <w:tr w:rsidR="000F67AF" w:rsidRPr="004037BD" w14:paraId="5963D325" w14:textId="77777777" w:rsidTr="0014325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9D47F4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E18A1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4037BD" w14:paraId="7684F9F1" w14:textId="77777777" w:rsidTr="00143252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A8199E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EBA0CE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4037BD" w14:paraId="494802C5" w14:textId="77777777" w:rsidTr="00143252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57D2C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FED1B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4037BD" w14:paraId="63BE1FFE" w14:textId="77777777" w:rsidTr="00143252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9F10DD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56CB32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4037BD" w14:paraId="46BB78D8" w14:textId="77777777" w:rsidTr="0014325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DE4398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D3DC68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4037BD" w14:paraId="15B96CCA" w14:textId="77777777" w:rsidTr="00143252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17C200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7A3113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4037BD" w14:paraId="1DC7E703" w14:textId="77777777" w:rsidTr="0014325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8F2E6B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F478B7" w14:textId="77777777" w:rsidR="000F67AF" w:rsidRPr="004037BD" w:rsidRDefault="000F67AF" w:rsidP="00143252">
            <w:pPr>
              <w:rPr>
                <w:rFonts w:ascii="標楷體" w:eastAsia="標楷體" w:hAnsi="標楷體"/>
              </w:rPr>
            </w:pPr>
          </w:p>
        </w:tc>
      </w:tr>
    </w:tbl>
    <w:p w14:paraId="18F63276" w14:textId="77777777" w:rsidR="000F67AF" w:rsidRPr="004037BD" w:rsidRDefault="000F67AF" w:rsidP="000F67AF">
      <w:pPr>
        <w:rPr>
          <w:rFonts w:ascii="標楷體" w:eastAsia="標楷體" w:hAnsi="標楷體"/>
        </w:rPr>
      </w:pPr>
    </w:p>
    <w:p w14:paraId="37FAA093" w14:textId="77777777" w:rsidR="000F67AF" w:rsidRPr="004037BD" w:rsidRDefault="000F67AF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24EEFAB9" w14:textId="77777777" w:rsidR="000F67AF" w:rsidRPr="004037BD" w:rsidRDefault="000F67AF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7F156471" w14:textId="60D2E20D" w:rsidR="000F67AF" w:rsidRPr="004037BD" w:rsidRDefault="00C0078D" w:rsidP="003132C0">
      <w:pPr>
        <w:pStyle w:val="a"/>
        <w:numPr>
          <w:ilvl w:val="0"/>
          <w:numId w:val="0"/>
        </w:numPr>
        <w:rPr>
          <w:rFonts w:ascii="標楷體" w:hAnsi="標楷體"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778771CE" wp14:editId="2225D8DC">
            <wp:extent cx="6483350" cy="4400550"/>
            <wp:effectExtent l="0" t="0" r="0" b="0"/>
            <wp:docPr id="6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0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BB5010" w14:textId="77777777" w:rsidR="000F67AF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2"/>
        <w:gridCol w:w="1688"/>
        <w:gridCol w:w="1296"/>
        <w:gridCol w:w="877"/>
        <w:gridCol w:w="1100"/>
        <w:gridCol w:w="654"/>
        <w:gridCol w:w="688"/>
        <w:gridCol w:w="3209"/>
      </w:tblGrid>
      <w:tr w:rsidR="00E7772D" w:rsidRPr="004037BD" w14:paraId="3E27A433" w14:textId="77777777" w:rsidTr="00A900C1">
        <w:trPr>
          <w:trHeight w:val="388"/>
          <w:jc w:val="center"/>
        </w:trPr>
        <w:tc>
          <w:tcPr>
            <w:tcW w:w="696" w:type="dxa"/>
            <w:vMerge w:val="restart"/>
          </w:tcPr>
          <w:p w14:paraId="16FB705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65" w:type="dxa"/>
            <w:vMerge w:val="restart"/>
          </w:tcPr>
          <w:p w14:paraId="4710D30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2" w:type="dxa"/>
            <w:gridSpan w:val="5"/>
          </w:tcPr>
          <w:p w14:paraId="6B7C9A3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0" w:type="dxa"/>
            <w:vMerge w:val="restart"/>
          </w:tcPr>
          <w:p w14:paraId="2634442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7772D" w:rsidRPr="004037BD" w14:paraId="0423463F" w14:textId="77777777" w:rsidTr="00E7772D">
        <w:trPr>
          <w:trHeight w:val="244"/>
          <w:jc w:val="center"/>
        </w:trPr>
        <w:tc>
          <w:tcPr>
            <w:tcW w:w="696" w:type="dxa"/>
            <w:vMerge/>
          </w:tcPr>
          <w:p w14:paraId="11D30110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  <w:vMerge/>
          </w:tcPr>
          <w:p w14:paraId="66DC6FB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914" w:type="dxa"/>
          </w:tcPr>
          <w:p w14:paraId="31B5D1F0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</w:t>
            </w:r>
            <w:r w:rsidRPr="004037BD">
              <w:rPr>
                <w:rFonts w:ascii="標楷體" w:eastAsia="標楷體" w:hAnsi="標楷體" w:hint="eastAsia"/>
              </w:rPr>
              <w:lastRenderedPageBreak/>
              <w:t>長度</w:t>
            </w:r>
          </w:p>
        </w:tc>
        <w:tc>
          <w:tcPr>
            <w:tcW w:w="938" w:type="dxa"/>
          </w:tcPr>
          <w:p w14:paraId="2743A89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預設</w:t>
            </w:r>
            <w:r w:rsidRPr="004037BD">
              <w:rPr>
                <w:rFonts w:ascii="標楷體" w:eastAsia="標楷體" w:hAnsi="標楷體"/>
              </w:rPr>
              <w:lastRenderedPageBreak/>
              <w:t>值</w:t>
            </w:r>
          </w:p>
        </w:tc>
        <w:tc>
          <w:tcPr>
            <w:tcW w:w="1193" w:type="dxa"/>
          </w:tcPr>
          <w:p w14:paraId="69A7C93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選單內</w:t>
            </w:r>
            <w:r w:rsidRPr="004037BD">
              <w:rPr>
                <w:rFonts w:ascii="標楷體" w:eastAsia="標楷體" w:hAnsi="標楷體"/>
              </w:rPr>
              <w:lastRenderedPageBreak/>
              <w:t>容</w:t>
            </w:r>
          </w:p>
        </w:tc>
        <w:tc>
          <w:tcPr>
            <w:tcW w:w="683" w:type="dxa"/>
          </w:tcPr>
          <w:p w14:paraId="64DE9EA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必</w:t>
            </w:r>
            <w:r w:rsidRPr="004037BD">
              <w:rPr>
                <w:rFonts w:ascii="標楷體" w:eastAsia="標楷體" w:hAnsi="標楷體"/>
              </w:rPr>
              <w:lastRenderedPageBreak/>
              <w:t>填</w:t>
            </w:r>
          </w:p>
        </w:tc>
        <w:tc>
          <w:tcPr>
            <w:tcW w:w="704" w:type="dxa"/>
          </w:tcPr>
          <w:p w14:paraId="4B78CFB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R/W</w:t>
            </w:r>
          </w:p>
        </w:tc>
        <w:tc>
          <w:tcPr>
            <w:tcW w:w="3570" w:type="dxa"/>
            <w:vMerge/>
          </w:tcPr>
          <w:p w14:paraId="74C6A7E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</w:tr>
      <w:tr w:rsidR="00E7772D" w:rsidRPr="004037BD" w14:paraId="1592A554" w14:textId="77777777" w:rsidTr="00E7772D">
        <w:trPr>
          <w:trHeight w:val="291"/>
          <w:jc w:val="center"/>
        </w:trPr>
        <w:tc>
          <w:tcPr>
            <w:tcW w:w="696" w:type="dxa"/>
          </w:tcPr>
          <w:p w14:paraId="584A9AC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65" w:type="dxa"/>
          </w:tcPr>
          <w:p w14:paraId="411FBCF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4" w:type="dxa"/>
          </w:tcPr>
          <w:p w14:paraId="79A174A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4204D620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E9770F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22D506A0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16BF4A0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594896D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2E68D24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新增  </w:t>
            </w:r>
          </w:p>
          <w:p w14:paraId="0657795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修改  </w:t>
            </w:r>
          </w:p>
          <w:p w14:paraId="64D68AA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E7772D" w:rsidRPr="004037BD" w14:paraId="1DC2AB53" w14:textId="77777777" w:rsidTr="00E7772D">
        <w:trPr>
          <w:trHeight w:val="291"/>
          <w:jc w:val="center"/>
        </w:trPr>
        <w:tc>
          <w:tcPr>
            <w:tcW w:w="696" w:type="dxa"/>
          </w:tcPr>
          <w:p w14:paraId="35DD4DE0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65" w:type="dxa"/>
          </w:tcPr>
          <w:p w14:paraId="0601535C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4" w:type="dxa"/>
          </w:tcPr>
          <w:p w14:paraId="7BE7A0B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8" w:type="dxa"/>
          </w:tcPr>
          <w:p w14:paraId="000EC5AA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1C1AB0D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DCBF69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4BF5F9C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CC3C75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4037BD" w14:paraId="367EC1BE" w14:textId="77777777" w:rsidTr="00E7772D">
        <w:trPr>
          <w:trHeight w:val="291"/>
          <w:jc w:val="center"/>
        </w:trPr>
        <w:tc>
          <w:tcPr>
            <w:tcW w:w="696" w:type="dxa"/>
          </w:tcPr>
          <w:p w14:paraId="50333F6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65" w:type="dxa"/>
          </w:tcPr>
          <w:p w14:paraId="591451B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4" w:type="dxa"/>
          </w:tcPr>
          <w:p w14:paraId="7B8FF0F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8" w:type="dxa"/>
          </w:tcPr>
          <w:p w14:paraId="5C1CD80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9984E5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30282F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667D3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40DE981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4037BD" w14:paraId="770B1DB0" w14:textId="77777777" w:rsidTr="00E7772D">
        <w:trPr>
          <w:trHeight w:val="291"/>
          <w:jc w:val="center"/>
        </w:trPr>
        <w:tc>
          <w:tcPr>
            <w:tcW w:w="696" w:type="dxa"/>
          </w:tcPr>
          <w:p w14:paraId="37DB5FC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865" w:type="dxa"/>
          </w:tcPr>
          <w:p w14:paraId="75F53EC2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5C759BE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26EAB77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58D6C8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D89737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D20C40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D0D01CD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4037BD" w14:paraId="38E887B9" w14:textId="77777777" w:rsidTr="00E7772D">
        <w:trPr>
          <w:trHeight w:val="291"/>
          <w:jc w:val="center"/>
        </w:trPr>
        <w:tc>
          <w:tcPr>
            <w:tcW w:w="696" w:type="dxa"/>
          </w:tcPr>
          <w:p w14:paraId="007EF1D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865" w:type="dxa"/>
          </w:tcPr>
          <w:p w14:paraId="21104CD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4" w:type="dxa"/>
          </w:tcPr>
          <w:p w14:paraId="0960095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4452B63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425443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4B7E20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6708C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4C872CA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4037BD" w14:paraId="3D2A3400" w14:textId="77777777" w:rsidTr="00E7772D">
        <w:trPr>
          <w:trHeight w:val="291"/>
          <w:jc w:val="center"/>
        </w:trPr>
        <w:tc>
          <w:tcPr>
            <w:tcW w:w="696" w:type="dxa"/>
          </w:tcPr>
          <w:p w14:paraId="4BABA3F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865" w:type="dxa"/>
          </w:tcPr>
          <w:p w14:paraId="12BE19D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4" w:type="dxa"/>
          </w:tcPr>
          <w:p w14:paraId="21F12DA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3C7171D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6729A0A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304BBB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7A2839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0A0355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4037BD" w14:paraId="7402AEBF" w14:textId="77777777" w:rsidTr="00E7772D">
        <w:trPr>
          <w:trHeight w:val="291"/>
          <w:jc w:val="center"/>
        </w:trPr>
        <w:tc>
          <w:tcPr>
            <w:tcW w:w="696" w:type="dxa"/>
          </w:tcPr>
          <w:p w14:paraId="1719BA1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865" w:type="dxa"/>
          </w:tcPr>
          <w:p w14:paraId="5104F93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4" w:type="dxa"/>
          </w:tcPr>
          <w:p w14:paraId="46DAA72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4D4B3EA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AAFBBC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2C387BA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23ABA8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21252E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4037BD" w14:paraId="470983A6" w14:textId="77777777" w:rsidTr="00E7772D">
        <w:trPr>
          <w:trHeight w:val="291"/>
          <w:jc w:val="center"/>
        </w:trPr>
        <w:tc>
          <w:tcPr>
            <w:tcW w:w="696" w:type="dxa"/>
          </w:tcPr>
          <w:p w14:paraId="25F6BEE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865" w:type="dxa"/>
          </w:tcPr>
          <w:p w14:paraId="0605DAB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14" w:type="dxa"/>
          </w:tcPr>
          <w:p w14:paraId="29A46690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22FF721D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CC9872C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A53652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C5C2532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460BA01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4037BD" w14:paraId="3B58D9E5" w14:textId="77777777" w:rsidTr="00E7772D">
        <w:trPr>
          <w:trHeight w:val="291"/>
          <w:jc w:val="center"/>
        </w:trPr>
        <w:tc>
          <w:tcPr>
            <w:tcW w:w="696" w:type="dxa"/>
          </w:tcPr>
          <w:p w14:paraId="530C435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-1</w:t>
            </w:r>
          </w:p>
        </w:tc>
        <w:tc>
          <w:tcPr>
            <w:tcW w:w="1865" w:type="dxa"/>
          </w:tcPr>
          <w:p w14:paraId="1880E1E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4" w:type="dxa"/>
          </w:tcPr>
          <w:p w14:paraId="2367780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5375140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D8DA502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E00297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743E870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338F69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E7772D" w:rsidRPr="004037BD" w14:paraId="21D8FA98" w14:textId="77777777" w:rsidTr="00E7772D">
        <w:trPr>
          <w:trHeight w:val="291"/>
          <w:jc w:val="center"/>
        </w:trPr>
        <w:tc>
          <w:tcPr>
            <w:tcW w:w="696" w:type="dxa"/>
          </w:tcPr>
          <w:p w14:paraId="5AABF44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-2</w:t>
            </w:r>
          </w:p>
        </w:tc>
        <w:tc>
          <w:tcPr>
            <w:tcW w:w="1865" w:type="dxa"/>
          </w:tcPr>
          <w:p w14:paraId="11C6CFE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914" w:type="dxa"/>
          </w:tcPr>
          <w:p w14:paraId="1322029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1ACB485C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3A3A68D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8391A62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1B5ED0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B54088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4037BD" w14:paraId="4C8714B3" w14:textId="77777777" w:rsidTr="00E7772D">
        <w:trPr>
          <w:trHeight w:val="291"/>
          <w:jc w:val="center"/>
        </w:trPr>
        <w:tc>
          <w:tcPr>
            <w:tcW w:w="696" w:type="dxa"/>
          </w:tcPr>
          <w:p w14:paraId="1C125CE2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865" w:type="dxa"/>
          </w:tcPr>
          <w:p w14:paraId="0781FE6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914" w:type="dxa"/>
          </w:tcPr>
          <w:p w14:paraId="21098704" w14:textId="77777777" w:rsidR="00E7772D" w:rsidRPr="004037BD" w:rsidRDefault="00A900C1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938" w:type="dxa"/>
          </w:tcPr>
          <w:p w14:paraId="058D76E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F1641B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3E4219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1E946F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D554D6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7772D" w:rsidRPr="004037BD" w14:paraId="07630380" w14:textId="77777777" w:rsidTr="00E7772D">
        <w:trPr>
          <w:trHeight w:val="291"/>
          <w:jc w:val="center"/>
        </w:trPr>
        <w:tc>
          <w:tcPr>
            <w:tcW w:w="696" w:type="dxa"/>
          </w:tcPr>
          <w:p w14:paraId="7531FE5A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1-1</w:t>
            </w:r>
          </w:p>
        </w:tc>
        <w:tc>
          <w:tcPr>
            <w:tcW w:w="1865" w:type="dxa"/>
          </w:tcPr>
          <w:p w14:paraId="19F7AF0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對象</w:t>
            </w:r>
          </w:p>
        </w:tc>
        <w:tc>
          <w:tcPr>
            <w:tcW w:w="914" w:type="dxa"/>
          </w:tcPr>
          <w:p w14:paraId="4E0305A6" w14:textId="77777777" w:rsidR="00E7772D" w:rsidRPr="004037BD" w:rsidRDefault="00A900C1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4FC842C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667882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CDEA61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496B87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52F8D9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7C57A3F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4939E07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借款人</w:t>
            </w:r>
          </w:p>
          <w:p w14:paraId="4C66309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E7772D" w:rsidRPr="004037BD" w14:paraId="21ECDEE2" w14:textId="77777777" w:rsidTr="00E7772D">
        <w:trPr>
          <w:trHeight w:val="291"/>
          <w:jc w:val="center"/>
        </w:trPr>
        <w:tc>
          <w:tcPr>
            <w:tcW w:w="696" w:type="dxa"/>
          </w:tcPr>
          <w:p w14:paraId="7C89F58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1-2</w:t>
            </w:r>
          </w:p>
        </w:tc>
        <w:tc>
          <w:tcPr>
            <w:tcW w:w="1865" w:type="dxa"/>
          </w:tcPr>
          <w:p w14:paraId="539D267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914" w:type="dxa"/>
          </w:tcPr>
          <w:p w14:paraId="4ED89431" w14:textId="77777777" w:rsidR="00E7772D" w:rsidRPr="004037BD" w:rsidRDefault="00A900C1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5B9FF2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2B7E75D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2D7B06C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3BEF18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F45AD7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1F1BFEF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101098E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本人</w:t>
            </w:r>
          </w:p>
          <w:p w14:paraId="67C5B91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親屬</w:t>
            </w:r>
          </w:p>
          <w:p w14:paraId="275AA0E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 朋友</w:t>
            </w:r>
          </w:p>
          <w:p w14:paraId="5ADB162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E7772D" w:rsidRPr="004037BD" w14:paraId="71F232C7" w14:textId="77777777" w:rsidTr="00E7772D">
        <w:trPr>
          <w:trHeight w:val="291"/>
          <w:jc w:val="center"/>
        </w:trPr>
        <w:tc>
          <w:tcPr>
            <w:tcW w:w="696" w:type="dxa"/>
          </w:tcPr>
          <w:p w14:paraId="172F575A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865" w:type="dxa"/>
          </w:tcPr>
          <w:p w14:paraId="0E36C39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接話人資料</w:t>
            </w:r>
          </w:p>
        </w:tc>
        <w:tc>
          <w:tcPr>
            <w:tcW w:w="914" w:type="dxa"/>
          </w:tcPr>
          <w:p w14:paraId="65FAD5B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62E5C77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421EEF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4D9E95A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6D9F72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2ECCFF2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E7772D" w:rsidRPr="004037BD" w14:paraId="40D4030F" w14:textId="77777777" w:rsidTr="00E7772D">
        <w:trPr>
          <w:trHeight w:val="291"/>
          <w:jc w:val="center"/>
        </w:trPr>
        <w:tc>
          <w:tcPr>
            <w:tcW w:w="696" w:type="dxa"/>
          </w:tcPr>
          <w:p w14:paraId="7393018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865" w:type="dxa"/>
          </w:tcPr>
          <w:p w14:paraId="69ADFD4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914" w:type="dxa"/>
          </w:tcPr>
          <w:p w14:paraId="52DB0614" w14:textId="77777777" w:rsidR="00E7772D" w:rsidRPr="004037BD" w:rsidRDefault="000D2EC5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5)</w:t>
            </w:r>
          </w:p>
        </w:tc>
        <w:tc>
          <w:tcPr>
            <w:tcW w:w="938" w:type="dxa"/>
          </w:tcPr>
          <w:p w14:paraId="37851352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742F36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E807C4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2B882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B1419E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D31F6C0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E7772D" w:rsidRPr="004037BD" w14:paraId="3C457499" w14:textId="77777777" w:rsidTr="00E7772D">
        <w:trPr>
          <w:trHeight w:val="291"/>
          <w:jc w:val="center"/>
        </w:trPr>
        <w:tc>
          <w:tcPr>
            <w:tcW w:w="696" w:type="dxa"/>
          </w:tcPr>
          <w:p w14:paraId="2086321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865" w:type="dxa"/>
          </w:tcPr>
          <w:p w14:paraId="573C557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914" w:type="dxa"/>
          </w:tcPr>
          <w:p w14:paraId="40A7065A" w14:textId="77777777" w:rsidR="00E7772D" w:rsidRPr="004037BD" w:rsidRDefault="000D2EC5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2AB81E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68A3B1F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6AEF474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88DE32D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6512FB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239FFE0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4BE24E0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會繳</w:t>
            </w:r>
          </w:p>
          <w:p w14:paraId="43D9494D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繳款有困難</w:t>
            </w:r>
          </w:p>
          <w:p w14:paraId="01DDDD2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 無人接聽</w:t>
            </w:r>
          </w:p>
          <w:p w14:paraId="3778D96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: 請接話人轉達</w:t>
            </w:r>
          </w:p>
          <w:p w14:paraId="3239613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: 保證人代繳</w:t>
            </w:r>
          </w:p>
          <w:p w14:paraId="5E547F0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6: 電話留言</w:t>
            </w:r>
          </w:p>
          <w:p w14:paraId="6A9A4B3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: 其他</w:t>
            </w:r>
          </w:p>
        </w:tc>
      </w:tr>
      <w:tr w:rsidR="00E7772D" w:rsidRPr="004037BD" w14:paraId="6D2A8D4C" w14:textId="77777777" w:rsidTr="00E7772D">
        <w:trPr>
          <w:trHeight w:val="291"/>
          <w:jc w:val="center"/>
        </w:trPr>
        <w:tc>
          <w:tcPr>
            <w:tcW w:w="696" w:type="dxa"/>
          </w:tcPr>
          <w:p w14:paraId="4F96DAB6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865" w:type="dxa"/>
          </w:tcPr>
          <w:p w14:paraId="69515CB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通話日期</w:t>
            </w:r>
          </w:p>
        </w:tc>
        <w:tc>
          <w:tcPr>
            <w:tcW w:w="914" w:type="dxa"/>
          </w:tcPr>
          <w:p w14:paraId="715FE30D" w14:textId="77777777" w:rsidR="00E7772D" w:rsidRPr="004037BD" w:rsidRDefault="000D2EC5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0696577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0A75AA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F4DCFB9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726CD3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69C7F9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0CD89DC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E7772D" w:rsidRPr="004037BD" w14:paraId="5A1511C3" w14:textId="77777777" w:rsidTr="00E7772D">
        <w:trPr>
          <w:trHeight w:val="291"/>
          <w:jc w:val="center"/>
        </w:trPr>
        <w:tc>
          <w:tcPr>
            <w:tcW w:w="696" w:type="dxa"/>
          </w:tcPr>
          <w:p w14:paraId="147B95EC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865" w:type="dxa"/>
          </w:tcPr>
          <w:p w14:paraId="64333535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14" w:type="dxa"/>
          </w:tcPr>
          <w:p w14:paraId="1B8D0E1E" w14:textId="77777777" w:rsidR="00E7772D" w:rsidRPr="004037BD" w:rsidRDefault="000D2EC5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8" w:type="dxa"/>
          </w:tcPr>
          <w:p w14:paraId="0D6362E7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8D5EEC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235AD8C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04F8D41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6EAD5B3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E7772D" w:rsidRPr="004037BD" w14:paraId="5EB2833A" w14:textId="77777777" w:rsidTr="00E7772D">
        <w:trPr>
          <w:trHeight w:val="291"/>
          <w:jc w:val="center"/>
        </w:trPr>
        <w:tc>
          <w:tcPr>
            <w:tcW w:w="696" w:type="dxa"/>
          </w:tcPr>
          <w:p w14:paraId="75574898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865" w:type="dxa"/>
          </w:tcPr>
          <w:p w14:paraId="3088D87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4" w:type="dxa"/>
          </w:tcPr>
          <w:p w14:paraId="0CE63B8F" w14:textId="77777777" w:rsidR="00E7772D" w:rsidRPr="004037BD" w:rsidRDefault="000D2EC5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8" w:type="dxa"/>
          </w:tcPr>
          <w:p w14:paraId="778791FF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6F8D48E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2FF1B3C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C4A9DB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6B52754" w14:textId="77777777" w:rsidR="00E7772D" w:rsidRPr="004037BD" w:rsidRDefault="00E7772D" w:rsidP="001432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01612D61" w14:textId="77777777" w:rsidR="00BC7E0A" w:rsidRPr="004037BD" w:rsidRDefault="00BC7E0A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08168589" w14:textId="77777777" w:rsidR="00BC7E0A" w:rsidRPr="004037BD" w:rsidRDefault="00BC7E0A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30D7B16" w14:textId="77777777" w:rsidR="000F67AF" w:rsidRPr="004037BD" w:rsidRDefault="000F67AF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1737E7AE" w14:textId="77777777" w:rsidR="00FF6104" w:rsidRPr="004037BD" w:rsidRDefault="00FF6104" w:rsidP="006E714B">
      <w:pPr>
        <w:numPr>
          <w:ilvl w:val="2"/>
          <w:numId w:val="7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37BD">
        <w:rPr>
          <w:rFonts w:ascii="標楷體" w:eastAsia="標楷體" w:hAnsi="標楷體"/>
          <w:sz w:val="32"/>
          <w:szCs w:val="20"/>
          <w:lang w:val="x-none" w:eastAsia="x-none"/>
        </w:rPr>
        <w:t>L</w:t>
      </w:r>
      <w:r w:rsidRPr="004037BD">
        <w:rPr>
          <w:rFonts w:ascii="標楷體" w:eastAsia="標楷體" w:hAnsi="標楷體" w:hint="eastAsia"/>
          <w:sz w:val="32"/>
          <w:szCs w:val="20"/>
          <w:lang w:val="x-none"/>
        </w:rPr>
        <w:t>560</w:t>
      </w:r>
      <w:r w:rsidR="00CE2653" w:rsidRPr="004037BD">
        <w:rPr>
          <w:rFonts w:ascii="標楷體" w:eastAsia="標楷體" w:hAnsi="標楷體"/>
          <w:sz w:val="32"/>
          <w:szCs w:val="20"/>
          <w:lang w:val="x-none"/>
        </w:rPr>
        <w:t>1</w:t>
      </w:r>
      <w:r w:rsidRPr="004037BD">
        <w:rPr>
          <w:rFonts w:ascii="標楷體" w:eastAsia="標楷體" w:hAnsi="標楷體" w:hint="eastAsia"/>
          <w:sz w:val="32"/>
          <w:szCs w:val="20"/>
          <w:lang w:val="x-none"/>
        </w:rPr>
        <w:t>法催紀錄作業－電</w:t>
      </w:r>
      <w:r w:rsidRPr="004037BD">
        <w:rPr>
          <w:rFonts w:ascii="標楷體" w:eastAsia="標楷體" w:hAnsi="標楷體" w:hint="eastAsia"/>
          <w:sz w:val="32"/>
          <w:szCs w:val="20"/>
          <w:lang w:val="x-none" w:eastAsia="x-none"/>
        </w:rPr>
        <w:t>催登錄</w:t>
      </w:r>
    </w:p>
    <w:p w14:paraId="56BFB090" w14:textId="77777777" w:rsidR="00FF6104" w:rsidRPr="004037BD" w:rsidRDefault="00FF6104" w:rsidP="00FF6104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F6104" w:rsidRPr="004037BD" w14:paraId="4D5480FF" w14:textId="77777777" w:rsidTr="008667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E5608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B5CBB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登錄</w:t>
            </w:r>
          </w:p>
        </w:tc>
      </w:tr>
      <w:tr w:rsidR="00FF6104" w:rsidRPr="004037BD" w14:paraId="3F23201E" w14:textId="77777777" w:rsidTr="008667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E590DA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F2C959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4037BD" w14:paraId="57E79C7B" w14:textId="77777777" w:rsidTr="008667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93EEF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448D2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4037BD" w14:paraId="078C0E38" w14:textId="77777777" w:rsidTr="008667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B04EE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A90E0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4037BD" w14:paraId="06CE49C7" w14:textId="77777777" w:rsidTr="008667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0A2E7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A681C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4037BD" w14:paraId="49C2F294" w14:textId="77777777" w:rsidTr="008667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10287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FAC77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4037BD" w14:paraId="4560D9AD" w14:textId="77777777" w:rsidTr="008667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E0E32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76D1F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4037BD" w14:paraId="7A4B048E" w14:textId="77777777" w:rsidTr="008667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8B947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C8D07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</w:tr>
    </w:tbl>
    <w:p w14:paraId="2AFAB293" w14:textId="77777777" w:rsidR="00FF6104" w:rsidRPr="004037BD" w:rsidRDefault="00FF6104" w:rsidP="00FF6104">
      <w:pPr>
        <w:rPr>
          <w:rFonts w:ascii="標楷體" w:eastAsia="標楷體" w:hAnsi="標楷體"/>
        </w:rPr>
      </w:pPr>
    </w:p>
    <w:p w14:paraId="6EA175F6" w14:textId="77777777" w:rsidR="00FF6104" w:rsidRPr="004037BD" w:rsidRDefault="00FF6104" w:rsidP="00FF6104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UI畫面</w:t>
      </w:r>
    </w:p>
    <w:p w14:paraId="43373FED" w14:textId="77777777" w:rsidR="00FF6104" w:rsidRPr="004037BD" w:rsidRDefault="00FF6104" w:rsidP="00FF6104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99C2DC1" w14:textId="71AA85A5" w:rsidR="00FF6104" w:rsidRPr="004037BD" w:rsidRDefault="009B108E" w:rsidP="00FF6104">
      <w:pPr>
        <w:snapToGrid w:val="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20FD2E7D" wp14:editId="2BED3E96">
            <wp:extent cx="6479540" cy="438721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8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429F8" w14:textId="77777777" w:rsidR="00FF6104" w:rsidRPr="004037BD" w:rsidRDefault="00FF6104" w:rsidP="00FF6104">
      <w:pPr>
        <w:rPr>
          <w:rFonts w:ascii="標楷體" w:eastAsia="標楷體" w:hAnsi="標楷體"/>
        </w:rPr>
      </w:pPr>
    </w:p>
    <w:p w14:paraId="4A1AD54D" w14:textId="77777777" w:rsidR="00FF6104" w:rsidRPr="004037BD" w:rsidRDefault="00FF6104" w:rsidP="00FF6104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lastRenderedPageBreak/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6"/>
        <w:gridCol w:w="1686"/>
        <w:gridCol w:w="1296"/>
        <w:gridCol w:w="877"/>
        <w:gridCol w:w="1100"/>
        <w:gridCol w:w="655"/>
        <w:gridCol w:w="688"/>
        <w:gridCol w:w="3206"/>
      </w:tblGrid>
      <w:tr w:rsidR="00FF6104" w:rsidRPr="004037BD" w14:paraId="2793FCF3" w14:textId="77777777" w:rsidTr="004E1A55">
        <w:trPr>
          <w:trHeight w:val="388"/>
          <w:jc w:val="center"/>
        </w:trPr>
        <w:tc>
          <w:tcPr>
            <w:tcW w:w="696" w:type="dxa"/>
            <w:vMerge w:val="restart"/>
          </w:tcPr>
          <w:p w14:paraId="0275CC6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8" w:type="dxa"/>
            <w:vMerge w:val="restart"/>
          </w:tcPr>
          <w:p w14:paraId="7C2E842B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4" w:type="dxa"/>
            <w:gridSpan w:val="5"/>
          </w:tcPr>
          <w:p w14:paraId="1F916B26" w14:textId="77777777" w:rsidR="00FF6104" w:rsidRPr="004037BD" w:rsidRDefault="00FF6104" w:rsidP="00FF610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12" w:type="dxa"/>
            <w:vMerge w:val="restart"/>
          </w:tcPr>
          <w:p w14:paraId="28C84F39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F6104" w:rsidRPr="004037BD" w14:paraId="03C9F31E" w14:textId="77777777" w:rsidTr="004E1A55">
        <w:trPr>
          <w:trHeight w:val="244"/>
          <w:jc w:val="center"/>
        </w:trPr>
        <w:tc>
          <w:tcPr>
            <w:tcW w:w="696" w:type="dxa"/>
            <w:vMerge/>
          </w:tcPr>
          <w:p w14:paraId="735BB57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738" w:type="dxa"/>
            <w:vMerge/>
          </w:tcPr>
          <w:p w14:paraId="204C8E9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407D981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95" w:type="dxa"/>
          </w:tcPr>
          <w:p w14:paraId="2C2FF3BE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27" w:type="dxa"/>
          </w:tcPr>
          <w:p w14:paraId="46A69D9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3" w:type="dxa"/>
          </w:tcPr>
          <w:p w14:paraId="00F93E7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3" w:type="dxa"/>
          </w:tcPr>
          <w:p w14:paraId="74DF32E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12" w:type="dxa"/>
            <w:vMerge/>
          </w:tcPr>
          <w:p w14:paraId="31B18F0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4037BD" w14:paraId="67F91632" w14:textId="77777777" w:rsidTr="004E1A55">
        <w:trPr>
          <w:trHeight w:val="291"/>
          <w:jc w:val="center"/>
        </w:trPr>
        <w:tc>
          <w:tcPr>
            <w:tcW w:w="696" w:type="dxa"/>
          </w:tcPr>
          <w:p w14:paraId="75807001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8" w:type="dxa"/>
          </w:tcPr>
          <w:p w14:paraId="5B55D9B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96" w:type="dxa"/>
          </w:tcPr>
          <w:p w14:paraId="078E04F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6E6250F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CCA46D7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070C77DB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045EC68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42F3FFB1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25A4F56E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新增  </w:t>
            </w:r>
          </w:p>
          <w:p w14:paraId="4468456B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修改  </w:t>
            </w:r>
          </w:p>
          <w:p w14:paraId="6F3BE62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FF6104" w:rsidRPr="004037BD" w14:paraId="5C153D14" w14:textId="77777777" w:rsidTr="004E1A55">
        <w:trPr>
          <w:trHeight w:val="291"/>
          <w:jc w:val="center"/>
        </w:trPr>
        <w:tc>
          <w:tcPr>
            <w:tcW w:w="696" w:type="dxa"/>
          </w:tcPr>
          <w:p w14:paraId="59D566A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8" w:type="dxa"/>
          </w:tcPr>
          <w:p w14:paraId="6ACF595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296" w:type="dxa"/>
          </w:tcPr>
          <w:p w14:paraId="2FA2A46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0D893EB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537904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FA7BF0E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15930D7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5B356C9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4037BD" w14:paraId="694960A0" w14:textId="77777777" w:rsidTr="004E1A55">
        <w:trPr>
          <w:trHeight w:val="291"/>
          <w:jc w:val="center"/>
        </w:trPr>
        <w:tc>
          <w:tcPr>
            <w:tcW w:w="696" w:type="dxa"/>
          </w:tcPr>
          <w:p w14:paraId="35D5085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8" w:type="dxa"/>
          </w:tcPr>
          <w:p w14:paraId="48AD2CB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296" w:type="dxa"/>
          </w:tcPr>
          <w:p w14:paraId="369A780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895" w:type="dxa"/>
          </w:tcPr>
          <w:p w14:paraId="5EFA5EF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619B75E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639C6D3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31779B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6A4BF3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4037BD" w14:paraId="17A7473C" w14:textId="77777777" w:rsidTr="004E1A55">
        <w:trPr>
          <w:trHeight w:val="291"/>
          <w:jc w:val="center"/>
        </w:trPr>
        <w:tc>
          <w:tcPr>
            <w:tcW w:w="696" w:type="dxa"/>
          </w:tcPr>
          <w:p w14:paraId="3F0CC65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8" w:type="dxa"/>
          </w:tcPr>
          <w:p w14:paraId="68211CB7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296" w:type="dxa"/>
          </w:tcPr>
          <w:p w14:paraId="59578C0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895" w:type="dxa"/>
          </w:tcPr>
          <w:p w14:paraId="0EA3791B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3069B9C1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6307FCC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478313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204A7D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4037BD" w14:paraId="7B4657D6" w14:textId="77777777" w:rsidTr="004E1A55">
        <w:trPr>
          <w:trHeight w:val="291"/>
          <w:jc w:val="center"/>
        </w:trPr>
        <w:tc>
          <w:tcPr>
            <w:tcW w:w="696" w:type="dxa"/>
          </w:tcPr>
          <w:p w14:paraId="07648CC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8" w:type="dxa"/>
          </w:tcPr>
          <w:p w14:paraId="3778BEA7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296" w:type="dxa"/>
          </w:tcPr>
          <w:p w14:paraId="2E36CDC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895" w:type="dxa"/>
          </w:tcPr>
          <w:p w14:paraId="0781459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05570307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761BE939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7CF2D1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200944E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4037BD" w14:paraId="7D5DEEE5" w14:textId="77777777" w:rsidTr="004E1A55">
        <w:trPr>
          <w:trHeight w:val="291"/>
          <w:jc w:val="center"/>
        </w:trPr>
        <w:tc>
          <w:tcPr>
            <w:tcW w:w="696" w:type="dxa"/>
          </w:tcPr>
          <w:p w14:paraId="54A4B55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8" w:type="dxa"/>
          </w:tcPr>
          <w:p w14:paraId="4DCD832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1296" w:type="dxa"/>
          </w:tcPr>
          <w:p w14:paraId="602E3481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895" w:type="dxa"/>
          </w:tcPr>
          <w:p w14:paraId="67A12CE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D4567C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5AABE5E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FA0E01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9C172C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4037BD" w14:paraId="4EA1BB90" w14:textId="77777777" w:rsidTr="004E1A55">
        <w:trPr>
          <w:trHeight w:val="291"/>
          <w:jc w:val="center"/>
        </w:trPr>
        <w:tc>
          <w:tcPr>
            <w:tcW w:w="696" w:type="dxa"/>
          </w:tcPr>
          <w:p w14:paraId="17A2D1E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8" w:type="dxa"/>
          </w:tcPr>
          <w:p w14:paraId="5C5AAD5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1296" w:type="dxa"/>
          </w:tcPr>
          <w:p w14:paraId="1DB874BE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48634EDA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4D4D30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3B027C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7F2E9A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6CFA051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4037BD" w14:paraId="198486A2" w14:textId="77777777" w:rsidTr="004E1A55">
        <w:trPr>
          <w:trHeight w:val="291"/>
          <w:jc w:val="center"/>
        </w:trPr>
        <w:tc>
          <w:tcPr>
            <w:tcW w:w="696" w:type="dxa"/>
          </w:tcPr>
          <w:p w14:paraId="2DA56159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8" w:type="dxa"/>
          </w:tcPr>
          <w:p w14:paraId="3C946B99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1296" w:type="dxa"/>
          </w:tcPr>
          <w:p w14:paraId="24F0A56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95" w:type="dxa"/>
          </w:tcPr>
          <w:p w14:paraId="3F0510B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05F293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DBC78E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275D9B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E2DAE4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4037BD" w14:paraId="4B547588" w14:textId="77777777" w:rsidTr="004E1A55">
        <w:trPr>
          <w:trHeight w:val="291"/>
          <w:jc w:val="center"/>
        </w:trPr>
        <w:tc>
          <w:tcPr>
            <w:tcW w:w="696" w:type="dxa"/>
          </w:tcPr>
          <w:p w14:paraId="0C2DB35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8" w:type="dxa"/>
          </w:tcPr>
          <w:p w14:paraId="5045FD2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1296" w:type="dxa"/>
          </w:tcPr>
          <w:p w14:paraId="280E88C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50A1330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5330328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7B0EE60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59B0F2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8A133F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4037BD" w14:paraId="56CC2429" w14:textId="77777777" w:rsidTr="004E1A55">
        <w:trPr>
          <w:trHeight w:val="291"/>
          <w:jc w:val="center"/>
        </w:trPr>
        <w:tc>
          <w:tcPr>
            <w:tcW w:w="696" w:type="dxa"/>
          </w:tcPr>
          <w:p w14:paraId="022DCF9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8" w:type="dxa"/>
          </w:tcPr>
          <w:p w14:paraId="32812D3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1296" w:type="dxa"/>
          </w:tcPr>
          <w:p w14:paraId="20AF952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95" w:type="dxa"/>
          </w:tcPr>
          <w:p w14:paraId="0AF90C27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0F53DCA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F43E9A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B66708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3F69C0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F6104" w:rsidRPr="004037BD" w14:paraId="1F35D26B" w14:textId="77777777" w:rsidTr="004E1A55">
        <w:trPr>
          <w:trHeight w:val="291"/>
          <w:jc w:val="center"/>
        </w:trPr>
        <w:tc>
          <w:tcPr>
            <w:tcW w:w="696" w:type="dxa"/>
          </w:tcPr>
          <w:p w14:paraId="7094298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8" w:type="dxa"/>
          </w:tcPr>
          <w:p w14:paraId="7F0960A6" w14:textId="77777777" w:rsidR="00FF6104" w:rsidRPr="004037BD" w:rsidRDefault="009B108E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</w:t>
            </w:r>
            <w:r w:rsidR="00FF6104" w:rsidRPr="004037BD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96" w:type="dxa"/>
          </w:tcPr>
          <w:p w14:paraId="25CDCD6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634D76BA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DD0B20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A49DAE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E5FCA8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BE870A1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4037BD" w14:paraId="0E1A8077" w14:textId="77777777" w:rsidTr="004E1A55">
        <w:trPr>
          <w:trHeight w:val="291"/>
          <w:jc w:val="center"/>
        </w:trPr>
        <w:tc>
          <w:tcPr>
            <w:tcW w:w="696" w:type="dxa"/>
          </w:tcPr>
          <w:p w14:paraId="6ED6052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8" w:type="dxa"/>
          </w:tcPr>
          <w:p w14:paraId="23905813" w14:textId="77777777" w:rsidR="00FF6104" w:rsidRPr="004037BD" w:rsidRDefault="009B108E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</w:t>
            </w:r>
            <w:r w:rsidR="00FF6104" w:rsidRPr="004037BD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1296" w:type="dxa"/>
          </w:tcPr>
          <w:p w14:paraId="738F9FA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895" w:type="dxa"/>
          </w:tcPr>
          <w:p w14:paraId="67EC9FD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7BBCAA6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0FE1630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54A1772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16440E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F6104" w:rsidRPr="004037BD" w14:paraId="23C780BD" w14:textId="77777777" w:rsidTr="004E1A55">
        <w:trPr>
          <w:trHeight w:val="291"/>
          <w:jc w:val="center"/>
        </w:trPr>
        <w:tc>
          <w:tcPr>
            <w:tcW w:w="696" w:type="dxa"/>
          </w:tcPr>
          <w:p w14:paraId="29BEFE9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8" w:type="dxa"/>
          </w:tcPr>
          <w:p w14:paraId="1F39CAE3" w14:textId="77777777" w:rsidR="00FF6104" w:rsidRPr="004037BD" w:rsidRDefault="009B108E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電催</w:t>
            </w:r>
            <w:r w:rsidR="00FF6104" w:rsidRPr="004037BD">
              <w:rPr>
                <w:rFonts w:ascii="標楷體" w:eastAsia="標楷體" w:hAnsi="標楷體" w:hint="eastAsia"/>
              </w:rPr>
              <w:t>對象</w:t>
            </w:r>
          </w:p>
        </w:tc>
        <w:tc>
          <w:tcPr>
            <w:tcW w:w="1296" w:type="dxa"/>
          </w:tcPr>
          <w:p w14:paraId="07292CC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51A683C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7C19AAA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7FB4A83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0A59D2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C8A6E94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65C1114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3AC1F31E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借款人</w:t>
            </w:r>
          </w:p>
          <w:p w14:paraId="3D98A38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FF6104" w:rsidRPr="004037BD" w14:paraId="5FE8A8EB" w14:textId="77777777" w:rsidTr="004E1A55">
        <w:trPr>
          <w:trHeight w:val="291"/>
          <w:jc w:val="center"/>
        </w:trPr>
        <w:tc>
          <w:tcPr>
            <w:tcW w:w="696" w:type="dxa"/>
          </w:tcPr>
          <w:p w14:paraId="37A299B1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8" w:type="dxa"/>
          </w:tcPr>
          <w:p w14:paraId="73EEFCA1" w14:textId="77777777" w:rsidR="00FF6104" w:rsidRPr="004037BD" w:rsidRDefault="009B108E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接話</w:t>
            </w:r>
            <w:r w:rsidR="00FF6104" w:rsidRPr="004037BD">
              <w:rPr>
                <w:rFonts w:ascii="標楷體" w:eastAsia="標楷體" w:hAnsi="標楷體" w:hint="eastAsia"/>
              </w:rPr>
              <w:t>人</w:t>
            </w:r>
          </w:p>
        </w:tc>
        <w:tc>
          <w:tcPr>
            <w:tcW w:w="1296" w:type="dxa"/>
          </w:tcPr>
          <w:p w14:paraId="325EAAD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74CBF75A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4FDD395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74ECE1EB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EA3DA2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EF3CAE1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59BAD7A1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6FEF16A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本人</w:t>
            </w:r>
          </w:p>
          <w:p w14:paraId="4245C6D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家屬</w:t>
            </w:r>
          </w:p>
          <w:p w14:paraId="09EAC1D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 朋友</w:t>
            </w:r>
          </w:p>
          <w:p w14:paraId="0E1BE9E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FF6104" w:rsidRPr="004037BD" w14:paraId="598E7892" w14:textId="77777777" w:rsidTr="004E1A55">
        <w:trPr>
          <w:trHeight w:val="291"/>
          <w:jc w:val="center"/>
        </w:trPr>
        <w:tc>
          <w:tcPr>
            <w:tcW w:w="696" w:type="dxa"/>
          </w:tcPr>
          <w:p w14:paraId="7BA51815" w14:textId="77777777" w:rsidR="00FF6104" w:rsidRPr="004037BD" w:rsidRDefault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8" w:type="dxa"/>
          </w:tcPr>
          <w:p w14:paraId="0799E03C" w14:textId="77777777" w:rsidR="00FF6104" w:rsidRPr="004037BD" w:rsidRDefault="009B108E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1296" w:type="dxa"/>
          </w:tcPr>
          <w:p w14:paraId="353C01F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895" w:type="dxa"/>
          </w:tcPr>
          <w:p w14:paraId="5A25167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5BDC692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1BA589B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4E5F392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14BE09E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FF6104" w:rsidRPr="004037BD" w14:paraId="18DA4B04" w14:textId="77777777" w:rsidTr="004E1A55">
        <w:trPr>
          <w:trHeight w:val="291"/>
          <w:jc w:val="center"/>
        </w:trPr>
        <w:tc>
          <w:tcPr>
            <w:tcW w:w="696" w:type="dxa"/>
          </w:tcPr>
          <w:p w14:paraId="49B465D6" w14:textId="77777777" w:rsidR="00FF6104" w:rsidRPr="004037BD" w:rsidRDefault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="00203284" w:rsidRPr="004037BD">
              <w:rPr>
                <w:rFonts w:ascii="標楷體" w:eastAsia="標楷體" w:hAnsi="標楷體"/>
              </w:rPr>
              <w:t>6</w:t>
            </w:r>
          </w:p>
        </w:tc>
        <w:tc>
          <w:tcPr>
            <w:tcW w:w="1738" w:type="dxa"/>
          </w:tcPr>
          <w:p w14:paraId="28B392B1" w14:textId="77777777" w:rsidR="00FF6104" w:rsidRPr="004037BD" w:rsidRDefault="00AF1BD5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1296" w:type="dxa"/>
          </w:tcPr>
          <w:p w14:paraId="0C0F62E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4550E54B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4B7957B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09280AA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02CD74B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34C4E69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1168D6C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7E0478D1" w14:textId="77777777" w:rsidR="000870BA" w:rsidRPr="004037BD" w:rsidRDefault="000870BA" w:rsidP="000870B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會繳</w:t>
            </w:r>
          </w:p>
          <w:p w14:paraId="0C9BD2AE" w14:textId="77777777" w:rsidR="000870BA" w:rsidRPr="004037BD" w:rsidRDefault="000870BA" w:rsidP="000870B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繳款有困難</w:t>
            </w:r>
          </w:p>
          <w:p w14:paraId="50EE0E4A" w14:textId="77777777" w:rsidR="000870BA" w:rsidRPr="004037BD" w:rsidRDefault="000870BA" w:rsidP="000870B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無人接聽</w:t>
            </w:r>
          </w:p>
          <w:p w14:paraId="57A705BF" w14:textId="77777777" w:rsidR="000870BA" w:rsidRPr="004037BD" w:rsidRDefault="000870BA" w:rsidP="000870B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請接話人轉達</w:t>
            </w:r>
          </w:p>
          <w:p w14:paraId="3D945A90" w14:textId="77777777" w:rsidR="000870BA" w:rsidRPr="004037BD" w:rsidRDefault="000870BA" w:rsidP="000870B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5.保證人代繳</w:t>
            </w:r>
          </w:p>
          <w:p w14:paraId="7F63088C" w14:textId="77777777" w:rsidR="000870BA" w:rsidRPr="004037BD" w:rsidRDefault="000870BA" w:rsidP="000870B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.電話留言</w:t>
            </w:r>
          </w:p>
          <w:p w14:paraId="154BD295" w14:textId="77777777" w:rsidR="00FF6104" w:rsidRPr="004037BD" w:rsidRDefault="000870BA" w:rsidP="000870B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.其他</w:t>
            </w:r>
          </w:p>
        </w:tc>
      </w:tr>
      <w:tr w:rsidR="00FF6104" w:rsidRPr="004037BD" w14:paraId="14F7E7F6" w14:textId="77777777" w:rsidTr="004E1A55">
        <w:trPr>
          <w:trHeight w:val="291"/>
          <w:jc w:val="center"/>
        </w:trPr>
        <w:tc>
          <w:tcPr>
            <w:tcW w:w="696" w:type="dxa"/>
          </w:tcPr>
          <w:p w14:paraId="097C845D" w14:textId="77777777" w:rsidR="00FF6104" w:rsidRPr="004037BD" w:rsidRDefault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</w:t>
            </w:r>
            <w:r w:rsidR="00203284" w:rsidRPr="004037BD">
              <w:rPr>
                <w:rFonts w:ascii="標楷體" w:eastAsia="標楷體" w:hAnsi="標楷體"/>
              </w:rPr>
              <w:t>7</w:t>
            </w:r>
          </w:p>
        </w:tc>
        <w:tc>
          <w:tcPr>
            <w:tcW w:w="1738" w:type="dxa"/>
          </w:tcPr>
          <w:p w14:paraId="08EEA833" w14:textId="77777777" w:rsidR="00FF6104" w:rsidRPr="004037BD" w:rsidRDefault="000870BA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通話日期</w:t>
            </w:r>
          </w:p>
        </w:tc>
        <w:tc>
          <w:tcPr>
            <w:tcW w:w="1296" w:type="dxa"/>
          </w:tcPr>
          <w:p w14:paraId="46B759C9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  <w:r w:rsidR="000870BA" w:rsidRPr="004037BD">
              <w:rPr>
                <w:rFonts w:ascii="標楷體" w:eastAsia="標楷體" w:hAnsi="標楷體" w:hint="eastAsia"/>
              </w:rPr>
              <w:t>9/99/99</w:t>
            </w:r>
          </w:p>
        </w:tc>
        <w:tc>
          <w:tcPr>
            <w:tcW w:w="895" w:type="dxa"/>
          </w:tcPr>
          <w:p w14:paraId="02FC42C6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29A55B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5D7E2C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62459E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0B9958FF" w14:textId="77777777" w:rsidR="00FF6104" w:rsidRPr="004037BD" w:rsidRDefault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</w:tc>
      </w:tr>
      <w:tr w:rsidR="00FF6104" w:rsidRPr="004037BD" w14:paraId="3319FE6A" w14:textId="77777777" w:rsidTr="004E1A55">
        <w:trPr>
          <w:trHeight w:val="291"/>
          <w:jc w:val="center"/>
        </w:trPr>
        <w:tc>
          <w:tcPr>
            <w:tcW w:w="696" w:type="dxa"/>
          </w:tcPr>
          <w:p w14:paraId="058A7A20" w14:textId="77777777" w:rsidR="00FF6104" w:rsidRPr="004037BD" w:rsidRDefault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="00203284" w:rsidRPr="004037BD">
              <w:rPr>
                <w:rFonts w:ascii="標楷體" w:eastAsia="標楷體" w:hAnsi="標楷體"/>
              </w:rPr>
              <w:t>8</w:t>
            </w:r>
          </w:p>
        </w:tc>
        <w:tc>
          <w:tcPr>
            <w:tcW w:w="1738" w:type="dxa"/>
          </w:tcPr>
          <w:p w14:paraId="2C7BC21E" w14:textId="77777777" w:rsidR="00FF6104" w:rsidRPr="004037BD" w:rsidRDefault="000870BA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1296" w:type="dxa"/>
          </w:tcPr>
          <w:p w14:paraId="22D2BDFC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895" w:type="dxa"/>
          </w:tcPr>
          <w:p w14:paraId="09CF3229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CC3F88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523392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3535CDD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01E54C3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可不輸入,其他</w:t>
            </w:r>
          </w:p>
          <w:p w14:paraId="36A6ABC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FF6104" w:rsidRPr="004037BD" w14:paraId="6FDE4DEF" w14:textId="77777777" w:rsidTr="004E1A55">
        <w:trPr>
          <w:trHeight w:val="291"/>
          <w:jc w:val="center"/>
        </w:trPr>
        <w:tc>
          <w:tcPr>
            <w:tcW w:w="696" w:type="dxa"/>
          </w:tcPr>
          <w:p w14:paraId="0741F6A9" w14:textId="77777777" w:rsidR="00FF6104" w:rsidRPr="004037BD" w:rsidRDefault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="00203284" w:rsidRPr="004037BD">
              <w:rPr>
                <w:rFonts w:ascii="標楷體" w:eastAsia="標楷體" w:hAnsi="標楷體"/>
              </w:rPr>
              <w:t>9</w:t>
            </w:r>
          </w:p>
        </w:tc>
        <w:tc>
          <w:tcPr>
            <w:tcW w:w="1738" w:type="dxa"/>
          </w:tcPr>
          <w:p w14:paraId="08A0762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1296" w:type="dxa"/>
          </w:tcPr>
          <w:p w14:paraId="0EE292D0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895" w:type="dxa"/>
          </w:tcPr>
          <w:p w14:paraId="2526EFB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1C6CACB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225EB7FF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6C57AD8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010675B5" w14:textId="77777777" w:rsidR="00FF6104" w:rsidRPr="004037BD" w:rsidRDefault="00FF6104" w:rsidP="00FF6104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3E60B7F8" w14:textId="77777777" w:rsidR="00FF6104" w:rsidRPr="004037BD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1F7E8AEC" w14:textId="77777777" w:rsidR="00FF6104" w:rsidRPr="004037BD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54A453CE" w14:textId="77777777" w:rsidR="00FF6104" w:rsidRPr="004037BD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3F2FD808" w14:textId="77777777" w:rsidR="00932B7A" w:rsidRPr="004037BD" w:rsidRDefault="00932B7A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t>L</w:t>
      </w:r>
      <w:r w:rsidR="00F524A1" w:rsidRPr="004037BD">
        <w:rPr>
          <w:rFonts w:ascii="標楷體" w:hAnsi="標楷體" w:hint="eastAsia"/>
          <w:lang w:eastAsia="zh-TW"/>
        </w:rPr>
        <w:t>5962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Pr="004037BD">
        <w:rPr>
          <w:rFonts w:ascii="標楷體" w:hAnsi="標楷體" w:hint="eastAsia"/>
        </w:rPr>
        <w:t>面催明細資料查詢</w:t>
      </w:r>
    </w:p>
    <w:p w14:paraId="297F8EB6" w14:textId="77777777" w:rsidR="00932B7A" w:rsidRPr="004037BD" w:rsidRDefault="00932B7A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4037BD" w14:paraId="5972B64C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92B3D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0ACD4D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催明細資料查詢</w:t>
            </w:r>
          </w:p>
        </w:tc>
      </w:tr>
      <w:tr w:rsidR="00932B7A" w:rsidRPr="004037BD" w14:paraId="72250370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C86BB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D8E06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13DCA90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01D8D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E8CBB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7E8FF13E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DB1E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E0F5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0583ED2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6D9E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82287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100C3714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6EB7F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95132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5BFE4F9F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A9BC6D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AE8A5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1ABEF97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41782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AA5D0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2B74CE47" w14:textId="77777777" w:rsidR="00932B7A" w:rsidRPr="004037BD" w:rsidRDefault="00932B7A" w:rsidP="003132C0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3B1A4C4A" w14:textId="77777777" w:rsidR="00932B7A" w:rsidRPr="004037BD" w:rsidRDefault="00932B7A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7AED8C32" w14:textId="77777777" w:rsidR="00932B7A" w:rsidRPr="004037B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062847CA" w14:textId="249AC8E4" w:rsidR="00932B7A" w:rsidRPr="004037BD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4037BD">
        <w:rPr>
          <w:rFonts w:ascii="標楷體" w:hAnsi="標楷體"/>
          <w:noProof/>
        </w:rPr>
        <w:lastRenderedPageBreak/>
        <w:drawing>
          <wp:inline distT="0" distB="0" distL="0" distR="0" wp14:anchorId="4786DDC7" wp14:editId="1BF6FA9B">
            <wp:extent cx="6477000" cy="2343150"/>
            <wp:effectExtent l="0" t="0" r="0" b="0"/>
            <wp:docPr id="6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6B9F8" w14:textId="77777777" w:rsidR="00932B7A" w:rsidRPr="004037B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 w:hint="eastAsia"/>
        </w:rPr>
        <w:t xml:space="preserve">          輸出畫面：</w:t>
      </w:r>
    </w:p>
    <w:p w14:paraId="642931AA" w14:textId="3CA22951" w:rsidR="00932B7A" w:rsidRPr="004037BD" w:rsidRDefault="00C0078D" w:rsidP="00932B7A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6CF8C195" wp14:editId="1E275097">
            <wp:extent cx="6483350" cy="3117850"/>
            <wp:effectExtent l="0" t="0" r="0" b="6350"/>
            <wp:docPr id="6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11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3270B" w14:textId="77777777" w:rsidR="00932B7A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8"/>
        <w:gridCol w:w="1639"/>
        <w:gridCol w:w="984"/>
        <w:gridCol w:w="1234"/>
        <w:gridCol w:w="696"/>
        <w:gridCol w:w="702"/>
        <w:gridCol w:w="4101"/>
      </w:tblGrid>
      <w:tr w:rsidR="00932B7A" w:rsidRPr="004037BD" w14:paraId="5769F8AD" w14:textId="77777777" w:rsidTr="008C03BB">
        <w:trPr>
          <w:trHeight w:val="388"/>
          <w:jc w:val="center"/>
        </w:trPr>
        <w:tc>
          <w:tcPr>
            <w:tcW w:w="858" w:type="dxa"/>
            <w:vMerge w:val="restart"/>
          </w:tcPr>
          <w:p w14:paraId="45DD942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6088AC9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6" w:type="dxa"/>
            <w:gridSpan w:val="4"/>
          </w:tcPr>
          <w:p w14:paraId="7652580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5007D457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4037BD" w14:paraId="6B05F8C5" w14:textId="77777777" w:rsidTr="008C03BB">
        <w:trPr>
          <w:trHeight w:val="244"/>
          <w:jc w:val="center"/>
        </w:trPr>
        <w:tc>
          <w:tcPr>
            <w:tcW w:w="858" w:type="dxa"/>
            <w:vMerge/>
          </w:tcPr>
          <w:p w14:paraId="1775F45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232B923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995DF7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5AA9FA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DBB0E0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6C15E5E7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1F21B41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2F1FD318" w14:textId="77777777" w:rsidTr="008C03BB">
        <w:trPr>
          <w:trHeight w:val="244"/>
          <w:jc w:val="center"/>
        </w:trPr>
        <w:tc>
          <w:tcPr>
            <w:tcW w:w="858" w:type="dxa"/>
          </w:tcPr>
          <w:p w14:paraId="5F257C6D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3C2339F0" w14:textId="77777777" w:rsidR="00932B7A" w:rsidRPr="004037BD" w:rsidRDefault="00854A57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2E728BF2" w14:textId="77777777" w:rsidR="00932B7A" w:rsidRPr="004037BD" w:rsidRDefault="00854A57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7B6FA1F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A6A0B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7111C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17C3019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1CDED96E" w14:textId="77777777" w:rsidTr="008C03BB">
        <w:trPr>
          <w:trHeight w:val="244"/>
          <w:jc w:val="center"/>
        </w:trPr>
        <w:tc>
          <w:tcPr>
            <w:tcW w:w="858" w:type="dxa"/>
          </w:tcPr>
          <w:p w14:paraId="72F21B21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4D07B1E8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3B40E0EE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4301E786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1BCA16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4246FA1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4DB51D2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854A57" w:rsidRPr="004037BD" w14:paraId="64A2A6F3" w14:textId="77777777" w:rsidTr="008C03BB">
        <w:trPr>
          <w:trHeight w:val="291"/>
          <w:jc w:val="center"/>
        </w:trPr>
        <w:tc>
          <w:tcPr>
            <w:tcW w:w="858" w:type="dxa"/>
          </w:tcPr>
          <w:p w14:paraId="2C48196B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6503EA25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623A8A32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7AD48A8F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D48D74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3437E92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F5B824E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854A57" w:rsidRPr="004037BD" w14:paraId="7FA0AB34" w14:textId="77777777" w:rsidTr="008C03BB">
        <w:trPr>
          <w:trHeight w:val="291"/>
          <w:jc w:val="center"/>
        </w:trPr>
        <w:tc>
          <w:tcPr>
            <w:tcW w:w="858" w:type="dxa"/>
          </w:tcPr>
          <w:p w14:paraId="4EEBB675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43C37BD9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3D730967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013C7888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E8B128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4E10468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772C397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  <w:p w14:paraId="18C643B9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1~3個月內</w:t>
            </w:r>
          </w:p>
          <w:p w14:paraId="0920D37F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半年內</w:t>
            </w:r>
          </w:p>
          <w:p w14:paraId="4B5E66F5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: 全部</w:t>
            </w:r>
          </w:p>
        </w:tc>
      </w:tr>
    </w:tbl>
    <w:p w14:paraId="51D4E0CD" w14:textId="77777777" w:rsidR="003A3C80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</w:t>
      </w:r>
      <w:r w:rsidRPr="004037BD">
        <w:rPr>
          <w:rFonts w:ascii="標楷體" w:hAnsi="標楷體" w:hint="eastAsia"/>
        </w:rPr>
        <w:tab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015A6FD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6EC0FC8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CA3A72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D501EF8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C0D28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0B338CB2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05819EC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8B585B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6D8D7F8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07E22F0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EA29ECC" w14:textId="77777777" w:rsidTr="003A3C80">
        <w:trPr>
          <w:trHeight w:val="244"/>
          <w:jc w:val="center"/>
        </w:trPr>
        <w:tc>
          <w:tcPr>
            <w:tcW w:w="696" w:type="dxa"/>
          </w:tcPr>
          <w:p w14:paraId="53A9380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37" w:type="dxa"/>
          </w:tcPr>
          <w:p w14:paraId="1DD6E9D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58D6992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BBE4D2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3C9241C" w14:textId="77777777" w:rsidTr="003A3C80">
        <w:trPr>
          <w:trHeight w:val="244"/>
          <w:jc w:val="center"/>
        </w:trPr>
        <w:tc>
          <w:tcPr>
            <w:tcW w:w="696" w:type="dxa"/>
          </w:tcPr>
          <w:p w14:paraId="0FB2B27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5575DF4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603119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EC6982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472CA8A8" w14:textId="77777777" w:rsidTr="003A3C80">
        <w:trPr>
          <w:trHeight w:val="244"/>
          <w:jc w:val="center"/>
        </w:trPr>
        <w:tc>
          <w:tcPr>
            <w:tcW w:w="696" w:type="dxa"/>
          </w:tcPr>
          <w:p w14:paraId="567B024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4812B81B" w14:textId="77777777" w:rsidR="003A3C80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112DAFA4" w14:textId="77777777" w:rsidR="003A3C80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0B7D32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74C3A566" w14:textId="77777777" w:rsidTr="003A3C80">
        <w:trPr>
          <w:trHeight w:val="244"/>
          <w:jc w:val="center"/>
        </w:trPr>
        <w:tc>
          <w:tcPr>
            <w:tcW w:w="696" w:type="dxa"/>
          </w:tcPr>
          <w:p w14:paraId="174F09EE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4E3C9B38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061B902F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A771092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12221D4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0AD3DA2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95BFEC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578A1C5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2FE30804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33B7484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27AFEAF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9498987" w14:textId="77777777" w:rsidR="00854A57" w:rsidRPr="004037BD" w:rsidRDefault="00854A57" w:rsidP="00FC3E63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152E0891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602</w:t>
            </w:r>
            <w:r w:rsidRPr="004037BD">
              <w:rPr>
                <w:rFonts w:ascii="標楷體" w:eastAsia="標楷體" w:hAnsi="標楷體" w:hint="eastAsia"/>
                <w:b/>
              </w:rPr>
              <w:t>[面催登錄-修改]</w:t>
            </w:r>
          </w:p>
        </w:tc>
        <w:tc>
          <w:tcPr>
            <w:tcW w:w="2693" w:type="dxa"/>
          </w:tcPr>
          <w:p w14:paraId="220B545B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610B155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2D50F1F" w14:textId="77777777" w:rsidR="00854A57" w:rsidRPr="004037BD" w:rsidRDefault="00854A57" w:rsidP="00FC3E63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62B1DD7E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602</w:t>
            </w:r>
            <w:r w:rsidRPr="004037BD">
              <w:rPr>
                <w:rFonts w:ascii="標楷體" w:eastAsia="標楷體" w:hAnsi="標楷體" w:hint="eastAsia"/>
                <w:b/>
              </w:rPr>
              <w:t>[面催登錄-新增]</w:t>
            </w:r>
          </w:p>
        </w:tc>
        <w:tc>
          <w:tcPr>
            <w:tcW w:w="2693" w:type="dxa"/>
          </w:tcPr>
          <w:p w14:paraId="5C8B24AE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2C206DED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13F1E5A" w14:textId="77777777" w:rsidR="00854A57" w:rsidRPr="004037BD" w:rsidRDefault="00854A57" w:rsidP="00FC3E63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6D7C1173" w14:textId="77777777" w:rsidR="00854A57" w:rsidRPr="004037BD" w:rsidRDefault="00854A57" w:rsidP="00FC3E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602</w:t>
            </w:r>
            <w:r w:rsidRPr="004037BD">
              <w:rPr>
                <w:rFonts w:ascii="標楷體" w:eastAsia="標楷體" w:hAnsi="標楷體" w:hint="eastAsia"/>
                <w:b/>
              </w:rPr>
              <w:t>[面催登錄-查詢]</w:t>
            </w:r>
          </w:p>
        </w:tc>
        <w:tc>
          <w:tcPr>
            <w:tcW w:w="2693" w:type="dxa"/>
          </w:tcPr>
          <w:p w14:paraId="4BB64FCE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7D1AEEE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325D9A3" w14:textId="77777777" w:rsidR="003A3C80" w:rsidRPr="004037BD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3969" w:type="dxa"/>
          </w:tcPr>
          <w:p w14:paraId="0E1B396E" w14:textId="77777777" w:rsidR="003A3C80" w:rsidRPr="004037BD" w:rsidRDefault="003A3C80" w:rsidP="00854A5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  <w:r w:rsidR="00854A57" w:rsidRPr="004037BD">
              <w:rPr>
                <w:rFonts w:ascii="標楷體" w:eastAsia="標楷體" w:hAnsi="標楷體" w:hint="eastAsia"/>
              </w:rPr>
              <w:t>99/99/99</w:t>
            </w:r>
          </w:p>
        </w:tc>
        <w:tc>
          <w:tcPr>
            <w:tcW w:w="2693" w:type="dxa"/>
          </w:tcPr>
          <w:p w14:paraId="4576E42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7CFD0E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D4AF141" w14:textId="77777777" w:rsidR="00854A57" w:rsidRPr="004037BD" w:rsidRDefault="00854A57" w:rsidP="00FC3E6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3969" w:type="dxa"/>
          </w:tcPr>
          <w:p w14:paraId="0F15F10E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2693" w:type="dxa"/>
          </w:tcPr>
          <w:p w14:paraId="57CD6087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DD0C16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33A6C5" w14:textId="77777777" w:rsidR="003A3C80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聯絡對象</w:t>
            </w:r>
          </w:p>
        </w:tc>
        <w:tc>
          <w:tcPr>
            <w:tcW w:w="3969" w:type="dxa"/>
          </w:tcPr>
          <w:p w14:paraId="3F919E6C" w14:textId="77777777" w:rsidR="003A3C80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0775A51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CC3588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C983615" w14:textId="77777777" w:rsidR="003A3C80" w:rsidRPr="004037BD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3969" w:type="dxa"/>
          </w:tcPr>
          <w:p w14:paraId="165F76CF" w14:textId="77777777" w:rsidR="003A3C80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75D98F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49F994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276651" w14:textId="77777777" w:rsidR="003A3C80" w:rsidRPr="004037BD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3969" w:type="dxa"/>
          </w:tcPr>
          <w:p w14:paraId="2B8D0B44" w14:textId="77777777" w:rsidR="003A3C80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CF6016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01461E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9C793ED" w14:textId="77777777" w:rsidR="003A3C80" w:rsidRPr="004037BD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3969" w:type="dxa"/>
          </w:tcPr>
          <w:p w14:paraId="5882DD36" w14:textId="77777777" w:rsidR="003A3C80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2F6D52F6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679155A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8FC15FB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3969" w:type="dxa"/>
          </w:tcPr>
          <w:p w14:paraId="79E43A30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2693" w:type="dxa"/>
          </w:tcPr>
          <w:p w14:paraId="439934F4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35B9A18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D9089F1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3D08AFF4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1152EF79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7B3E145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7707E5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4A76B116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46746B1D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4037BD" w14:paraId="78AC98C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7A05C60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登放記號</w:t>
            </w:r>
          </w:p>
        </w:tc>
        <w:tc>
          <w:tcPr>
            <w:tcW w:w="3969" w:type="dxa"/>
          </w:tcPr>
          <w:p w14:paraId="7E049D06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1208DA55" w14:textId="77777777" w:rsidR="00854A57" w:rsidRPr="004037BD" w:rsidRDefault="00854A57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106D5F4A" w14:textId="77777777" w:rsidR="003A3C80" w:rsidRPr="004037BD" w:rsidRDefault="003A3C80" w:rsidP="003A3C80">
      <w:pPr>
        <w:rPr>
          <w:rFonts w:ascii="標楷體" w:eastAsia="標楷體" w:hAnsi="標楷體"/>
          <w:lang w:val="x-none"/>
        </w:rPr>
      </w:pPr>
    </w:p>
    <w:p w14:paraId="4EED4378" w14:textId="77777777" w:rsidR="003A3C80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7F422529" w14:textId="77777777" w:rsidR="003A3C80" w:rsidRPr="004037BD" w:rsidRDefault="003A3C80" w:rsidP="003A3C80">
      <w:pPr>
        <w:rPr>
          <w:rFonts w:ascii="標楷體" w:eastAsia="標楷體" w:hAnsi="標楷體"/>
          <w:lang w:val="x-none"/>
        </w:rPr>
      </w:pPr>
    </w:p>
    <w:p w14:paraId="27989C8B" w14:textId="77777777" w:rsidR="003A3C80" w:rsidRPr="004037BD" w:rsidRDefault="003A3C80" w:rsidP="003A3C80">
      <w:pPr>
        <w:rPr>
          <w:rFonts w:ascii="標楷體" w:eastAsia="標楷體" w:hAnsi="標楷體"/>
          <w:lang w:val="x-none"/>
        </w:rPr>
      </w:pPr>
    </w:p>
    <w:p w14:paraId="24BA43B5" w14:textId="77777777" w:rsidR="00932B7A" w:rsidRPr="004037BD" w:rsidRDefault="00932B7A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t>L</w:t>
      </w:r>
      <w:r w:rsidR="004E690E" w:rsidRPr="004037BD">
        <w:rPr>
          <w:rFonts w:ascii="標楷體" w:hAnsi="標楷體" w:hint="eastAsia"/>
          <w:lang w:eastAsia="zh-TW"/>
        </w:rPr>
        <w:t>5</w:t>
      </w:r>
      <w:r w:rsidR="000E3F19" w:rsidRPr="004037BD">
        <w:rPr>
          <w:rFonts w:ascii="標楷體" w:hAnsi="標楷體" w:hint="eastAsia"/>
          <w:lang w:eastAsia="zh-TW"/>
        </w:rPr>
        <w:t>6</w:t>
      </w:r>
      <w:r w:rsidR="004E690E" w:rsidRPr="004037BD">
        <w:rPr>
          <w:rFonts w:ascii="標楷體" w:hAnsi="標楷體" w:hint="eastAsia"/>
          <w:lang w:eastAsia="zh-TW"/>
        </w:rPr>
        <w:t>02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Pr="004037BD">
        <w:rPr>
          <w:rFonts w:ascii="標楷體" w:hAnsi="標楷體" w:hint="eastAsia"/>
        </w:rPr>
        <w:t>面催登錄</w:t>
      </w:r>
    </w:p>
    <w:p w14:paraId="18C44DF9" w14:textId="77777777" w:rsidR="00932B7A" w:rsidRPr="004037BD" w:rsidRDefault="00932B7A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4037BD" w14:paraId="4AD29779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F00D6B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F920B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催登錄</w:t>
            </w:r>
          </w:p>
        </w:tc>
      </w:tr>
      <w:tr w:rsidR="00932B7A" w:rsidRPr="004037BD" w14:paraId="439C21AF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09D0E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9F0BF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BDBCE0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C50DB7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C08D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3A849682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7C1660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7311F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49D365F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8EBD0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F6EAD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2F96B2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3B876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C5FFF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60D9B55A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9017C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ECDCA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6AC9CF43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0F310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8087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5B213E37" w14:textId="77777777" w:rsidR="00932B7A" w:rsidRPr="004037BD" w:rsidRDefault="00932B7A" w:rsidP="00932B7A">
      <w:pPr>
        <w:rPr>
          <w:rFonts w:ascii="標楷體" w:eastAsia="標楷體" w:hAnsi="標楷體"/>
        </w:rPr>
      </w:pPr>
    </w:p>
    <w:p w14:paraId="255CAE02" w14:textId="77777777" w:rsidR="00932B7A" w:rsidRPr="004037BD" w:rsidRDefault="00932B7A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UI畫面</w:t>
      </w:r>
    </w:p>
    <w:p w14:paraId="6F8C3706" w14:textId="77777777" w:rsidR="00932B7A" w:rsidRPr="004037B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7127D923" w14:textId="262DE94F" w:rsidR="00932B7A" w:rsidRPr="004037BD" w:rsidRDefault="00C0078D" w:rsidP="003132C0">
      <w:pPr>
        <w:pStyle w:val="a"/>
        <w:numPr>
          <w:ilvl w:val="0"/>
          <w:numId w:val="0"/>
        </w:numPr>
        <w:rPr>
          <w:rFonts w:ascii="標楷體" w:hAnsi="標楷體"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654B7437" wp14:editId="1AB64723">
            <wp:extent cx="6477000" cy="4394200"/>
            <wp:effectExtent l="0" t="0" r="0" b="6350"/>
            <wp:docPr id="6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39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20C94" w14:textId="77777777" w:rsidR="00932B7A" w:rsidRPr="004037BD" w:rsidRDefault="00932B7A" w:rsidP="00932B7A">
      <w:pPr>
        <w:rPr>
          <w:rFonts w:ascii="標楷體" w:eastAsia="標楷體" w:hAnsi="標楷體"/>
        </w:rPr>
      </w:pPr>
    </w:p>
    <w:p w14:paraId="4F693CCB" w14:textId="77777777" w:rsidR="00932B7A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2"/>
        <w:gridCol w:w="1688"/>
        <w:gridCol w:w="1296"/>
        <w:gridCol w:w="877"/>
        <w:gridCol w:w="1100"/>
        <w:gridCol w:w="654"/>
        <w:gridCol w:w="688"/>
        <w:gridCol w:w="3209"/>
      </w:tblGrid>
      <w:tr w:rsidR="00FC3E63" w:rsidRPr="004037BD" w14:paraId="56819DF7" w14:textId="77777777" w:rsidTr="00FC3E63">
        <w:trPr>
          <w:trHeight w:val="388"/>
          <w:jc w:val="center"/>
        </w:trPr>
        <w:tc>
          <w:tcPr>
            <w:tcW w:w="696" w:type="dxa"/>
            <w:vMerge w:val="restart"/>
          </w:tcPr>
          <w:p w14:paraId="134E05F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65" w:type="dxa"/>
            <w:vMerge w:val="restart"/>
          </w:tcPr>
          <w:p w14:paraId="3347ED3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2" w:type="dxa"/>
            <w:gridSpan w:val="5"/>
          </w:tcPr>
          <w:p w14:paraId="6963FC98" w14:textId="77777777" w:rsidR="00FC3E63" w:rsidRPr="004037BD" w:rsidRDefault="00FC3E63" w:rsidP="00FC3E6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0" w:type="dxa"/>
            <w:vMerge w:val="restart"/>
          </w:tcPr>
          <w:p w14:paraId="3BDE341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C3E63" w:rsidRPr="004037BD" w14:paraId="319801D8" w14:textId="77777777" w:rsidTr="00FC3E63">
        <w:trPr>
          <w:trHeight w:val="244"/>
          <w:jc w:val="center"/>
        </w:trPr>
        <w:tc>
          <w:tcPr>
            <w:tcW w:w="696" w:type="dxa"/>
            <w:vMerge/>
          </w:tcPr>
          <w:p w14:paraId="4595E260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  <w:vMerge/>
          </w:tcPr>
          <w:p w14:paraId="221A47F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14" w:type="dxa"/>
          </w:tcPr>
          <w:p w14:paraId="654735A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8" w:type="dxa"/>
          </w:tcPr>
          <w:p w14:paraId="77E1411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3" w:type="dxa"/>
          </w:tcPr>
          <w:p w14:paraId="178B2D3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5152FF7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82003B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0" w:type="dxa"/>
            <w:vMerge/>
          </w:tcPr>
          <w:p w14:paraId="7F3BBB93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</w:tr>
      <w:tr w:rsidR="00FC3E63" w:rsidRPr="004037BD" w14:paraId="53E98C7B" w14:textId="77777777" w:rsidTr="00FC3E63">
        <w:trPr>
          <w:trHeight w:val="291"/>
          <w:jc w:val="center"/>
        </w:trPr>
        <w:tc>
          <w:tcPr>
            <w:tcW w:w="696" w:type="dxa"/>
          </w:tcPr>
          <w:p w14:paraId="2F8B96A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65" w:type="dxa"/>
          </w:tcPr>
          <w:p w14:paraId="191F870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4" w:type="dxa"/>
          </w:tcPr>
          <w:p w14:paraId="698C8CE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500781C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B0B21D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51DE77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7454FB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910F680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4ACD7B7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新增  </w:t>
            </w:r>
          </w:p>
          <w:p w14:paraId="480684C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修改  </w:t>
            </w:r>
          </w:p>
          <w:p w14:paraId="3D21C75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FC3E63" w:rsidRPr="004037BD" w14:paraId="28BCC9B9" w14:textId="77777777" w:rsidTr="00FC3E63">
        <w:trPr>
          <w:trHeight w:val="291"/>
          <w:jc w:val="center"/>
        </w:trPr>
        <w:tc>
          <w:tcPr>
            <w:tcW w:w="696" w:type="dxa"/>
          </w:tcPr>
          <w:p w14:paraId="41BF1AC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65" w:type="dxa"/>
          </w:tcPr>
          <w:p w14:paraId="5B734B2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14" w:type="dxa"/>
          </w:tcPr>
          <w:p w14:paraId="7117624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2922E7D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B25AC47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F4EF2F7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2CBB90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5C8656C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</w:tr>
      <w:tr w:rsidR="00FC3E63" w:rsidRPr="004037BD" w14:paraId="1148D5D7" w14:textId="77777777" w:rsidTr="00FC3E63">
        <w:trPr>
          <w:trHeight w:val="291"/>
          <w:jc w:val="center"/>
        </w:trPr>
        <w:tc>
          <w:tcPr>
            <w:tcW w:w="696" w:type="dxa"/>
          </w:tcPr>
          <w:p w14:paraId="6D93811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65" w:type="dxa"/>
          </w:tcPr>
          <w:p w14:paraId="4ECD3D9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4" w:type="dxa"/>
          </w:tcPr>
          <w:p w14:paraId="32C137C1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8" w:type="dxa"/>
          </w:tcPr>
          <w:p w14:paraId="3984B5C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33ED59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C948EB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A34F227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C3AA7E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4037BD" w14:paraId="7AD775A1" w14:textId="77777777" w:rsidTr="00FC3E63">
        <w:trPr>
          <w:trHeight w:val="291"/>
          <w:jc w:val="center"/>
        </w:trPr>
        <w:tc>
          <w:tcPr>
            <w:tcW w:w="696" w:type="dxa"/>
          </w:tcPr>
          <w:p w14:paraId="32404910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865" w:type="dxa"/>
          </w:tcPr>
          <w:p w14:paraId="673FA7E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4" w:type="dxa"/>
          </w:tcPr>
          <w:p w14:paraId="10183E01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8" w:type="dxa"/>
          </w:tcPr>
          <w:p w14:paraId="0D0F68F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33B3D00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29FFE5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ED4B8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077B13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4037BD" w14:paraId="755F1B2E" w14:textId="77777777" w:rsidTr="00FC3E63">
        <w:trPr>
          <w:trHeight w:val="291"/>
          <w:jc w:val="center"/>
        </w:trPr>
        <w:tc>
          <w:tcPr>
            <w:tcW w:w="696" w:type="dxa"/>
          </w:tcPr>
          <w:p w14:paraId="36C8A71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865" w:type="dxa"/>
          </w:tcPr>
          <w:p w14:paraId="4ABECBB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149AD5D9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130AA48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A5769F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6894A8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FBF08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B48728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4037BD" w14:paraId="2055318F" w14:textId="77777777" w:rsidTr="00FC3E63">
        <w:trPr>
          <w:trHeight w:val="291"/>
          <w:jc w:val="center"/>
        </w:trPr>
        <w:tc>
          <w:tcPr>
            <w:tcW w:w="696" w:type="dxa"/>
          </w:tcPr>
          <w:p w14:paraId="5CA2A800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865" w:type="dxa"/>
          </w:tcPr>
          <w:p w14:paraId="6713DE3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4" w:type="dxa"/>
          </w:tcPr>
          <w:p w14:paraId="0041CCFD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8" w:type="dxa"/>
          </w:tcPr>
          <w:p w14:paraId="7761BEE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7BE6931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57A4DCE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BB48C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DE409B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4037BD" w14:paraId="2B1FEA7B" w14:textId="77777777" w:rsidTr="00FC3E63">
        <w:trPr>
          <w:trHeight w:val="291"/>
          <w:jc w:val="center"/>
        </w:trPr>
        <w:tc>
          <w:tcPr>
            <w:tcW w:w="696" w:type="dxa"/>
          </w:tcPr>
          <w:p w14:paraId="7F5AF564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865" w:type="dxa"/>
          </w:tcPr>
          <w:p w14:paraId="5F84F13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4" w:type="dxa"/>
          </w:tcPr>
          <w:p w14:paraId="0A27B15E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2FCC0E7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25377E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72B5A6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538869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491741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4037BD" w14:paraId="6C98711B" w14:textId="77777777" w:rsidTr="00FC3E63">
        <w:trPr>
          <w:trHeight w:val="291"/>
          <w:jc w:val="center"/>
        </w:trPr>
        <w:tc>
          <w:tcPr>
            <w:tcW w:w="696" w:type="dxa"/>
          </w:tcPr>
          <w:p w14:paraId="02732CC8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865" w:type="dxa"/>
          </w:tcPr>
          <w:p w14:paraId="17899BB2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4" w:type="dxa"/>
          </w:tcPr>
          <w:p w14:paraId="1526C77F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0BC016B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63348AE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1C195A2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A966043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5F7C04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4037BD" w14:paraId="1704A4B7" w14:textId="77777777" w:rsidTr="00FC3E63">
        <w:trPr>
          <w:trHeight w:val="291"/>
          <w:jc w:val="center"/>
        </w:trPr>
        <w:tc>
          <w:tcPr>
            <w:tcW w:w="696" w:type="dxa"/>
          </w:tcPr>
          <w:p w14:paraId="2F3808AE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865" w:type="dxa"/>
          </w:tcPr>
          <w:p w14:paraId="13B1B60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14" w:type="dxa"/>
          </w:tcPr>
          <w:p w14:paraId="23A11AF0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76932E5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765D8E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93F2EB2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7EF4A84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20A7A5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4037BD" w14:paraId="33C1B3B3" w14:textId="77777777" w:rsidTr="00FC3E63">
        <w:trPr>
          <w:trHeight w:val="291"/>
          <w:jc w:val="center"/>
        </w:trPr>
        <w:tc>
          <w:tcPr>
            <w:tcW w:w="696" w:type="dxa"/>
          </w:tcPr>
          <w:p w14:paraId="282FC80A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865" w:type="dxa"/>
          </w:tcPr>
          <w:p w14:paraId="4C19ED04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4" w:type="dxa"/>
          </w:tcPr>
          <w:p w14:paraId="19A693F0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26861DB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22F439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A4185B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EB4D49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A4BA9E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FC3E63" w:rsidRPr="004037BD" w14:paraId="7644C53E" w14:textId="77777777" w:rsidTr="00FC3E63">
        <w:trPr>
          <w:trHeight w:val="291"/>
          <w:jc w:val="center"/>
        </w:trPr>
        <w:tc>
          <w:tcPr>
            <w:tcW w:w="696" w:type="dxa"/>
          </w:tcPr>
          <w:p w14:paraId="29179705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865" w:type="dxa"/>
          </w:tcPr>
          <w:p w14:paraId="09096F1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914" w:type="dxa"/>
          </w:tcPr>
          <w:p w14:paraId="49F86C46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5A5E90D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78E893E0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D7DE28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3168FD8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3D3411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4037BD" w14:paraId="1FDBA87F" w14:textId="77777777" w:rsidTr="00FC3E63">
        <w:trPr>
          <w:trHeight w:val="291"/>
          <w:jc w:val="center"/>
        </w:trPr>
        <w:tc>
          <w:tcPr>
            <w:tcW w:w="696" w:type="dxa"/>
          </w:tcPr>
          <w:p w14:paraId="474FC70C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865" w:type="dxa"/>
          </w:tcPr>
          <w:p w14:paraId="5A93E402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914" w:type="dxa"/>
          </w:tcPr>
          <w:p w14:paraId="769F19F5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938" w:type="dxa"/>
          </w:tcPr>
          <w:p w14:paraId="50B3C82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C12A5F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2768D44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9161F93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0C63B3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FC3E63" w:rsidRPr="004037BD" w14:paraId="4DB74AEC" w14:textId="77777777" w:rsidTr="00FC3E63">
        <w:trPr>
          <w:trHeight w:val="291"/>
          <w:jc w:val="center"/>
        </w:trPr>
        <w:tc>
          <w:tcPr>
            <w:tcW w:w="696" w:type="dxa"/>
          </w:tcPr>
          <w:p w14:paraId="48DBC3FD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865" w:type="dxa"/>
          </w:tcPr>
          <w:p w14:paraId="31FA8F10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催對象</w:t>
            </w:r>
          </w:p>
        </w:tc>
        <w:tc>
          <w:tcPr>
            <w:tcW w:w="914" w:type="dxa"/>
          </w:tcPr>
          <w:p w14:paraId="744F1D98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1A2F46A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22B761C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702F87C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77DD3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36F5D2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2567664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3A08BB83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借款人</w:t>
            </w:r>
          </w:p>
          <w:p w14:paraId="7C0E5A9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FC3E63" w:rsidRPr="004037BD" w14:paraId="4CA17925" w14:textId="77777777" w:rsidTr="00FC3E63">
        <w:trPr>
          <w:trHeight w:val="291"/>
          <w:jc w:val="center"/>
        </w:trPr>
        <w:tc>
          <w:tcPr>
            <w:tcW w:w="696" w:type="dxa"/>
          </w:tcPr>
          <w:p w14:paraId="0BC20C64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865" w:type="dxa"/>
          </w:tcPr>
          <w:p w14:paraId="2E6204D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914" w:type="dxa"/>
          </w:tcPr>
          <w:p w14:paraId="01605B8A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8A46FC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076143C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3971A207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761A8A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588F0A4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0289D47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7CA93D3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本人</w:t>
            </w:r>
          </w:p>
          <w:p w14:paraId="039F1CB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家屬</w:t>
            </w:r>
          </w:p>
          <w:p w14:paraId="0A1E457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 朋友</w:t>
            </w:r>
          </w:p>
          <w:p w14:paraId="465BD90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FC3E63" w:rsidRPr="004037BD" w14:paraId="3610EF44" w14:textId="77777777" w:rsidTr="00FC3E63">
        <w:trPr>
          <w:trHeight w:val="291"/>
          <w:jc w:val="center"/>
        </w:trPr>
        <w:tc>
          <w:tcPr>
            <w:tcW w:w="696" w:type="dxa"/>
          </w:tcPr>
          <w:p w14:paraId="69B16298" w14:textId="77777777" w:rsidR="00FC3E63" w:rsidRPr="004037BD" w:rsidRDefault="00FC3E63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="00B46C52"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 w:hint="eastAsia"/>
              </w:rPr>
              <w:t>-1</w:t>
            </w:r>
          </w:p>
        </w:tc>
        <w:tc>
          <w:tcPr>
            <w:tcW w:w="1865" w:type="dxa"/>
          </w:tcPr>
          <w:p w14:paraId="55205F7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晤人資料</w:t>
            </w:r>
          </w:p>
        </w:tc>
        <w:tc>
          <w:tcPr>
            <w:tcW w:w="914" w:type="dxa"/>
          </w:tcPr>
          <w:p w14:paraId="55FB814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2C9B0584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22F5D70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E206C4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CE6AA6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824C7C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FC3E63" w:rsidRPr="004037BD" w14:paraId="7BAABBC0" w14:textId="77777777" w:rsidTr="00FC3E63">
        <w:trPr>
          <w:trHeight w:val="291"/>
          <w:jc w:val="center"/>
        </w:trPr>
        <w:tc>
          <w:tcPr>
            <w:tcW w:w="696" w:type="dxa"/>
          </w:tcPr>
          <w:p w14:paraId="42B7D2C1" w14:textId="77777777" w:rsidR="00FC3E63" w:rsidRPr="004037BD" w:rsidRDefault="00FC3E63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="00B46C52"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 w:hint="eastAsia"/>
              </w:rPr>
              <w:t>-2</w:t>
            </w:r>
          </w:p>
        </w:tc>
        <w:tc>
          <w:tcPr>
            <w:tcW w:w="1865" w:type="dxa"/>
          </w:tcPr>
          <w:p w14:paraId="211D01C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70DA8DC1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0B7D0A1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56F9F50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4E3A802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5538494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011F9E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2CAC1DF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6206051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本人</w:t>
            </w:r>
          </w:p>
          <w:p w14:paraId="1BFE08F7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代催收</w:t>
            </w:r>
          </w:p>
        </w:tc>
      </w:tr>
      <w:tr w:rsidR="00FC3E63" w:rsidRPr="004037BD" w14:paraId="29806793" w14:textId="77777777" w:rsidTr="00FC3E63">
        <w:trPr>
          <w:trHeight w:val="291"/>
          <w:jc w:val="center"/>
        </w:trPr>
        <w:tc>
          <w:tcPr>
            <w:tcW w:w="696" w:type="dxa"/>
          </w:tcPr>
          <w:p w14:paraId="5FF1B4A7" w14:textId="77777777" w:rsidR="00FC3E63" w:rsidRPr="004037BD" w:rsidRDefault="00FC3E63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</w:t>
            </w:r>
            <w:r w:rsidR="00B46C52"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 w:hint="eastAsia"/>
              </w:rPr>
              <w:t>-3</w:t>
            </w:r>
          </w:p>
        </w:tc>
        <w:tc>
          <w:tcPr>
            <w:tcW w:w="1865" w:type="dxa"/>
          </w:tcPr>
          <w:p w14:paraId="56AC46E7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14" w:type="dxa"/>
          </w:tcPr>
          <w:p w14:paraId="2A28FCC3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8" w:type="dxa"/>
          </w:tcPr>
          <w:p w14:paraId="01758D73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5C028A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7E376A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C4B41D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E2A9A0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36405DD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1F41CAC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1: 廖ＯＯ</w:t>
            </w:r>
          </w:p>
          <w:p w14:paraId="3A0CDF74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2: 楊ＯＯ</w:t>
            </w:r>
          </w:p>
          <w:p w14:paraId="1AE5309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3: 游ＯＯ</w:t>
            </w:r>
          </w:p>
          <w:p w14:paraId="65860DA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4: 詹ＯＯ</w:t>
            </w:r>
          </w:p>
          <w:p w14:paraId="62C7E3F0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5: 黃ＯＯ</w:t>
            </w:r>
          </w:p>
        </w:tc>
      </w:tr>
      <w:tr w:rsidR="00FC3E63" w:rsidRPr="004037BD" w14:paraId="6338DA4B" w14:textId="77777777" w:rsidTr="00FC3E63">
        <w:trPr>
          <w:trHeight w:val="291"/>
          <w:jc w:val="center"/>
        </w:trPr>
        <w:tc>
          <w:tcPr>
            <w:tcW w:w="696" w:type="dxa"/>
          </w:tcPr>
          <w:p w14:paraId="3E122FC5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865" w:type="dxa"/>
          </w:tcPr>
          <w:p w14:paraId="5ABF6956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人員資料</w:t>
            </w:r>
          </w:p>
        </w:tc>
        <w:tc>
          <w:tcPr>
            <w:tcW w:w="914" w:type="dxa"/>
          </w:tcPr>
          <w:p w14:paraId="7C39011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31EC1BC3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9F1CF1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5CA2C1F4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F79F9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8B2E1B7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可不輸入,其他</w:t>
            </w:r>
          </w:p>
          <w:p w14:paraId="4189EC3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FC3E63" w:rsidRPr="004037BD" w14:paraId="240CDD68" w14:textId="77777777" w:rsidTr="00FC3E63">
        <w:trPr>
          <w:trHeight w:val="291"/>
          <w:jc w:val="center"/>
        </w:trPr>
        <w:tc>
          <w:tcPr>
            <w:tcW w:w="696" w:type="dxa"/>
          </w:tcPr>
          <w:p w14:paraId="171B4BEF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865" w:type="dxa"/>
          </w:tcPr>
          <w:p w14:paraId="0D3CDDC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914" w:type="dxa"/>
          </w:tcPr>
          <w:p w14:paraId="7313E4FD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38" w:type="dxa"/>
          </w:tcPr>
          <w:p w14:paraId="5D44C0B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1A2CBD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D72748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AEE650C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6A741B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3990165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67B4F44B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[瀏覽]可連結查詢戶籍地、通訊地、押品地址</w:t>
            </w:r>
          </w:p>
        </w:tc>
      </w:tr>
      <w:tr w:rsidR="00FC3E63" w:rsidRPr="004037BD" w14:paraId="3F1E4FE6" w14:textId="77777777" w:rsidTr="00FC3E63">
        <w:trPr>
          <w:trHeight w:val="291"/>
          <w:jc w:val="center"/>
        </w:trPr>
        <w:tc>
          <w:tcPr>
            <w:tcW w:w="696" w:type="dxa"/>
          </w:tcPr>
          <w:p w14:paraId="1C96916F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865" w:type="dxa"/>
          </w:tcPr>
          <w:p w14:paraId="57562112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面催記錄</w:t>
            </w:r>
          </w:p>
        </w:tc>
        <w:tc>
          <w:tcPr>
            <w:tcW w:w="914" w:type="dxa"/>
          </w:tcPr>
          <w:p w14:paraId="1E3F8FE6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8" w:type="dxa"/>
          </w:tcPr>
          <w:p w14:paraId="078034AA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C710385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6A0F422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7C2AEFF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2C01CD1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FC3E63" w:rsidRPr="004037BD" w14:paraId="18926034" w14:textId="77777777" w:rsidTr="00FC3E63">
        <w:trPr>
          <w:trHeight w:val="291"/>
          <w:jc w:val="center"/>
        </w:trPr>
        <w:tc>
          <w:tcPr>
            <w:tcW w:w="696" w:type="dxa"/>
          </w:tcPr>
          <w:p w14:paraId="08EBF975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865" w:type="dxa"/>
          </w:tcPr>
          <w:p w14:paraId="5FCDBB3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4" w:type="dxa"/>
          </w:tcPr>
          <w:p w14:paraId="72952D23" w14:textId="77777777" w:rsidR="00FC3E63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8" w:type="dxa"/>
          </w:tcPr>
          <w:p w14:paraId="5FF17BF8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E2DB46E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A6FC9E9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DA1C357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1CFB654" w14:textId="77777777" w:rsidR="00FC3E63" w:rsidRPr="004037BD" w:rsidRDefault="00FC3E6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42815A66" w14:textId="77777777" w:rsidR="00932B7A" w:rsidRPr="004037B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775CBAD" w14:textId="77777777" w:rsidR="00932B7A" w:rsidRPr="004037B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D1396C4" w14:textId="77777777" w:rsidR="00932B7A" w:rsidRPr="004037B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38BE532" w14:textId="77777777" w:rsidR="00932B7A" w:rsidRPr="004037BD" w:rsidRDefault="003A3C80" w:rsidP="00932B7A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8E4A314" w14:textId="77777777" w:rsidR="00932B7A" w:rsidRPr="004037BD" w:rsidRDefault="00932B7A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="00F524A1" w:rsidRPr="004037BD">
        <w:rPr>
          <w:rFonts w:ascii="標楷體" w:hAnsi="標楷體" w:hint="eastAsia"/>
          <w:lang w:eastAsia="zh-TW"/>
        </w:rPr>
        <w:t>5963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Pr="004037BD">
        <w:rPr>
          <w:rFonts w:ascii="標楷體" w:hAnsi="標楷體" w:hint="eastAsia"/>
        </w:rPr>
        <w:t>函催明細資料查詢</w:t>
      </w:r>
    </w:p>
    <w:p w14:paraId="5651101B" w14:textId="77777777" w:rsidR="00932B7A" w:rsidRPr="004037BD" w:rsidRDefault="00932B7A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4037BD" w14:paraId="6498A433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E3AD7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83211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函催明細資料查詢</w:t>
            </w:r>
          </w:p>
        </w:tc>
      </w:tr>
      <w:tr w:rsidR="00932B7A" w:rsidRPr="004037BD" w14:paraId="4A6D44FA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E031B0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DEFBC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1273CED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FBFC3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6C7A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24D2E480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58F3FD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950AF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59D3CA94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94C78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B6AB3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77579772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F690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3C320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45567653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9E20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0284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7065829D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6271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168E80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0150B122" w14:textId="77777777" w:rsidR="00932B7A" w:rsidRPr="004037BD" w:rsidRDefault="00932B7A" w:rsidP="00AD50CB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0FA80EA4" w14:textId="77777777" w:rsidR="00932B7A" w:rsidRPr="004037BD" w:rsidRDefault="00932B7A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3D466047" w14:textId="77777777" w:rsidR="00932B7A" w:rsidRPr="004037B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4FE859B3" w14:textId="0AA746A3" w:rsidR="00932B7A" w:rsidRPr="004037BD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5DD3C56E" wp14:editId="204A0440">
            <wp:extent cx="6483350" cy="2368550"/>
            <wp:effectExtent l="0" t="0" r="0" b="0"/>
            <wp:docPr id="6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6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5F85A" w14:textId="77777777" w:rsidR="00932B7A" w:rsidRPr="004037B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 w:hint="eastAsia"/>
        </w:rPr>
        <w:t xml:space="preserve">          輸出畫面：</w:t>
      </w:r>
    </w:p>
    <w:p w14:paraId="08D563C0" w14:textId="1EF04577" w:rsidR="00932B7A" w:rsidRPr="004037BD" w:rsidRDefault="00C0078D" w:rsidP="00932B7A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5291C552" wp14:editId="3D4BABDD">
            <wp:extent cx="6477000" cy="3168650"/>
            <wp:effectExtent l="0" t="0" r="0" b="0"/>
            <wp:docPr id="6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6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06210" w14:textId="77777777" w:rsidR="00932B7A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5"/>
        <w:gridCol w:w="1482"/>
        <w:gridCol w:w="960"/>
        <w:gridCol w:w="894"/>
        <w:gridCol w:w="1124"/>
        <w:gridCol w:w="662"/>
        <w:gridCol w:w="684"/>
        <w:gridCol w:w="3603"/>
      </w:tblGrid>
      <w:tr w:rsidR="00B46C52" w:rsidRPr="004037BD" w14:paraId="4190A759" w14:textId="77777777" w:rsidTr="00B46C52">
        <w:trPr>
          <w:trHeight w:val="388"/>
          <w:jc w:val="center"/>
        </w:trPr>
        <w:tc>
          <w:tcPr>
            <w:tcW w:w="858" w:type="dxa"/>
            <w:vMerge w:val="restart"/>
          </w:tcPr>
          <w:p w14:paraId="759EEB2F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6CB14F26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6936665B" w14:textId="77777777" w:rsidR="00B46C52" w:rsidRPr="004037BD" w:rsidRDefault="00B46C52" w:rsidP="00B46C5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67018D25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46C52" w:rsidRPr="004037BD" w14:paraId="0DB2035D" w14:textId="77777777" w:rsidTr="00B46C52">
        <w:trPr>
          <w:trHeight w:val="244"/>
          <w:jc w:val="center"/>
        </w:trPr>
        <w:tc>
          <w:tcPr>
            <w:tcW w:w="858" w:type="dxa"/>
            <w:vMerge/>
          </w:tcPr>
          <w:p w14:paraId="6570D22D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343C082D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E127B8A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261A4B21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9C0FD57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BC3CFF7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020E1D03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727BAD3D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</w:tr>
      <w:tr w:rsidR="00B46C52" w:rsidRPr="004037BD" w14:paraId="5B6AB9BD" w14:textId="77777777" w:rsidTr="00B46C52">
        <w:trPr>
          <w:trHeight w:val="244"/>
          <w:jc w:val="center"/>
        </w:trPr>
        <w:tc>
          <w:tcPr>
            <w:tcW w:w="858" w:type="dxa"/>
          </w:tcPr>
          <w:p w14:paraId="0137B71E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5178B371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1E88E313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047C19DC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7F8CB1D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94E83C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19E1154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80B7A97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B46C52" w:rsidRPr="004037BD" w14:paraId="28C50643" w14:textId="77777777" w:rsidTr="00B46C52">
        <w:trPr>
          <w:trHeight w:val="244"/>
          <w:jc w:val="center"/>
        </w:trPr>
        <w:tc>
          <w:tcPr>
            <w:tcW w:w="858" w:type="dxa"/>
          </w:tcPr>
          <w:p w14:paraId="2864668F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2EBF447B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7AB2F5ED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3" w:type="dxa"/>
          </w:tcPr>
          <w:p w14:paraId="3E917DBC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E9159DB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31081D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9112D8E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30D8571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B46C52" w:rsidRPr="004037BD" w14:paraId="3699D430" w14:textId="77777777" w:rsidTr="00B46C52">
        <w:trPr>
          <w:trHeight w:val="291"/>
          <w:jc w:val="center"/>
        </w:trPr>
        <w:tc>
          <w:tcPr>
            <w:tcW w:w="858" w:type="dxa"/>
          </w:tcPr>
          <w:p w14:paraId="298DF363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45BED589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4512C7EE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93" w:type="dxa"/>
          </w:tcPr>
          <w:p w14:paraId="7C8CC329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F27E398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53270A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290DAF42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D093DF0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B46C52" w:rsidRPr="004037BD" w14:paraId="0803E1D2" w14:textId="77777777" w:rsidTr="00B46C52">
        <w:trPr>
          <w:trHeight w:val="291"/>
          <w:jc w:val="center"/>
        </w:trPr>
        <w:tc>
          <w:tcPr>
            <w:tcW w:w="858" w:type="dxa"/>
          </w:tcPr>
          <w:p w14:paraId="466E1186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07A32497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18BF5F58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00B96613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38D95BB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B614EE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94DC646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67BC6722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  <w:p w14:paraId="41CD7F48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1~3個月內</w:t>
            </w:r>
          </w:p>
          <w:p w14:paraId="0398D7A2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半年內</w:t>
            </w:r>
          </w:p>
          <w:p w14:paraId="1995199A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B46C52" w:rsidRPr="004037BD" w14:paraId="54EF380B" w14:textId="77777777" w:rsidTr="00B46C52">
        <w:trPr>
          <w:trHeight w:val="291"/>
          <w:jc w:val="center"/>
        </w:trPr>
        <w:tc>
          <w:tcPr>
            <w:tcW w:w="858" w:type="dxa"/>
          </w:tcPr>
          <w:p w14:paraId="17FAE399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EFA21CD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[修改]</w:t>
            </w:r>
          </w:p>
        </w:tc>
        <w:tc>
          <w:tcPr>
            <w:tcW w:w="993" w:type="dxa"/>
          </w:tcPr>
          <w:p w14:paraId="2CEF784F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9E7496F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8F92641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3D5A10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B4F878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6ACF993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</w:t>
            </w:r>
            <w:r w:rsidRPr="004037BD">
              <w:rPr>
                <w:rFonts w:ascii="標楷體" w:eastAsia="標楷體" w:hAnsi="標楷體" w:hint="eastAsia"/>
                <w:b/>
              </w:rPr>
              <w:t>[函催登錄-修改]</w:t>
            </w:r>
          </w:p>
        </w:tc>
      </w:tr>
      <w:tr w:rsidR="00B46C52" w:rsidRPr="004037BD" w14:paraId="79F355F6" w14:textId="77777777" w:rsidTr="00B46C52">
        <w:trPr>
          <w:trHeight w:val="291"/>
          <w:jc w:val="center"/>
        </w:trPr>
        <w:tc>
          <w:tcPr>
            <w:tcW w:w="858" w:type="dxa"/>
          </w:tcPr>
          <w:p w14:paraId="7845EE4F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2DD4579E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[拷貝]</w:t>
            </w:r>
          </w:p>
        </w:tc>
        <w:tc>
          <w:tcPr>
            <w:tcW w:w="993" w:type="dxa"/>
          </w:tcPr>
          <w:p w14:paraId="4632193F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AFF5F5B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1F9D4E5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868F675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DC3D939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D712DB4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</w:t>
            </w:r>
            <w:r w:rsidRPr="004037BD">
              <w:rPr>
                <w:rFonts w:ascii="標楷體" w:eastAsia="標楷體" w:hAnsi="標楷體" w:hint="eastAsia"/>
                <w:b/>
              </w:rPr>
              <w:t>[函催登錄-新增]</w:t>
            </w:r>
          </w:p>
        </w:tc>
      </w:tr>
      <w:tr w:rsidR="00B46C52" w:rsidRPr="004037BD" w14:paraId="107BD0FA" w14:textId="77777777" w:rsidTr="00B46C52">
        <w:trPr>
          <w:trHeight w:val="291"/>
          <w:jc w:val="center"/>
        </w:trPr>
        <w:tc>
          <w:tcPr>
            <w:tcW w:w="858" w:type="dxa"/>
          </w:tcPr>
          <w:p w14:paraId="0735BD13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33A33B60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[查詢]</w:t>
            </w:r>
          </w:p>
        </w:tc>
        <w:tc>
          <w:tcPr>
            <w:tcW w:w="993" w:type="dxa"/>
          </w:tcPr>
          <w:p w14:paraId="18299191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DC22A4A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CDD1EB7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F03768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F8A8466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005FB05" w14:textId="77777777" w:rsidR="00B46C52" w:rsidRPr="004037BD" w:rsidRDefault="00B46C52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</w:t>
            </w:r>
            <w:r w:rsidRPr="004037BD">
              <w:rPr>
                <w:rFonts w:ascii="標楷體" w:eastAsia="標楷體" w:hAnsi="標楷體" w:hint="eastAsia"/>
                <w:b/>
              </w:rPr>
              <w:t>[函催登錄-查詢]</w:t>
            </w:r>
          </w:p>
        </w:tc>
      </w:tr>
    </w:tbl>
    <w:p w14:paraId="790CB858" w14:textId="77777777" w:rsidR="003A3C80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</w:t>
      </w:r>
      <w:r w:rsidRPr="004037BD">
        <w:rPr>
          <w:rFonts w:ascii="標楷體" w:hAnsi="標楷體" w:hint="eastAsia"/>
        </w:rPr>
        <w:tab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467FDBD6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8090AA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DEA2D6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BDC19E3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D9FB0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7017D7F3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22185A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B11E4A9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87E04A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586668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2C117E33" w14:textId="77777777" w:rsidTr="003A3C80">
        <w:trPr>
          <w:trHeight w:val="244"/>
          <w:jc w:val="center"/>
        </w:trPr>
        <w:tc>
          <w:tcPr>
            <w:tcW w:w="696" w:type="dxa"/>
          </w:tcPr>
          <w:p w14:paraId="5DC48B19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581927CE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5818EEFD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F9541FE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13FF1CDC" w14:textId="77777777" w:rsidTr="003A3C80">
        <w:trPr>
          <w:trHeight w:val="244"/>
          <w:jc w:val="center"/>
        </w:trPr>
        <w:tc>
          <w:tcPr>
            <w:tcW w:w="696" w:type="dxa"/>
          </w:tcPr>
          <w:p w14:paraId="36232499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7D3FD2A7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4813F0A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D5C2B8A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49829D28" w14:textId="77777777" w:rsidTr="003A3C80">
        <w:trPr>
          <w:trHeight w:val="244"/>
          <w:jc w:val="center"/>
        </w:trPr>
        <w:tc>
          <w:tcPr>
            <w:tcW w:w="696" w:type="dxa"/>
          </w:tcPr>
          <w:p w14:paraId="3D02E197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32952424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E983B18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11FBC2B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390CC924" w14:textId="77777777" w:rsidTr="003A3C80">
        <w:trPr>
          <w:trHeight w:val="244"/>
          <w:jc w:val="center"/>
        </w:trPr>
        <w:tc>
          <w:tcPr>
            <w:tcW w:w="696" w:type="dxa"/>
          </w:tcPr>
          <w:p w14:paraId="32D3D1B6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03210637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24F83051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0626014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567C56AD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3A8D36C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26D98CC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15FC84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158553B5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36E9150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4037BD" w14:paraId="18EA992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FBA90F" w14:textId="77777777" w:rsidR="00B46C52" w:rsidRPr="004037BD" w:rsidRDefault="00B46C52" w:rsidP="00B46C52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0B915F59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603</w:t>
            </w:r>
            <w:r w:rsidRPr="004037BD">
              <w:rPr>
                <w:rFonts w:ascii="標楷體" w:eastAsia="標楷體" w:hAnsi="標楷體" w:hint="eastAsia"/>
                <w:b/>
              </w:rPr>
              <w:t>[函催登錄-修改]</w:t>
            </w:r>
          </w:p>
        </w:tc>
        <w:tc>
          <w:tcPr>
            <w:tcW w:w="2693" w:type="dxa"/>
          </w:tcPr>
          <w:p w14:paraId="630383F7" w14:textId="77777777" w:rsidR="00B46C52" w:rsidRPr="004037BD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4037BD" w14:paraId="2870EAE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013B96" w14:textId="77777777" w:rsidR="00B46C52" w:rsidRPr="004037BD" w:rsidRDefault="00B46C52" w:rsidP="00B46C52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7957D6F6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603</w:t>
            </w:r>
            <w:r w:rsidRPr="004037BD">
              <w:rPr>
                <w:rFonts w:ascii="標楷體" w:eastAsia="標楷體" w:hAnsi="標楷體" w:hint="eastAsia"/>
                <w:b/>
              </w:rPr>
              <w:t>[函催登錄-新增]</w:t>
            </w:r>
          </w:p>
        </w:tc>
        <w:tc>
          <w:tcPr>
            <w:tcW w:w="2693" w:type="dxa"/>
          </w:tcPr>
          <w:p w14:paraId="39DE83BE" w14:textId="77777777" w:rsidR="00B46C52" w:rsidRPr="004037BD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4037BD" w14:paraId="5186EE4A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EF0D326" w14:textId="77777777" w:rsidR="00B46C52" w:rsidRPr="004037BD" w:rsidRDefault="00B46C52" w:rsidP="00B46C52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lastRenderedPageBreak/>
              <w:t>[查詢]</w:t>
            </w:r>
          </w:p>
        </w:tc>
        <w:tc>
          <w:tcPr>
            <w:tcW w:w="3969" w:type="dxa"/>
          </w:tcPr>
          <w:p w14:paraId="47E11EDD" w14:textId="77777777" w:rsidR="00B46C52" w:rsidRPr="004037BD" w:rsidRDefault="00B46C52" w:rsidP="00B46C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603</w:t>
            </w:r>
            <w:r w:rsidRPr="004037BD">
              <w:rPr>
                <w:rFonts w:ascii="標楷體" w:eastAsia="標楷體" w:hAnsi="標楷體" w:hint="eastAsia"/>
                <w:b/>
              </w:rPr>
              <w:t>[函催登錄-查詢]</w:t>
            </w:r>
          </w:p>
        </w:tc>
        <w:tc>
          <w:tcPr>
            <w:tcW w:w="2693" w:type="dxa"/>
          </w:tcPr>
          <w:p w14:paraId="2269D7C2" w14:textId="77777777" w:rsidR="00B46C52" w:rsidRPr="004037BD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849E19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0706B4B" w14:textId="77777777" w:rsidR="003A3C80" w:rsidRPr="004037BD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33D0F0FE" w14:textId="77777777" w:rsidR="003A3C80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1BA047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3664361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55FEC52" w14:textId="77777777" w:rsidR="003A3C80" w:rsidRPr="004037BD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3969" w:type="dxa"/>
          </w:tcPr>
          <w:p w14:paraId="1BF9BB71" w14:textId="77777777" w:rsidR="003A3C80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69893A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2F6B245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7C0FCF" w14:textId="77777777" w:rsidR="003A3C80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3969" w:type="dxa"/>
          </w:tcPr>
          <w:p w14:paraId="5B7750E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  <w:r w:rsidR="005D7853" w:rsidRPr="004037BD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0B67FD4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E1CE8E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C5EF2C1" w14:textId="77777777" w:rsidR="003A3C80" w:rsidRPr="004037BD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3969" w:type="dxa"/>
          </w:tcPr>
          <w:p w14:paraId="2193B054" w14:textId="77777777" w:rsidR="003A3C80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9E054A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21A7A1B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61FDC61" w14:textId="77777777" w:rsidR="003A3C80" w:rsidRPr="004037BD" w:rsidRDefault="005D7853" w:rsidP="005D785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6F5655D1" w14:textId="77777777" w:rsidR="003A3C80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  <w:r w:rsidR="003A3C80"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</w:rPr>
              <w:t>10</w:t>
            </w:r>
            <w:r w:rsidR="003A3C80"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E27384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76308F1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F4993E" w14:textId="77777777" w:rsidR="003A3C80" w:rsidRPr="004037BD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送達否</w:t>
            </w:r>
          </w:p>
        </w:tc>
        <w:tc>
          <w:tcPr>
            <w:tcW w:w="3969" w:type="dxa"/>
          </w:tcPr>
          <w:p w14:paraId="60A7A13C" w14:textId="77777777" w:rsidR="003A3C80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9E1601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5893D45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EEA120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3969" w:type="dxa"/>
          </w:tcPr>
          <w:p w14:paraId="40A829F5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E5E73F9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682D254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473434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58AA73C0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1E2763D2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5207274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6FD467B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鄒修人員</w:t>
            </w:r>
          </w:p>
        </w:tc>
        <w:tc>
          <w:tcPr>
            <w:tcW w:w="3969" w:type="dxa"/>
          </w:tcPr>
          <w:p w14:paraId="5D859D0C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69E6B052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164066B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779F746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1D1032A4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11737AF3" w14:textId="77777777" w:rsidR="005D7853" w:rsidRPr="004037BD" w:rsidRDefault="005D785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3FB0406F" w14:textId="77777777" w:rsidR="003A3C80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7A4BBA3" w14:textId="77777777" w:rsidR="00932B7A" w:rsidRPr="004037BD" w:rsidRDefault="00932B7A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="004E690E" w:rsidRPr="004037BD">
        <w:rPr>
          <w:rFonts w:ascii="標楷體" w:hAnsi="標楷體" w:hint="eastAsia"/>
          <w:lang w:eastAsia="zh-TW"/>
        </w:rPr>
        <w:t>5</w:t>
      </w:r>
      <w:r w:rsidR="000E3F19" w:rsidRPr="004037BD">
        <w:rPr>
          <w:rFonts w:ascii="標楷體" w:hAnsi="標楷體" w:hint="eastAsia"/>
          <w:lang w:eastAsia="zh-TW"/>
        </w:rPr>
        <w:t>6</w:t>
      </w:r>
      <w:r w:rsidR="004E690E" w:rsidRPr="004037BD">
        <w:rPr>
          <w:rFonts w:ascii="標楷體" w:hAnsi="標楷體" w:hint="eastAsia"/>
          <w:lang w:eastAsia="zh-TW"/>
        </w:rPr>
        <w:t>03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Pr="004037BD">
        <w:rPr>
          <w:rFonts w:ascii="標楷體" w:hAnsi="標楷體" w:hint="eastAsia"/>
        </w:rPr>
        <w:t>函催登錄</w:t>
      </w:r>
    </w:p>
    <w:p w14:paraId="35BF49D6" w14:textId="77777777" w:rsidR="00932B7A" w:rsidRPr="004037BD" w:rsidRDefault="00932B7A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4037BD" w14:paraId="6160EF67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0669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ED870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函催登錄</w:t>
            </w:r>
          </w:p>
        </w:tc>
      </w:tr>
      <w:tr w:rsidR="00932B7A" w:rsidRPr="004037BD" w14:paraId="7216D863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CD2B8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0C474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6C69CF4C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784241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929BA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1EC73488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285F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19B87C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883345C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3703D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9A74E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3F47E93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7C659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53411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77290909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A88CD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30F4B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62D85269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CA86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E6A86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FDE66CE" w14:textId="77777777" w:rsidR="00932B7A" w:rsidRPr="004037BD" w:rsidRDefault="00932B7A" w:rsidP="00932B7A">
      <w:pPr>
        <w:rPr>
          <w:rFonts w:ascii="標楷體" w:eastAsia="標楷體" w:hAnsi="標楷體"/>
        </w:rPr>
      </w:pPr>
    </w:p>
    <w:p w14:paraId="321AAC74" w14:textId="77777777" w:rsidR="00932B7A" w:rsidRPr="004037BD" w:rsidRDefault="00932B7A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445699C9" w14:textId="77777777" w:rsidR="00932B7A" w:rsidRPr="004037B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49567DF9" w14:textId="2EA77AB0" w:rsidR="00932B7A" w:rsidRPr="004037BD" w:rsidRDefault="00C0078D" w:rsidP="00AD50CB">
      <w:pPr>
        <w:pStyle w:val="a"/>
        <w:numPr>
          <w:ilvl w:val="0"/>
          <w:numId w:val="0"/>
        </w:numPr>
        <w:rPr>
          <w:rFonts w:ascii="標楷體" w:hAnsi="標楷體"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1B0D054B" wp14:editId="5D90D713">
            <wp:extent cx="6483350" cy="4413250"/>
            <wp:effectExtent l="0" t="0" r="0" b="6350"/>
            <wp:docPr id="6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1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B9E04" w14:textId="77777777" w:rsidR="00932B7A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3"/>
        <w:gridCol w:w="1761"/>
        <w:gridCol w:w="1296"/>
        <w:gridCol w:w="880"/>
        <w:gridCol w:w="1104"/>
        <w:gridCol w:w="656"/>
        <w:gridCol w:w="688"/>
        <w:gridCol w:w="3226"/>
      </w:tblGrid>
      <w:tr w:rsidR="005D7853" w:rsidRPr="004037BD" w14:paraId="3EA681FC" w14:textId="77777777" w:rsidTr="005D7853">
        <w:trPr>
          <w:trHeight w:val="388"/>
          <w:jc w:val="center"/>
        </w:trPr>
        <w:tc>
          <w:tcPr>
            <w:tcW w:w="600" w:type="dxa"/>
            <w:vMerge w:val="restart"/>
          </w:tcPr>
          <w:p w14:paraId="2259A9C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</w:t>
            </w:r>
            <w:r w:rsidRPr="004037BD">
              <w:rPr>
                <w:rFonts w:ascii="標楷體" w:eastAsia="標楷體" w:hAnsi="標楷體"/>
              </w:rPr>
              <w:lastRenderedPageBreak/>
              <w:t>號</w:t>
            </w:r>
          </w:p>
        </w:tc>
        <w:tc>
          <w:tcPr>
            <w:tcW w:w="1944" w:type="dxa"/>
            <w:vMerge w:val="restart"/>
          </w:tcPr>
          <w:p w14:paraId="64D375E9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欄位</w:t>
            </w:r>
          </w:p>
        </w:tc>
        <w:tc>
          <w:tcPr>
            <w:tcW w:w="4438" w:type="dxa"/>
            <w:gridSpan w:val="5"/>
          </w:tcPr>
          <w:p w14:paraId="1F5F4915" w14:textId="77777777" w:rsidR="005D7853" w:rsidRPr="004037BD" w:rsidRDefault="005D7853" w:rsidP="005D785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81" w:type="dxa"/>
            <w:vMerge w:val="restart"/>
          </w:tcPr>
          <w:p w14:paraId="25837183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D7853" w:rsidRPr="004037BD" w14:paraId="49FB78BF" w14:textId="77777777" w:rsidTr="005D7853">
        <w:trPr>
          <w:trHeight w:val="244"/>
          <w:jc w:val="center"/>
        </w:trPr>
        <w:tc>
          <w:tcPr>
            <w:tcW w:w="600" w:type="dxa"/>
            <w:vMerge/>
          </w:tcPr>
          <w:p w14:paraId="14D580C2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44" w:type="dxa"/>
            <w:vMerge/>
          </w:tcPr>
          <w:p w14:paraId="5DB94EA4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16" w:type="dxa"/>
          </w:tcPr>
          <w:p w14:paraId="290AE450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9" w:type="dxa"/>
          </w:tcPr>
          <w:p w14:paraId="21E598C5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5" w:type="dxa"/>
          </w:tcPr>
          <w:p w14:paraId="002290E4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4" w:type="dxa"/>
          </w:tcPr>
          <w:p w14:paraId="491D2DB4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F6F390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81" w:type="dxa"/>
            <w:vMerge/>
          </w:tcPr>
          <w:p w14:paraId="68EC3D60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70A98A18" w14:textId="77777777" w:rsidTr="005D7853">
        <w:trPr>
          <w:trHeight w:val="291"/>
          <w:jc w:val="center"/>
        </w:trPr>
        <w:tc>
          <w:tcPr>
            <w:tcW w:w="600" w:type="dxa"/>
          </w:tcPr>
          <w:p w14:paraId="4F540E4E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44" w:type="dxa"/>
          </w:tcPr>
          <w:p w14:paraId="66B594C9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6" w:type="dxa"/>
          </w:tcPr>
          <w:p w14:paraId="5F19C3AD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7A74A9D2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8A3E5A8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72AE4E59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240090E3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4C32550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0D7B4788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新增  </w:t>
            </w:r>
          </w:p>
          <w:p w14:paraId="4D73DB3C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修改  </w:t>
            </w:r>
          </w:p>
          <w:p w14:paraId="70AE7AC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5D7853" w:rsidRPr="004037BD" w14:paraId="2F6CC62D" w14:textId="77777777" w:rsidTr="005D7853">
        <w:trPr>
          <w:trHeight w:val="291"/>
          <w:jc w:val="center"/>
        </w:trPr>
        <w:tc>
          <w:tcPr>
            <w:tcW w:w="600" w:type="dxa"/>
          </w:tcPr>
          <w:p w14:paraId="3323BE85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44" w:type="dxa"/>
          </w:tcPr>
          <w:p w14:paraId="7D50BB45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16" w:type="dxa"/>
          </w:tcPr>
          <w:p w14:paraId="1D2D46CC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D01B5FB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5AF4F06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177884C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1B4B3D6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C63E59E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</w:tr>
      <w:tr w:rsidR="005D7853" w:rsidRPr="004037BD" w14:paraId="19BED30B" w14:textId="77777777" w:rsidTr="005D7853">
        <w:trPr>
          <w:trHeight w:val="291"/>
          <w:jc w:val="center"/>
        </w:trPr>
        <w:tc>
          <w:tcPr>
            <w:tcW w:w="600" w:type="dxa"/>
          </w:tcPr>
          <w:p w14:paraId="7AFB75C6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44" w:type="dxa"/>
          </w:tcPr>
          <w:p w14:paraId="1BE22D6F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6" w:type="dxa"/>
          </w:tcPr>
          <w:p w14:paraId="4EF5C295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9" w:type="dxa"/>
          </w:tcPr>
          <w:p w14:paraId="45369E01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B5857F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7338322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3A987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68F8541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D7853" w:rsidRPr="004037BD" w14:paraId="1833C6E6" w14:textId="77777777" w:rsidTr="005D7853">
        <w:trPr>
          <w:trHeight w:val="291"/>
          <w:jc w:val="center"/>
        </w:trPr>
        <w:tc>
          <w:tcPr>
            <w:tcW w:w="600" w:type="dxa"/>
          </w:tcPr>
          <w:p w14:paraId="48B31AEC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44" w:type="dxa"/>
          </w:tcPr>
          <w:p w14:paraId="1A1CA5FB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6" w:type="dxa"/>
          </w:tcPr>
          <w:p w14:paraId="58184448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9" w:type="dxa"/>
          </w:tcPr>
          <w:p w14:paraId="36005D8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71159BD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7FAC82FF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82A5A9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BE2005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D7853" w:rsidRPr="004037BD" w14:paraId="762D051D" w14:textId="77777777" w:rsidTr="005D7853">
        <w:trPr>
          <w:trHeight w:val="291"/>
          <w:jc w:val="center"/>
        </w:trPr>
        <w:tc>
          <w:tcPr>
            <w:tcW w:w="600" w:type="dxa"/>
          </w:tcPr>
          <w:p w14:paraId="15622F5D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44" w:type="dxa"/>
          </w:tcPr>
          <w:p w14:paraId="72BFB309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6" w:type="dxa"/>
          </w:tcPr>
          <w:p w14:paraId="3F445F93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9" w:type="dxa"/>
          </w:tcPr>
          <w:p w14:paraId="3D135542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29BA8A10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744F4D6B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159F843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395D585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4037BD" w14:paraId="2867A976" w14:textId="77777777" w:rsidTr="005D7853">
        <w:trPr>
          <w:trHeight w:val="291"/>
          <w:jc w:val="center"/>
        </w:trPr>
        <w:tc>
          <w:tcPr>
            <w:tcW w:w="600" w:type="dxa"/>
          </w:tcPr>
          <w:p w14:paraId="382A1369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44" w:type="dxa"/>
          </w:tcPr>
          <w:p w14:paraId="41376FF2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6" w:type="dxa"/>
          </w:tcPr>
          <w:p w14:paraId="06CE77B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9" w:type="dxa"/>
          </w:tcPr>
          <w:p w14:paraId="39D3C1C2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0BBD093F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E185A39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74A4095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369C61FB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4037BD" w14:paraId="3C25AF18" w14:textId="77777777" w:rsidTr="005D7853">
        <w:trPr>
          <w:trHeight w:val="291"/>
          <w:jc w:val="center"/>
        </w:trPr>
        <w:tc>
          <w:tcPr>
            <w:tcW w:w="600" w:type="dxa"/>
          </w:tcPr>
          <w:p w14:paraId="2BDCCE1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44" w:type="dxa"/>
          </w:tcPr>
          <w:p w14:paraId="50DB0100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6" w:type="dxa"/>
          </w:tcPr>
          <w:p w14:paraId="7CC24320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43961291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F532CE6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4EE66CB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8EA61AC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2B1DAD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4037BD" w14:paraId="3C695162" w14:textId="77777777" w:rsidTr="005D7853">
        <w:trPr>
          <w:trHeight w:val="291"/>
          <w:jc w:val="center"/>
        </w:trPr>
        <w:tc>
          <w:tcPr>
            <w:tcW w:w="600" w:type="dxa"/>
          </w:tcPr>
          <w:p w14:paraId="0CBAF3A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44" w:type="dxa"/>
          </w:tcPr>
          <w:p w14:paraId="7B220F8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6" w:type="dxa"/>
          </w:tcPr>
          <w:p w14:paraId="64BAA148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9" w:type="dxa"/>
          </w:tcPr>
          <w:p w14:paraId="66CA2F14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57D0FFE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9DB7B88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41EFEC6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420E120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4037BD" w14:paraId="63A4F463" w14:textId="77777777" w:rsidTr="005D7853">
        <w:trPr>
          <w:trHeight w:val="291"/>
          <w:jc w:val="center"/>
        </w:trPr>
        <w:tc>
          <w:tcPr>
            <w:tcW w:w="600" w:type="dxa"/>
          </w:tcPr>
          <w:p w14:paraId="2F63DE64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44" w:type="dxa"/>
          </w:tcPr>
          <w:p w14:paraId="2557683D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16" w:type="dxa"/>
          </w:tcPr>
          <w:p w14:paraId="2546B1B2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241BC2B9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809EA81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F7632A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481F7B3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9086F5C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4037BD" w14:paraId="06CE123F" w14:textId="77777777" w:rsidTr="005D7853">
        <w:trPr>
          <w:trHeight w:val="291"/>
          <w:jc w:val="center"/>
        </w:trPr>
        <w:tc>
          <w:tcPr>
            <w:tcW w:w="600" w:type="dxa"/>
          </w:tcPr>
          <w:p w14:paraId="4A405D3F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44" w:type="dxa"/>
          </w:tcPr>
          <w:p w14:paraId="2246073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6" w:type="dxa"/>
          </w:tcPr>
          <w:p w14:paraId="738F8DD6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9" w:type="dxa"/>
          </w:tcPr>
          <w:p w14:paraId="6541482C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147A9C86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3ED380AB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FBFE9B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8635C06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5D7853" w:rsidRPr="004037BD" w14:paraId="3C2AD14D" w14:textId="77777777" w:rsidTr="005D7853">
        <w:trPr>
          <w:trHeight w:val="291"/>
          <w:jc w:val="center"/>
        </w:trPr>
        <w:tc>
          <w:tcPr>
            <w:tcW w:w="600" w:type="dxa"/>
          </w:tcPr>
          <w:p w14:paraId="2A9EB9FA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44" w:type="dxa"/>
          </w:tcPr>
          <w:p w14:paraId="2651836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916" w:type="dxa"/>
          </w:tcPr>
          <w:p w14:paraId="202B39F3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355ADAD9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98A79D1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0702F9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7ADEF75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56C3C0FC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2ECF7178" w14:textId="77777777" w:rsidR="005D7853" w:rsidRPr="004037BD" w:rsidRDefault="005D7853" w:rsidP="001B7CA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逾催通知單</w:t>
            </w:r>
          </w:p>
          <w:p w14:paraId="6740CDFA" w14:textId="77777777" w:rsidR="005D7853" w:rsidRPr="004037BD" w:rsidRDefault="005D7853" w:rsidP="001B7CA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存證信函</w:t>
            </w:r>
          </w:p>
        </w:tc>
      </w:tr>
      <w:tr w:rsidR="005D7853" w:rsidRPr="004037BD" w14:paraId="4A559CB0" w14:textId="77777777" w:rsidTr="005D7853">
        <w:trPr>
          <w:trHeight w:val="291"/>
          <w:jc w:val="center"/>
        </w:trPr>
        <w:tc>
          <w:tcPr>
            <w:tcW w:w="600" w:type="dxa"/>
          </w:tcPr>
          <w:p w14:paraId="51AC5CE0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44" w:type="dxa"/>
          </w:tcPr>
          <w:p w14:paraId="5C73D869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916" w:type="dxa"/>
          </w:tcPr>
          <w:p w14:paraId="63422895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7C1BC04E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FAD6AEB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4AEB9981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4B6CC56D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6DEBF17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5D7853" w:rsidRPr="004037BD" w14:paraId="785B134F" w14:textId="77777777" w:rsidTr="005D7853">
        <w:trPr>
          <w:trHeight w:val="291"/>
          <w:jc w:val="center"/>
        </w:trPr>
        <w:tc>
          <w:tcPr>
            <w:tcW w:w="600" w:type="dxa"/>
          </w:tcPr>
          <w:p w14:paraId="5168E2C7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44" w:type="dxa"/>
          </w:tcPr>
          <w:p w14:paraId="3FD0DA23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916" w:type="dxa"/>
          </w:tcPr>
          <w:p w14:paraId="4A4D557E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13D5A861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5" w:type="dxa"/>
          </w:tcPr>
          <w:p w14:paraId="06A95068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287E5DFB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E82281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6E806ACE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4F8E46AA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2039BBE8" w14:textId="77777777" w:rsidR="005D7853" w:rsidRPr="004037BD" w:rsidRDefault="005D785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借款人</w:t>
            </w:r>
          </w:p>
          <w:p w14:paraId="61EA6615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5D7853" w:rsidRPr="004037BD" w14:paraId="60A9D788" w14:textId="77777777" w:rsidTr="005D7853">
        <w:trPr>
          <w:trHeight w:val="291"/>
          <w:jc w:val="center"/>
        </w:trPr>
        <w:tc>
          <w:tcPr>
            <w:tcW w:w="600" w:type="dxa"/>
          </w:tcPr>
          <w:p w14:paraId="5900BC2D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44" w:type="dxa"/>
          </w:tcPr>
          <w:p w14:paraId="0C3FFB91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對象姓名</w:t>
            </w:r>
          </w:p>
        </w:tc>
        <w:tc>
          <w:tcPr>
            <w:tcW w:w="916" w:type="dxa"/>
          </w:tcPr>
          <w:p w14:paraId="0DA2AEC3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9" w:type="dxa"/>
          </w:tcPr>
          <w:p w14:paraId="35173473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643EFCD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7536504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5570041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5B18120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發函對象=1，帶入客戶名稱；</w:t>
            </w:r>
          </w:p>
          <w:p w14:paraId="55B3755A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發函對象=2，由</w:t>
            </w:r>
            <w:r w:rsidR="00F050A5" w:rsidRPr="004037BD">
              <w:rPr>
                <w:rFonts w:ascii="標楷體" w:eastAsia="標楷體" w:hAnsi="標楷體" w:hint="eastAsia"/>
              </w:rPr>
              <w:t>經辦</w:t>
            </w:r>
            <w:r w:rsidRPr="004037BD">
              <w:rPr>
                <w:rFonts w:ascii="標楷體" w:eastAsia="標楷體" w:hAnsi="標楷體" w:hint="eastAsia"/>
              </w:rPr>
              <w:t>自行輸入</w:t>
            </w:r>
          </w:p>
        </w:tc>
      </w:tr>
      <w:tr w:rsidR="005D7853" w:rsidRPr="004037BD" w14:paraId="20D6A73A" w14:textId="77777777" w:rsidTr="005D7853">
        <w:trPr>
          <w:trHeight w:val="291"/>
          <w:jc w:val="center"/>
        </w:trPr>
        <w:tc>
          <w:tcPr>
            <w:tcW w:w="600" w:type="dxa"/>
          </w:tcPr>
          <w:p w14:paraId="6EBE7470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944" w:type="dxa"/>
          </w:tcPr>
          <w:p w14:paraId="1B85EC71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是否送達</w:t>
            </w:r>
          </w:p>
        </w:tc>
        <w:tc>
          <w:tcPr>
            <w:tcW w:w="916" w:type="dxa"/>
          </w:tcPr>
          <w:p w14:paraId="7BCC7959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E58446A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5" w:type="dxa"/>
          </w:tcPr>
          <w:p w14:paraId="4B4584BA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4501B4E7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D85D9E2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3049662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2209FB01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73EF2130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已送達</w:t>
            </w:r>
          </w:p>
          <w:p w14:paraId="37D927BF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未送達</w:t>
            </w:r>
          </w:p>
        </w:tc>
      </w:tr>
      <w:tr w:rsidR="005D7853" w:rsidRPr="004037BD" w14:paraId="4F6649BE" w14:textId="77777777" w:rsidTr="005D7853">
        <w:trPr>
          <w:trHeight w:val="291"/>
          <w:jc w:val="center"/>
        </w:trPr>
        <w:tc>
          <w:tcPr>
            <w:tcW w:w="600" w:type="dxa"/>
          </w:tcPr>
          <w:p w14:paraId="65DA1191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944" w:type="dxa"/>
          </w:tcPr>
          <w:p w14:paraId="79E0DC09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916" w:type="dxa"/>
          </w:tcPr>
          <w:p w14:paraId="426648D8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9055ECF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0E130AF6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B983817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9AC9116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C46E4D1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66C4E803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2B059CDF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親自送達</w:t>
            </w:r>
          </w:p>
          <w:p w14:paraId="115FF26D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郵務-平信寄出</w:t>
            </w:r>
          </w:p>
          <w:p w14:paraId="28E40A27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 郵務-掛號寄出</w:t>
            </w:r>
          </w:p>
        </w:tc>
      </w:tr>
      <w:tr w:rsidR="005D7853" w:rsidRPr="004037BD" w14:paraId="7A21E618" w14:textId="77777777" w:rsidTr="005D7853">
        <w:trPr>
          <w:trHeight w:val="291"/>
          <w:jc w:val="center"/>
        </w:trPr>
        <w:tc>
          <w:tcPr>
            <w:tcW w:w="600" w:type="dxa"/>
          </w:tcPr>
          <w:p w14:paraId="2227D41E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944" w:type="dxa"/>
          </w:tcPr>
          <w:p w14:paraId="6D01516C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寄送地點</w:t>
            </w:r>
          </w:p>
        </w:tc>
        <w:tc>
          <w:tcPr>
            <w:tcW w:w="916" w:type="dxa"/>
          </w:tcPr>
          <w:p w14:paraId="669D83DC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39" w:type="dxa"/>
          </w:tcPr>
          <w:p w14:paraId="43D870DA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16E448B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E48712B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C2A754F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3E326C0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5C525F6D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5F23C3F8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[瀏覽]可連結查詢戶籍地、通訊地、押品地址</w:t>
            </w:r>
          </w:p>
        </w:tc>
      </w:tr>
      <w:tr w:rsidR="005D7853" w:rsidRPr="004037BD" w14:paraId="698A1D05" w14:textId="77777777" w:rsidTr="005D7853">
        <w:trPr>
          <w:trHeight w:val="291"/>
          <w:jc w:val="center"/>
        </w:trPr>
        <w:tc>
          <w:tcPr>
            <w:tcW w:w="600" w:type="dxa"/>
          </w:tcPr>
          <w:p w14:paraId="0185213B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944" w:type="dxa"/>
          </w:tcPr>
          <w:p w14:paraId="6B58874F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16" w:type="dxa"/>
          </w:tcPr>
          <w:p w14:paraId="3E4BC85A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9" w:type="dxa"/>
          </w:tcPr>
          <w:p w14:paraId="7C52043A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179159C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4D3EFB48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43ACB82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5E9DDF3D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5D7853" w:rsidRPr="004037BD" w14:paraId="18B08E8B" w14:textId="77777777" w:rsidTr="005D7853">
        <w:trPr>
          <w:trHeight w:val="291"/>
          <w:jc w:val="center"/>
        </w:trPr>
        <w:tc>
          <w:tcPr>
            <w:tcW w:w="600" w:type="dxa"/>
          </w:tcPr>
          <w:p w14:paraId="72883E4D" w14:textId="77777777" w:rsidR="005D7853" w:rsidRPr="004037BD" w:rsidRDefault="005D7853" w:rsidP="005D785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944" w:type="dxa"/>
          </w:tcPr>
          <w:p w14:paraId="6FCB08FB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6" w:type="dxa"/>
          </w:tcPr>
          <w:p w14:paraId="5B246C82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9" w:type="dxa"/>
          </w:tcPr>
          <w:p w14:paraId="1F63A3A6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C89EAC6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200951B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B650B38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7E6C3816" w14:textId="77777777" w:rsidR="005D7853" w:rsidRPr="004037BD" w:rsidRDefault="005D7853" w:rsidP="008A3B5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4859295C" w14:textId="77777777" w:rsidR="003A3C80" w:rsidRPr="004037BD" w:rsidRDefault="003A3C80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1F949779" w14:textId="77777777" w:rsidR="00932B7A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2283C9C3" w14:textId="77777777" w:rsidR="00932B7A" w:rsidRPr="004037BD" w:rsidRDefault="00932B7A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="00F524A1" w:rsidRPr="004037BD">
        <w:rPr>
          <w:rFonts w:ascii="標楷體" w:hAnsi="標楷體" w:hint="eastAsia"/>
          <w:lang w:eastAsia="zh-TW"/>
        </w:rPr>
        <w:t>5964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Pr="004037BD">
        <w:rPr>
          <w:rFonts w:ascii="標楷體" w:hAnsi="標楷體" w:hint="eastAsia"/>
        </w:rPr>
        <w:t>法務進度明細資料查詢</w:t>
      </w:r>
    </w:p>
    <w:p w14:paraId="34DFF849" w14:textId="77777777" w:rsidR="00932B7A" w:rsidRPr="004037BD" w:rsidRDefault="00932B7A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4037BD" w14:paraId="37905D0A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44D61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D54A4D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進度明細資料查詢</w:t>
            </w:r>
          </w:p>
        </w:tc>
      </w:tr>
      <w:tr w:rsidR="00932B7A" w:rsidRPr="004037BD" w14:paraId="6B623785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E262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A274B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61D6694F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F8C9E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665BA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17BE5E23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92E78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C8C1C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536057CA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2E27B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B5E6B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795D2A17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14B67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A934D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5B18E631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24BC9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6335E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5A21C71E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43D3D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3E55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5CE0B0A0" w14:textId="77777777" w:rsidR="00932B7A" w:rsidRPr="004037BD" w:rsidRDefault="00932B7A" w:rsidP="00AD50CB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32E4C517" w14:textId="77777777" w:rsidR="00932B7A" w:rsidRPr="004037BD" w:rsidRDefault="00932B7A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0D69CA77" w14:textId="77777777" w:rsidR="00932B7A" w:rsidRPr="004037B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2E88F92B" w14:textId="74327E15" w:rsidR="001F217C" w:rsidRPr="004037BD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1897E306" wp14:editId="15ED1EF8">
            <wp:extent cx="6483350" cy="2362200"/>
            <wp:effectExtent l="0" t="0" r="0" b="0"/>
            <wp:docPr id="7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BBA77" w14:textId="77777777" w:rsidR="00932B7A" w:rsidRPr="004037BD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 w:hint="eastAsia"/>
        </w:rPr>
        <w:t xml:space="preserve">          輸出畫面：</w:t>
      </w:r>
    </w:p>
    <w:p w14:paraId="3DBD4AE3" w14:textId="103100AB" w:rsidR="00932B7A" w:rsidRPr="004037BD" w:rsidRDefault="00C0078D" w:rsidP="00932B7A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44C9D600" wp14:editId="0E23A9E6">
            <wp:extent cx="6477000" cy="3143250"/>
            <wp:effectExtent l="0" t="0" r="0" b="0"/>
            <wp:docPr id="7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EB045" w14:textId="77777777" w:rsidR="00932B7A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8"/>
        <w:gridCol w:w="1641"/>
        <w:gridCol w:w="984"/>
        <w:gridCol w:w="1234"/>
        <w:gridCol w:w="696"/>
        <w:gridCol w:w="702"/>
        <w:gridCol w:w="4099"/>
      </w:tblGrid>
      <w:tr w:rsidR="00932B7A" w:rsidRPr="004037BD" w14:paraId="1A255751" w14:textId="77777777" w:rsidTr="008C03BB">
        <w:trPr>
          <w:trHeight w:val="388"/>
          <w:jc w:val="center"/>
        </w:trPr>
        <w:tc>
          <w:tcPr>
            <w:tcW w:w="858" w:type="dxa"/>
            <w:vMerge w:val="restart"/>
          </w:tcPr>
          <w:p w14:paraId="5CED1DA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0F989B8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6" w:type="dxa"/>
            <w:gridSpan w:val="4"/>
          </w:tcPr>
          <w:p w14:paraId="6C92E1BB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59EAA76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4037BD" w14:paraId="460CC2A9" w14:textId="77777777" w:rsidTr="008C03BB">
        <w:trPr>
          <w:trHeight w:val="244"/>
          <w:jc w:val="center"/>
        </w:trPr>
        <w:tc>
          <w:tcPr>
            <w:tcW w:w="858" w:type="dxa"/>
            <w:vMerge/>
          </w:tcPr>
          <w:p w14:paraId="25936EA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2409E227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2A35BCF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A9E746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BE4106B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5756CEE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384B912A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CB656C7" w14:textId="77777777" w:rsidTr="008C03BB">
        <w:trPr>
          <w:trHeight w:val="244"/>
          <w:jc w:val="center"/>
        </w:trPr>
        <w:tc>
          <w:tcPr>
            <w:tcW w:w="858" w:type="dxa"/>
          </w:tcPr>
          <w:p w14:paraId="7294B56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4DFFC207" w14:textId="77777777" w:rsidR="00932B7A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67C35464" w14:textId="77777777" w:rsidR="00932B7A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B8975F7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7F654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5E8D1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B56D1AB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5AC810AC" w14:textId="77777777" w:rsidTr="008C03BB">
        <w:trPr>
          <w:trHeight w:val="244"/>
          <w:jc w:val="center"/>
        </w:trPr>
        <w:tc>
          <w:tcPr>
            <w:tcW w:w="858" w:type="dxa"/>
          </w:tcPr>
          <w:p w14:paraId="4A2BD8F9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0F2FA9A4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93" w:type="dxa"/>
          </w:tcPr>
          <w:p w14:paraId="328BC29C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36B59FD5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C17AF4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996D4E8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A72A245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EB5ED3" w:rsidRPr="004037BD" w14:paraId="05A67EC4" w14:textId="77777777" w:rsidTr="008C03BB">
        <w:trPr>
          <w:trHeight w:val="291"/>
          <w:jc w:val="center"/>
        </w:trPr>
        <w:tc>
          <w:tcPr>
            <w:tcW w:w="858" w:type="dxa"/>
          </w:tcPr>
          <w:p w14:paraId="48348DFF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23383E9D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3FC6D1BF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49695584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028D94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21FE64CC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76DAD84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EB5ED3" w:rsidRPr="004037BD" w14:paraId="41000982" w14:textId="77777777" w:rsidTr="008C03BB">
        <w:trPr>
          <w:trHeight w:val="291"/>
          <w:jc w:val="center"/>
        </w:trPr>
        <w:tc>
          <w:tcPr>
            <w:tcW w:w="858" w:type="dxa"/>
          </w:tcPr>
          <w:p w14:paraId="5F59E890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173BC178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6A79D44F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5ED2D1FC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8CE90FA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79CBE43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33BB1FC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  <w:p w14:paraId="4427D961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 1~3個月內</w:t>
            </w:r>
          </w:p>
          <w:p w14:paraId="47CB26FE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半年內</w:t>
            </w:r>
          </w:p>
          <w:p w14:paraId="57A3C66C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EB5ED3" w:rsidRPr="004037BD" w14:paraId="635D01A3" w14:textId="77777777" w:rsidTr="008C03BB">
        <w:trPr>
          <w:trHeight w:val="291"/>
          <w:jc w:val="center"/>
        </w:trPr>
        <w:tc>
          <w:tcPr>
            <w:tcW w:w="858" w:type="dxa"/>
          </w:tcPr>
          <w:p w14:paraId="397985C3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60D52E6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[修改]</w:t>
            </w:r>
          </w:p>
        </w:tc>
        <w:tc>
          <w:tcPr>
            <w:tcW w:w="993" w:type="dxa"/>
          </w:tcPr>
          <w:p w14:paraId="4831F8DA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0249EFC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7F3F094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4613F19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61BE7A0C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</w:t>
            </w:r>
            <w:r w:rsidRPr="004037BD">
              <w:rPr>
                <w:rFonts w:ascii="標楷體" w:eastAsia="標楷體" w:hAnsi="標楷體" w:hint="eastAsia"/>
                <w:b/>
              </w:rPr>
              <w:t>[法務進度登錄-修改]</w:t>
            </w:r>
          </w:p>
        </w:tc>
      </w:tr>
      <w:tr w:rsidR="00EB5ED3" w:rsidRPr="004037BD" w14:paraId="4E316CE1" w14:textId="77777777" w:rsidTr="008C03BB">
        <w:trPr>
          <w:trHeight w:val="291"/>
          <w:jc w:val="center"/>
        </w:trPr>
        <w:tc>
          <w:tcPr>
            <w:tcW w:w="858" w:type="dxa"/>
          </w:tcPr>
          <w:p w14:paraId="0214BDE9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70C63223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[拷貝]</w:t>
            </w:r>
          </w:p>
        </w:tc>
        <w:tc>
          <w:tcPr>
            <w:tcW w:w="993" w:type="dxa"/>
          </w:tcPr>
          <w:p w14:paraId="7E7E6625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52218CE8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2776AC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1008EE2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D764B3E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</w:t>
            </w:r>
            <w:r w:rsidRPr="004037BD">
              <w:rPr>
                <w:rFonts w:ascii="標楷體" w:eastAsia="標楷體" w:hAnsi="標楷體" w:hint="eastAsia"/>
                <w:b/>
              </w:rPr>
              <w:t>[法務進度登錄-新增]</w:t>
            </w:r>
          </w:p>
        </w:tc>
      </w:tr>
      <w:tr w:rsidR="00EB5ED3" w:rsidRPr="004037BD" w14:paraId="19A22421" w14:textId="77777777" w:rsidTr="008C03BB">
        <w:trPr>
          <w:trHeight w:val="291"/>
          <w:jc w:val="center"/>
        </w:trPr>
        <w:tc>
          <w:tcPr>
            <w:tcW w:w="858" w:type="dxa"/>
          </w:tcPr>
          <w:p w14:paraId="592AC808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5948C202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[查詢]</w:t>
            </w:r>
          </w:p>
        </w:tc>
        <w:tc>
          <w:tcPr>
            <w:tcW w:w="993" w:type="dxa"/>
          </w:tcPr>
          <w:p w14:paraId="57479E2B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718BB07C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FE6F39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9FDA005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1F0B024" w14:textId="77777777" w:rsidR="00EB5ED3" w:rsidRPr="004037BD" w:rsidRDefault="00EB5ED3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</w:t>
            </w:r>
            <w:r w:rsidRPr="004037BD">
              <w:rPr>
                <w:rFonts w:ascii="標楷體" w:eastAsia="標楷體" w:hAnsi="標楷體" w:hint="eastAsia"/>
                <w:b/>
              </w:rPr>
              <w:t>[法務進度登錄-查詢]</w:t>
            </w:r>
          </w:p>
        </w:tc>
      </w:tr>
    </w:tbl>
    <w:p w14:paraId="7C50D1AA" w14:textId="77777777" w:rsidR="003A3C80" w:rsidRPr="004037BD" w:rsidRDefault="0002437F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 w:hint="eastAsia"/>
        </w:rPr>
        <w:t></w:t>
      </w:r>
      <w:r w:rsidRPr="004037BD">
        <w:rPr>
          <w:rFonts w:ascii="標楷體" w:hAnsi="標楷體" w:hint="eastAsia"/>
        </w:rPr>
        <w:tab/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5E7FC73B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43885221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5FC3A111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F06E449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670BFE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06A09EB5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70AFE12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BC1D80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6883B36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3545DD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090315A4" w14:textId="77777777" w:rsidTr="003A3C80">
        <w:trPr>
          <w:trHeight w:val="244"/>
          <w:jc w:val="center"/>
        </w:trPr>
        <w:tc>
          <w:tcPr>
            <w:tcW w:w="696" w:type="dxa"/>
          </w:tcPr>
          <w:p w14:paraId="5AF52FA3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0B316EAA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026F1932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B2657CC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3B9B57EA" w14:textId="77777777" w:rsidTr="003A3C80">
        <w:trPr>
          <w:trHeight w:val="244"/>
          <w:jc w:val="center"/>
        </w:trPr>
        <w:tc>
          <w:tcPr>
            <w:tcW w:w="696" w:type="dxa"/>
          </w:tcPr>
          <w:p w14:paraId="5661E79A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04FEF38A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3969" w:type="dxa"/>
          </w:tcPr>
          <w:p w14:paraId="43D19A86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B21D2A8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47ADE867" w14:textId="77777777" w:rsidTr="003A3C80">
        <w:trPr>
          <w:trHeight w:val="244"/>
          <w:jc w:val="center"/>
        </w:trPr>
        <w:tc>
          <w:tcPr>
            <w:tcW w:w="696" w:type="dxa"/>
          </w:tcPr>
          <w:p w14:paraId="51888087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7CB790AF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9367B04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A1A2298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05875231" w14:textId="77777777" w:rsidTr="003A3C80">
        <w:trPr>
          <w:trHeight w:val="244"/>
          <w:jc w:val="center"/>
        </w:trPr>
        <w:tc>
          <w:tcPr>
            <w:tcW w:w="696" w:type="dxa"/>
          </w:tcPr>
          <w:p w14:paraId="75B98052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87CBFE0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14D9D868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44FD411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57F034C8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3368D64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C7CF18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525CD33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063DF0A0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144EE76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476710E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04A4E31" w14:textId="77777777" w:rsidR="00EB5ED3" w:rsidRPr="004037BD" w:rsidRDefault="00EB5ED3" w:rsidP="004420AD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3DA65D3B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604</w:t>
            </w:r>
            <w:r w:rsidRPr="004037BD">
              <w:rPr>
                <w:rFonts w:ascii="標楷體" w:eastAsia="標楷體" w:hAnsi="標楷體" w:hint="eastAsia"/>
                <w:b/>
              </w:rPr>
              <w:t>[法務進度登錄-修改]</w:t>
            </w:r>
          </w:p>
        </w:tc>
        <w:tc>
          <w:tcPr>
            <w:tcW w:w="2693" w:type="dxa"/>
          </w:tcPr>
          <w:p w14:paraId="32537973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004036B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009635" w14:textId="77777777" w:rsidR="00EB5ED3" w:rsidRPr="004037BD" w:rsidRDefault="00EB5ED3" w:rsidP="004420AD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298F47BF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604</w:t>
            </w:r>
            <w:r w:rsidRPr="004037BD">
              <w:rPr>
                <w:rFonts w:ascii="標楷體" w:eastAsia="標楷體" w:hAnsi="標楷體" w:hint="eastAsia"/>
                <w:b/>
              </w:rPr>
              <w:t>[法務進度登錄-新增]</w:t>
            </w:r>
          </w:p>
        </w:tc>
        <w:tc>
          <w:tcPr>
            <w:tcW w:w="2693" w:type="dxa"/>
          </w:tcPr>
          <w:p w14:paraId="78C031B7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1DAB602F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3A7EC57F" w14:textId="77777777" w:rsidR="00EB5ED3" w:rsidRPr="004037BD" w:rsidRDefault="00EB5ED3" w:rsidP="004420AD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2C6B5E86" w14:textId="77777777" w:rsidR="00EB5ED3" w:rsidRPr="004037BD" w:rsidRDefault="00EB5ED3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604</w:t>
            </w:r>
            <w:r w:rsidRPr="004037BD">
              <w:rPr>
                <w:rFonts w:ascii="標楷體" w:eastAsia="標楷體" w:hAnsi="標楷體" w:hint="eastAsia"/>
                <w:b/>
              </w:rPr>
              <w:t>[法務進度登錄-查詢]</w:t>
            </w:r>
          </w:p>
        </w:tc>
        <w:tc>
          <w:tcPr>
            <w:tcW w:w="2693" w:type="dxa"/>
          </w:tcPr>
          <w:p w14:paraId="2E160430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4F2FA6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95AE22" w14:textId="77777777" w:rsidR="003A3C80" w:rsidRPr="004037BD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額度</w:t>
            </w:r>
          </w:p>
        </w:tc>
        <w:tc>
          <w:tcPr>
            <w:tcW w:w="3969" w:type="dxa"/>
          </w:tcPr>
          <w:p w14:paraId="53463DFE" w14:textId="77777777" w:rsidR="003A3C80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8C52BD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2465F1B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14778F" w14:textId="77777777" w:rsidR="003A3C80" w:rsidRPr="004037BD" w:rsidRDefault="00EB5ED3" w:rsidP="00EB5ED3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3969" w:type="dxa"/>
          </w:tcPr>
          <w:p w14:paraId="163BA61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  <w:r w:rsidR="00EB5ED3" w:rsidRPr="004037BD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095F344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20D2FC8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5F6FCD4" w14:textId="77777777" w:rsidR="003A3C80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3969" w:type="dxa"/>
          </w:tcPr>
          <w:p w14:paraId="1F4E3AD1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173329B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D52089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92EE511" w14:textId="77777777" w:rsidR="003A3C80" w:rsidRPr="004037BD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77169A15" w14:textId="77777777" w:rsidR="003A3C80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92220D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65258F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F2106DC" w14:textId="77777777" w:rsidR="003A3C80" w:rsidRPr="004037BD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記錄</w:t>
            </w:r>
          </w:p>
        </w:tc>
        <w:tc>
          <w:tcPr>
            <w:tcW w:w="3969" w:type="dxa"/>
          </w:tcPr>
          <w:p w14:paraId="31111D22" w14:textId="77777777" w:rsidR="003A3C80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8977AE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515EA08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02CCBF0" w14:textId="77777777" w:rsidR="003A3C80" w:rsidRPr="004037BD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3969" w:type="dxa"/>
          </w:tcPr>
          <w:p w14:paraId="51986A7D" w14:textId="77777777" w:rsidR="003A3C80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5F3A0F02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1967426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417552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083EA48F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663BA64A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4037BD" w14:paraId="38442BD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96AEA8B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05B4A5C6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7E485725" w14:textId="77777777" w:rsidR="00EB5ED3" w:rsidRPr="004037BD" w:rsidRDefault="00EB5ED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A51B0B1" w14:textId="77777777" w:rsidR="003A3C80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AF43FE2" w14:textId="77777777" w:rsidR="00932B7A" w:rsidRPr="004037BD" w:rsidRDefault="00932B7A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="000E3F19" w:rsidRPr="004037BD">
        <w:rPr>
          <w:rFonts w:ascii="標楷體" w:hAnsi="標楷體" w:hint="eastAsia"/>
          <w:lang w:eastAsia="zh-TW"/>
        </w:rPr>
        <w:t>5604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Pr="004037BD">
        <w:rPr>
          <w:rFonts w:ascii="標楷體" w:hAnsi="標楷體" w:hint="eastAsia"/>
        </w:rPr>
        <w:t>法務進度登錄</w:t>
      </w:r>
    </w:p>
    <w:p w14:paraId="274382D1" w14:textId="77777777" w:rsidR="00932B7A" w:rsidRPr="004037BD" w:rsidRDefault="00932B7A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4037BD" w14:paraId="4631A904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FE4ADD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8AF04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進度登錄</w:t>
            </w:r>
          </w:p>
        </w:tc>
      </w:tr>
      <w:tr w:rsidR="00932B7A" w:rsidRPr="004037BD" w14:paraId="2A6C480C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2DDFA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E93A3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69C3E344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14C0F0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A8318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E020BC8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F2A6B6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F24305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049B985D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8ABFE2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F04534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137810C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30CB4D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F4268F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19107AF7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2820B9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7C13CE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4037BD" w14:paraId="6C9469A1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A0F47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38DD73" w14:textId="77777777" w:rsidR="00932B7A" w:rsidRPr="004037BD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4A53210" w14:textId="77777777" w:rsidR="00932B7A" w:rsidRPr="004037BD" w:rsidRDefault="00932B7A" w:rsidP="00932B7A">
      <w:pPr>
        <w:rPr>
          <w:rFonts w:ascii="標楷體" w:eastAsia="標楷體" w:hAnsi="標楷體"/>
        </w:rPr>
      </w:pPr>
    </w:p>
    <w:p w14:paraId="207E4AEF" w14:textId="77777777" w:rsidR="00932B7A" w:rsidRPr="004037BD" w:rsidRDefault="00932B7A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280D725D" w14:textId="77777777" w:rsidR="00932B7A" w:rsidRPr="004037BD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26E934D3" w14:textId="682429BF" w:rsidR="00932B7A" w:rsidRPr="004037BD" w:rsidRDefault="00C0078D" w:rsidP="00AD50CB">
      <w:pPr>
        <w:pStyle w:val="a"/>
        <w:numPr>
          <w:ilvl w:val="0"/>
          <w:numId w:val="0"/>
        </w:numPr>
        <w:rPr>
          <w:rFonts w:ascii="標楷體" w:hAnsi="標楷體"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0939A59D" wp14:editId="03932F56">
            <wp:extent cx="6483350" cy="4406900"/>
            <wp:effectExtent l="0" t="0" r="0" b="0"/>
            <wp:docPr id="7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0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C50BA" w14:textId="77777777" w:rsidR="00932B7A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"/>
        <w:gridCol w:w="1722"/>
        <w:gridCol w:w="1296"/>
        <w:gridCol w:w="867"/>
        <w:gridCol w:w="1085"/>
        <w:gridCol w:w="650"/>
        <w:gridCol w:w="687"/>
        <w:gridCol w:w="3207"/>
      </w:tblGrid>
      <w:tr w:rsidR="00366616" w:rsidRPr="004037BD" w14:paraId="75F71557" w14:textId="77777777" w:rsidTr="004420AD">
        <w:trPr>
          <w:trHeight w:val="388"/>
          <w:jc w:val="center"/>
        </w:trPr>
        <w:tc>
          <w:tcPr>
            <w:tcW w:w="696" w:type="dxa"/>
            <w:vMerge w:val="restart"/>
          </w:tcPr>
          <w:p w14:paraId="16D1D3C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</w:t>
            </w:r>
            <w:r w:rsidRPr="004037BD">
              <w:rPr>
                <w:rFonts w:ascii="標楷體" w:eastAsia="標楷體" w:hAnsi="標楷體"/>
              </w:rPr>
              <w:lastRenderedPageBreak/>
              <w:t>號</w:t>
            </w:r>
          </w:p>
        </w:tc>
        <w:tc>
          <w:tcPr>
            <w:tcW w:w="1915" w:type="dxa"/>
            <w:vMerge w:val="restart"/>
          </w:tcPr>
          <w:p w14:paraId="0AB540F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欄位</w:t>
            </w:r>
          </w:p>
        </w:tc>
        <w:tc>
          <w:tcPr>
            <w:tcW w:w="4398" w:type="dxa"/>
            <w:gridSpan w:val="5"/>
          </w:tcPr>
          <w:p w14:paraId="668A4A3A" w14:textId="77777777" w:rsidR="00366616" w:rsidRPr="004037BD" w:rsidRDefault="00366616" w:rsidP="00366616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4" w:type="dxa"/>
            <w:vMerge w:val="restart"/>
          </w:tcPr>
          <w:p w14:paraId="624E6EA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66616" w:rsidRPr="004037BD" w14:paraId="520666D3" w14:textId="77777777" w:rsidTr="00366616">
        <w:trPr>
          <w:trHeight w:val="244"/>
          <w:jc w:val="center"/>
        </w:trPr>
        <w:tc>
          <w:tcPr>
            <w:tcW w:w="696" w:type="dxa"/>
            <w:vMerge/>
          </w:tcPr>
          <w:p w14:paraId="22FA984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15" w:type="dxa"/>
            <w:vMerge/>
          </w:tcPr>
          <w:p w14:paraId="02B198D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03" w:type="dxa"/>
          </w:tcPr>
          <w:p w14:paraId="7240516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0" w:type="dxa"/>
          </w:tcPr>
          <w:p w14:paraId="287FE79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1" w:type="dxa"/>
          </w:tcPr>
          <w:p w14:paraId="4DE3558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0" w:type="dxa"/>
          </w:tcPr>
          <w:p w14:paraId="2556050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00C7CB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4" w:type="dxa"/>
            <w:vMerge/>
          </w:tcPr>
          <w:p w14:paraId="2A1A67A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</w:tr>
      <w:tr w:rsidR="00366616" w:rsidRPr="004037BD" w14:paraId="3961C8C6" w14:textId="77777777" w:rsidTr="00366616">
        <w:trPr>
          <w:trHeight w:val="291"/>
          <w:jc w:val="center"/>
        </w:trPr>
        <w:tc>
          <w:tcPr>
            <w:tcW w:w="696" w:type="dxa"/>
          </w:tcPr>
          <w:p w14:paraId="5AA3969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15" w:type="dxa"/>
          </w:tcPr>
          <w:p w14:paraId="50D565A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3" w:type="dxa"/>
          </w:tcPr>
          <w:p w14:paraId="25A91A4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6362A7A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5AC6ADE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130A308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8F4EBC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705523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622FA83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新增  </w:t>
            </w:r>
          </w:p>
          <w:p w14:paraId="59548A6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修改  </w:t>
            </w:r>
          </w:p>
          <w:p w14:paraId="1B4ECED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366616" w:rsidRPr="004037BD" w14:paraId="5972C039" w14:textId="77777777" w:rsidTr="00366616">
        <w:trPr>
          <w:trHeight w:val="291"/>
          <w:jc w:val="center"/>
        </w:trPr>
        <w:tc>
          <w:tcPr>
            <w:tcW w:w="696" w:type="dxa"/>
          </w:tcPr>
          <w:p w14:paraId="7760366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15" w:type="dxa"/>
          </w:tcPr>
          <w:p w14:paraId="4113415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3" w:type="dxa"/>
          </w:tcPr>
          <w:p w14:paraId="1ABF7F0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3F79EFA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3EB18D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2D255ED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DB3B99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2E4AAA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</w:tr>
      <w:tr w:rsidR="00366616" w:rsidRPr="004037BD" w14:paraId="3C7E1C4E" w14:textId="77777777" w:rsidTr="00366616">
        <w:trPr>
          <w:trHeight w:val="291"/>
          <w:jc w:val="center"/>
        </w:trPr>
        <w:tc>
          <w:tcPr>
            <w:tcW w:w="696" w:type="dxa"/>
          </w:tcPr>
          <w:p w14:paraId="22452D7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15" w:type="dxa"/>
          </w:tcPr>
          <w:p w14:paraId="52EDF12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3" w:type="dxa"/>
          </w:tcPr>
          <w:p w14:paraId="0D48D3C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0" w:type="dxa"/>
          </w:tcPr>
          <w:p w14:paraId="3DF19A7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78BF95E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8E6B47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5A6AC5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62FA29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366616" w:rsidRPr="004037BD" w14:paraId="14083229" w14:textId="77777777" w:rsidTr="00366616">
        <w:trPr>
          <w:trHeight w:val="291"/>
          <w:jc w:val="center"/>
        </w:trPr>
        <w:tc>
          <w:tcPr>
            <w:tcW w:w="696" w:type="dxa"/>
          </w:tcPr>
          <w:p w14:paraId="4D10A9D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15" w:type="dxa"/>
          </w:tcPr>
          <w:p w14:paraId="134F635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3" w:type="dxa"/>
          </w:tcPr>
          <w:p w14:paraId="67A38F3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0" w:type="dxa"/>
          </w:tcPr>
          <w:p w14:paraId="08BB410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12BA548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114A891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37A892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EEC8DC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366616" w:rsidRPr="004037BD" w14:paraId="689C7EFF" w14:textId="77777777" w:rsidTr="00366616">
        <w:trPr>
          <w:trHeight w:val="291"/>
          <w:jc w:val="center"/>
        </w:trPr>
        <w:tc>
          <w:tcPr>
            <w:tcW w:w="696" w:type="dxa"/>
          </w:tcPr>
          <w:p w14:paraId="1979161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15" w:type="dxa"/>
          </w:tcPr>
          <w:p w14:paraId="5550C62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03" w:type="dxa"/>
          </w:tcPr>
          <w:p w14:paraId="16CF55B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0" w:type="dxa"/>
          </w:tcPr>
          <w:p w14:paraId="2B17E4C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EB0B94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CC1A75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C3DDC2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C3356F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4037BD" w14:paraId="233AB1E8" w14:textId="77777777" w:rsidTr="00366616">
        <w:trPr>
          <w:trHeight w:val="291"/>
          <w:jc w:val="center"/>
        </w:trPr>
        <w:tc>
          <w:tcPr>
            <w:tcW w:w="696" w:type="dxa"/>
          </w:tcPr>
          <w:p w14:paraId="56C0F61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15" w:type="dxa"/>
          </w:tcPr>
          <w:p w14:paraId="43ADE16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03" w:type="dxa"/>
          </w:tcPr>
          <w:p w14:paraId="00AD928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0" w:type="dxa"/>
          </w:tcPr>
          <w:p w14:paraId="1DDAF18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7371840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4E271F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E3B178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C02671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4037BD" w14:paraId="3B8F06D0" w14:textId="77777777" w:rsidTr="00366616">
        <w:trPr>
          <w:trHeight w:val="291"/>
          <w:jc w:val="center"/>
        </w:trPr>
        <w:tc>
          <w:tcPr>
            <w:tcW w:w="696" w:type="dxa"/>
          </w:tcPr>
          <w:p w14:paraId="1DC7DA1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15" w:type="dxa"/>
          </w:tcPr>
          <w:p w14:paraId="1707534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03" w:type="dxa"/>
          </w:tcPr>
          <w:p w14:paraId="0F13260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6CA6ED2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5AE5C33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B8010F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B16CB3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747EB26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4037BD" w14:paraId="3FF1444B" w14:textId="77777777" w:rsidTr="00366616">
        <w:trPr>
          <w:trHeight w:val="291"/>
          <w:jc w:val="center"/>
        </w:trPr>
        <w:tc>
          <w:tcPr>
            <w:tcW w:w="696" w:type="dxa"/>
          </w:tcPr>
          <w:p w14:paraId="79053AE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15" w:type="dxa"/>
          </w:tcPr>
          <w:p w14:paraId="58B13B2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03" w:type="dxa"/>
          </w:tcPr>
          <w:p w14:paraId="223750F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3F29C8A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102AB7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1E78F26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F87B7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77A63FF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4037BD" w14:paraId="668EFD7A" w14:textId="77777777" w:rsidTr="00366616">
        <w:trPr>
          <w:trHeight w:val="291"/>
          <w:jc w:val="center"/>
        </w:trPr>
        <w:tc>
          <w:tcPr>
            <w:tcW w:w="696" w:type="dxa"/>
          </w:tcPr>
          <w:p w14:paraId="25D5CF6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15" w:type="dxa"/>
          </w:tcPr>
          <w:p w14:paraId="1683952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03" w:type="dxa"/>
          </w:tcPr>
          <w:p w14:paraId="50FE3CC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446F8EC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06C5C11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B8C48F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D7465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00B2CDD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4037BD" w14:paraId="3C5B777B" w14:textId="77777777" w:rsidTr="00366616">
        <w:trPr>
          <w:trHeight w:val="291"/>
          <w:jc w:val="center"/>
        </w:trPr>
        <w:tc>
          <w:tcPr>
            <w:tcW w:w="696" w:type="dxa"/>
          </w:tcPr>
          <w:p w14:paraId="169F2BC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15" w:type="dxa"/>
          </w:tcPr>
          <w:p w14:paraId="735E68C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03" w:type="dxa"/>
          </w:tcPr>
          <w:p w14:paraId="07E64FB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298D0CF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2336AE9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03D4379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663F5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098435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366616" w:rsidRPr="004037BD" w14:paraId="2C344153" w14:textId="77777777" w:rsidTr="00366616">
        <w:trPr>
          <w:trHeight w:val="291"/>
          <w:jc w:val="center"/>
        </w:trPr>
        <w:tc>
          <w:tcPr>
            <w:tcW w:w="696" w:type="dxa"/>
          </w:tcPr>
          <w:p w14:paraId="1C03899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15" w:type="dxa"/>
          </w:tcPr>
          <w:p w14:paraId="4EC252E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903" w:type="dxa"/>
          </w:tcPr>
          <w:p w14:paraId="0FF2403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5B96DDA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5C1BDF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4A24B7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1368CD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4C6082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366616" w:rsidRPr="004037BD" w14:paraId="34791052" w14:textId="77777777" w:rsidTr="00366616">
        <w:trPr>
          <w:trHeight w:val="291"/>
          <w:jc w:val="center"/>
        </w:trPr>
        <w:tc>
          <w:tcPr>
            <w:tcW w:w="696" w:type="dxa"/>
          </w:tcPr>
          <w:p w14:paraId="6BBACF9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15" w:type="dxa"/>
          </w:tcPr>
          <w:p w14:paraId="78BB984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903" w:type="dxa"/>
          </w:tcPr>
          <w:p w14:paraId="4FCE629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0" w:type="dxa"/>
          </w:tcPr>
          <w:p w14:paraId="3BA82F1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3E244E9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11E7D5A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5FBC5C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26E01F6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7F220C7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  <w:p w14:paraId="5844D45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01: 催告函（一）　</w:t>
            </w:r>
          </w:p>
          <w:p w14:paraId="639421B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02: 催告函（二）　</w:t>
            </w:r>
          </w:p>
          <w:p w14:paraId="44DD73B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03: 催告函（三）　</w:t>
            </w:r>
          </w:p>
          <w:p w14:paraId="7EAC38D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04: 存證信函　　　</w:t>
            </w:r>
          </w:p>
          <w:p w14:paraId="300CC33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05: 律師函　　　　</w:t>
            </w:r>
          </w:p>
          <w:p w14:paraId="74AA7A7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06: 公司函　　　　</w:t>
            </w:r>
          </w:p>
          <w:p w14:paraId="4B29CEE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07: 調查財產　　　</w:t>
            </w:r>
          </w:p>
          <w:p w14:paraId="1DF31E1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08: 抵銷　　　　　</w:t>
            </w:r>
          </w:p>
          <w:p w14:paraId="12D6AF6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09: 債務承擔　　　</w:t>
            </w:r>
          </w:p>
          <w:p w14:paraId="5113C1B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0: 第三人清償　　</w:t>
            </w:r>
          </w:p>
          <w:p w14:paraId="7DFC0F6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1: 假扣押裁定　　</w:t>
            </w:r>
          </w:p>
          <w:p w14:paraId="49E8C96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2: 假扣押提存　　</w:t>
            </w:r>
          </w:p>
          <w:p w14:paraId="0283313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3: 假扣押執行　　　</w:t>
            </w:r>
          </w:p>
          <w:p w14:paraId="7E02BDD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4: 取回假扣押擔保　</w:t>
            </w:r>
          </w:p>
          <w:p w14:paraId="4A393B1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5: 假處分裁定　　　</w:t>
            </w:r>
          </w:p>
          <w:p w14:paraId="109DDB3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6: 假處分提存　　　</w:t>
            </w:r>
          </w:p>
          <w:p w14:paraId="12EFCDB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7: 假處分執行　　　</w:t>
            </w:r>
          </w:p>
          <w:p w14:paraId="14B374D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8: 取回假處分擔保　</w:t>
            </w:r>
          </w:p>
          <w:p w14:paraId="43963F0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19: 支付命令　　　　</w:t>
            </w:r>
          </w:p>
          <w:p w14:paraId="75FC26E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0: 本票裁定　　　　</w:t>
            </w:r>
          </w:p>
          <w:p w14:paraId="656E9EA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 xml:space="preserve">021: 拍賣抵押物裁定　</w:t>
            </w:r>
          </w:p>
          <w:p w14:paraId="5FC9420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2: 拍賣質物裁定　　</w:t>
            </w:r>
          </w:p>
          <w:p w14:paraId="46F642A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3: 起訴清償借款　　</w:t>
            </w:r>
          </w:p>
          <w:p w14:paraId="7068118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4: 裁判勝訴或和解　</w:t>
            </w:r>
          </w:p>
          <w:p w14:paraId="63745FF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5: 裁判敗訴　　　　</w:t>
            </w:r>
          </w:p>
          <w:p w14:paraId="0292B2B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6: 確定裁判　　　　</w:t>
            </w:r>
          </w:p>
          <w:p w14:paraId="50DE04F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7: 裁定訴訟費用額　</w:t>
            </w:r>
          </w:p>
          <w:p w14:paraId="707181A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8: 確定費用額　　　</w:t>
            </w:r>
          </w:p>
          <w:p w14:paraId="4D88A3B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29: 第二審　　　　　</w:t>
            </w:r>
          </w:p>
          <w:p w14:paraId="0DFC68B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30: 第二審裁判　　　</w:t>
            </w:r>
          </w:p>
          <w:p w14:paraId="2748E1E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31: 第三審　　　　　</w:t>
            </w:r>
          </w:p>
          <w:p w14:paraId="321057E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32: 第三審裁判　　　</w:t>
            </w:r>
          </w:p>
          <w:p w14:paraId="380A119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33: 代辦繼承中</w:t>
            </w:r>
          </w:p>
          <w:p w14:paraId="7551964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34: 清償借款強制執行</w:t>
            </w:r>
          </w:p>
          <w:p w14:paraId="5600475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35: 拍賣抵押物執行　</w:t>
            </w:r>
          </w:p>
          <w:p w14:paraId="63BDAB2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36: 假執行提存　　　</w:t>
            </w:r>
          </w:p>
          <w:p w14:paraId="7E5BA2C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37: 假執行強制執行　</w:t>
            </w:r>
          </w:p>
          <w:p w14:paraId="1C807B3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38: 取回假執行擔保　</w:t>
            </w:r>
          </w:p>
          <w:p w14:paraId="0802EAF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39: 囑託執行　　　　</w:t>
            </w:r>
          </w:p>
          <w:p w14:paraId="72FD736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40: 參與分配有執行名義</w:t>
            </w:r>
          </w:p>
          <w:p w14:paraId="0041168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41: 參與分配無執行名義</w:t>
            </w:r>
          </w:p>
          <w:p w14:paraId="5C0AFAD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42: 參與分配異義之訴　</w:t>
            </w:r>
          </w:p>
          <w:p w14:paraId="2C46A96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43: 查封　　　　　　　</w:t>
            </w:r>
          </w:p>
          <w:p w14:paraId="2DDCE63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44: 強制管理</w:t>
            </w:r>
          </w:p>
          <w:p w14:paraId="0E7804F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45: 第三人異議之訴　　</w:t>
            </w:r>
          </w:p>
          <w:p w14:paraId="2D62B0A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46: 債務人異議之訴　　</w:t>
            </w:r>
          </w:p>
          <w:p w14:paraId="3E1EB58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47: 測量</w:t>
            </w:r>
          </w:p>
          <w:p w14:paraId="3B25E55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48: 鑑價　　　　　　　</w:t>
            </w:r>
          </w:p>
          <w:p w14:paraId="37DCEFE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49: 第一次拍賣　　　　　　　</w:t>
            </w:r>
          </w:p>
          <w:p w14:paraId="31EC904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50: 第二次拍賣　　　　　　　</w:t>
            </w:r>
          </w:p>
          <w:p w14:paraId="5B684E2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51: 第三次拍賣　　　　　　　</w:t>
            </w:r>
          </w:p>
          <w:p w14:paraId="4B8A53B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52: 排除租賃權　　　　</w:t>
            </w:r>
          </w:p>
          <w:p w14:paraId="14BAFD8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53: 承受或競標　　　　</w:t>
            </w:r>
          </w:p>
          <w:p w14:paraId="649E1B8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54: 公告三個月</w:t>
            </w:r>
          </w:p>
          <w:p w14:paraId="20922BC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55: 第四次拍賣　　　　　　　</w:t>
            </w:r>
          </w:p>
          <w:p w14:paraId="22A6848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56: 拍定(押品)</w:t>
            </w:r>
          </w:p>
          <w:p w14:paraId="693705F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57: 陳報債權(押品)</w:t>
            </w:r>
          </w:p>
          <w:p w14:paraId="7EEC7CD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58: 實行分配(押品)</w:t>
            </w:r>
          </w:p>
          <w:p w14:paraId="517D3E9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59: 分配表異議之訴　　</w:t>
            </w:r>
          </w:p>
          <w:p w14:paraId="4CD6C04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060: 領取分配款(押品)</w:t>
            </w:r>
          </w:p>
          <w:p w14:paraId="659A6D8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61: 禁止或扣押命令　　</w:t>
            </w:r>
          </w:p>
          <w:p w14:paraId="7069C8A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62: 收取或移轉命令　　</w:t>
            </w:r>
          </w:p>
          <w:p w14:paraId="2543E0B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63: 對禁止命令異議　　</w:t>
            </w:r>
          </w:p>
          <w:p w14:paraId="380FFCA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64: 撤回執行　　　　　</w:t>
            </w:r>
          </w:p>
          <w:p w14:paraId="585D8E4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65: 延緩執行</w:t>
            </w:r>
          </w:p>
          <w:p w14:paraId="182734C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66: 保留抵押權　　　　</w:t>
            </w:r>
          </w:p>
          <w:p w14:paraId="3321402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67: 行使抵押權　　　　</w:t>
            </w:r>
          </w:p>
          <w:p w14:paraId="1DA66A3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68: 取得不足額執行名義或債證</w:t>
            </w:r>
          </w:p>
          <w:p w14:paraId="144672B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69: 重整前保全處分　　</w:t>
            </w:r>
          </w:p>
          <w:p w14:paraId="6DAC888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70: 重整裁定　　　　　</w:t>
            </w:r>
          </w:p>
          <w:p w14:paraId="0EFFD63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71: 申報重整債權　　　</w:t>
            </w:r>
          </w:p>
          <w:p w14:paraId="07CA47B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72: 法院認可和解計劃</w:t>
            </w:r>
          </w:p>
          <w:p w14:paraId="762DE66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73: 法院終止重整裁定</w:t>
            </w:r>
          </w:p>
          <w:p w14:paraId="59EC329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74: 依職權宣告破產　</w:t>
            </w:r>
          </w:p>
          <w:p w14:paraId="555CACF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75: 重整完成　　　　</w:t>
            </w:r>
          </w:p>
          <w:p w14:paraId="5F64FDE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76: 執行其他財產</w:t>
            </w:r>
          </w:p>
          <w:p w14:paraId="406CCC1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77: 達成協議</w:t>
            </w:r>
          </w:p>
          <w:p w14:paraId="28DEC4B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78: 破產聲請法院和解</w:t>
            </w:r>
          </w:p>
          <w:p w14:paraId="052E181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79: 破產請求商會和解</w:t>
            </w:r>
          </w:p>
          <w:p w14:paraId="54601D1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80: 宣告破產　　　　</w:t>
            </w:r>
          </w:p>
          <w:p w14:paraId="06493EF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81: 申報破產債權　　</w:t>
            </w:r>
          </w:p>
          <w:p w14:paraId="43027A3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82: 行使別除權　　　</w:t>
            </w:r>
          </w:p>
          <w:p w14:paraId="5117E8B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83: 破產財團變價　　</w:t>
            </w:r>
          </w:p>
          <w:p w14:paraId="1D48D3E3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84: 破產財團分配　　</w:t>
            </w:r>
          </w:p>
          <w:p w14:paraId="0DF55F8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85: 破產終結　　　　</w:t>
            </w:r>
          </w:p>
          <w:p w14:paraId="195F143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86: 破產終止　　　　</w:t>
            </w:r>
          </w:p>
          <w:p w14:paraId="6F96543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87: 刑事告訴</w:t>
            </w:r>
          </w:p>
          <w:p w14:paraId="7529DFE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88: 撤回告訴</w:t>
            </w:r>
          </w:p>
          <w:p w14:paraId="6280836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89: 拍定(其他財產)</w:t>
            </w:r>
          </w:p>
          <w:p w14:paraId="773DED7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90: 陳報債權(其他財產)</w:t>
            </w:r>
          </w:p>
          <w:p w14:paraId="1DCAFEE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91: 實行分配(其他財產)</w:t>
            </w:r>
          </w:p>
          <w:p w14:paraId="0FA1279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92: 領取分配款(其他財產)</w:t>
            </w:r>
          </w:p>
        </w:tc>
      </w:tr>
      <w:tr w:rsidR="00366616" w:rsidRPr="004037BD" w14:paraId="6D88B653" w14:textId="77777777" w:rsidTr="00366616">
        <w:trPr>
          <w:trHeight w:val="291"/>
          <w:jc w:val="center"/>
        </w:trPr>
        <w:tc>
          <w:tcPr>
            <w:tcW w:w="696" w:type="dxa"/>
          </w:tcPr>
          <w:p w14:paraId="2373D74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915" w:type="dxa"/>
          </w:tcPr>
          <w:p w14:paraId="2E17AA0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03" w:type="dxa"/>
          </w:tcPr>
          <w:p w14:paraId="5CE3589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18CB591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C25FAA9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80DF26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A19E89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EFC83A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其他</w:t>
            </w:r>
          </w:p>
          <w:p w14:paraId="4854854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366616" w:rsidRPr="004037BD" w14:paraId="22156793" w14:textId="77777777" w:rsidTr="00366616">
        <w:trPr>
          <w:trHeight w:val="291"/>
          <w:jc w:val="center"/>
        </w:trPr>
        <w:tc>
          <w:tcPr>
            <w:tcW w:w="696" w:type="dxa"/>
          </w:tcPr>
          <w:p w14:paraId="30C7725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3-</w:t>
            </w:r>
            <w:r w:rsidRPr="004037B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915" w:type="dxa"/>
          </w:tcPr>
          <w:p w14:paraId="6E79FB2C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其他記錄</w:t>
            </w:r>
          </w:p>
        </w:tc>
        <w:tc>
          <w:tcPr>
            <w:tcW w:w="903" w:type="dxa"/>
          </w:tcPr>
          <w:p w14:paraId="58A5AE1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6714596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12B7D03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</w:t>
            </w:r>
            <w:r w:rsidRPr="004037BD">
              <w:rPr>
                <w:rFonts w:ascii="標楷體" w:eastAsia="標楷體" w:hAnsi="標楷體"/>
              </w:rPr>
              <w:lastRenderedPageBreak/>
              <w:t>選單</w:t>
            </w:r>
          </w:p>
        </w:tc>
        <w:tc>
          <w:tcPr>
            <w:tcW w:w="680" w:type="dxa"/>
          </w:tcPr>
          <w:p w14:paraId="30BAAB9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456684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01EB0EC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  <w:p w14:paraId="31A3083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: 支付命令確定-借款人</w:t>
            </w:r>
          </w:p>
          <w:p w14:paraId="567E0B1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 支付命令確定-保證人</w:t>
            </w:r>
          </w:p>
          <w:p w14:paraId="3C7CEA5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: 本票裁定確定</w:t>
            </w:r>
          </w:p>
          <w:p w14:paraId="1F36FC2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: 拍賣抵押物裁定確定</w:t>
            </w:r>
          </w:p>
          <w:p w14:paraId="1B7410E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: 拍賣質物裁定確定</w:t>
            </w:r>
          </w:p>
          <w:p w14:paraId="4EB9324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: 全部勝訴判決</w:t>
            </w:r>
          </w:p>
          <w:p w14:paraId="31C9B44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: 一部勝訴判決</w:t>
            </w:r>
          </w:p>
        </w:tc>
      </w:tr>
      <w:tr w:rsidR="00366616" w:rsidRPr="004037BD" w14:paraId="713C3D46" w14:textId="77777777" w:rsidTr="00366616">
        <w:trPr>
          <w:trHeight w:val="291"/>
          <w:jc w:val="center"/>
        </w:trPr>
        <w:tc>
          <w:tcPr>
            <w:tcW w:w="696" w:type="dxa"/>
          </w:tcPr>
          <w:p w14:paraId="2A334832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3-2</w:t>
            </w:r>
          </w:p>
        </w:tc>
        <w:tc>
          <w:tcPr>
            <w:tcW w:w="1915" w:type="dxa"/>
          </w:tcPr>
          <w:p w14:paraId="0C657F2F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03" w:type="dxa"/>
          </w:tcPr>
          <w:p w14:paraId="2CCCD97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80)</w:t>
            </w:r>
          </w:p>
        </w:tc>
        <w:tc>
          <w:tcPr>
            <w:tcW w:w="930" w:type="dxa"/>
          </w:tcPr>
          <w:p w14:paraId="49BF3DDD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8B5116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568F574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9D51F7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5C5E16A5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  <w:p w14:paraId="20978E56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i.可由下拉式選單自動填入由後面串接</w:t>
            </w:r>
          </w:p>
        </w:tc>
      </w:tr>
      <w:tr w:rsidR="00366616" w:rsidRPr="004037BD" w14:paraId="60C49C82" w14:textId="77777777" w:rsidTr="00366616">
        <w:trPr>
          <w:trHeight w:val="291"/>
          <w:jc w:val="center"/>
        </w:trPr>
        <w:tc>
          <w:tcPr>
            <w:tcW w:w="696" w:type="dxa"/>
          </w:tcPr>
          <w:p w14:paraId="2F07A3F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15" w:type="dxa"/>
          </w:tcPr>
          <w:p w14:paraId="5328EB4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03" w:type="dxa"/>
          </w:tcPr>
          <w:p w14:paraId="63D5F7E0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0" w:type="dxa"/>
          </w:tcPr>
          <w:p w14:paraId="22932F5B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038C8DE1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422B9FB8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E9B2B6A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1DD459E" w14:textId="77777777" w:rsidR="00366616" w:rsidRPr="004037BD" w:rsidRDefault="00366616" w:rsidP="008C03B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71B50675" w14:textId="77777777" w:rsidR="00932B7A" w:rsidRPr="004037B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48C5B189" w14:textId="77777777" w:rsidR="00932B7A" w:rsidRPr="004037B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6338B87F" w14:textId="77777777" w:rsidR="00932B7A" w:rsidRPr="004037BD" w:rsidRDefault="004420AD" w:rsidP="00932B7A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20AD747" w14:textId="77777777" w:rsidR="00F524A1" w:rsidRPr="004037BD" w:rsidRDefault="00F524A1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  <w:lang w:eastAsia="zh-TW"/>
        </w:rPr>
        <w:t>596</w:t>
      </w:r>
      <w:r w:rsidR="005D58A5" w:rsidRPr="004037BD">
        <w:rPr>
          <w:rFonts w:ascii="標楷體" w:hAnsi="標楷體"/>
          <w:lang w:eastAsia="zh-TW"/>
        </w:rPr>
        <w:t>5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Pr="004037BD">
        <w:rPr>
          <w:rFonts w:ascii="標楷體" w:hAnsi="標楷體" w:hint="eastAsia"/>
          <w:lang w:eastAsia="zh-TW"/>
        </w:rPr>
        <w:t>提醒</w:t>
      </w:r>
      <w:r w:rsidR="00430E96" w:rsidRPr="004037BD">
        <w:rPr>
          <w:rFonts w:ascii="標楷體" w:hAnsi="標楷體" w:hint="eastAsia"/>
          <w:lang w:eastAsia="zh-TW"/>
        </w:rPr>
        <w:t>事項</w:t>
      </w:r>
      <w:r w:rsidRPr="004037BD">
        <w:rPr>
          <w:rFonts w:ascii="標楷體" w:hAnsi="標楷體" w:hint="eastAsia"/>
        </w:rPr>
        <w:t>查詢</w:t>
      </w:r>
    </w:p>
    <w:p w14:paraId="44F16AED" w14:textId="77777777" w:rsidR="00F524A1" w:rsidRPr="004037BD" w:rsidRDefault="00F524A1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524A1" w:rsidRPr="004037BD" w14:paraId="67FCC9BD" w14:textId="77777777" w:rsidTr="00E815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9FDF69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4AACC4" w14:textId="77777777" w:rsidR="00F524A1" w:rsidRPr="004037BD" w:rsidRDefault="0007565C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提醒事項查詢</w:t>
            </w:r>
          </w:p>
          <w:p w14:paraId="77D2AB26" w14:textId="77777777" w:rsidR="0007565C" w:rsidRPr="004037BD" w:rsidRDefault="001C68C7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</w:p>
        </w:tc>
      </w:tr>
      <w:tr w:rsidR="00F524A1" w:rsidRPr="004037BD" w14:paraId="5AAF50C0" w14:textId="77777777" w:rsidTr="00E815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D43817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78C1CA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4037BD" w14:paraId="594EC845" w14:textId="77777777" w:rsidTr="00E8157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B9C4F2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C540AB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4037BD" w14:paraId="363DB7EA" w14:textId="77777777" w:rsidTr="00E8157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5EB7D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07EDE1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4037BD" w14:paraId="65B0F4A8" w14:textId="77777777" w:rsidTr="00E8157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56A6A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905F9D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4037BD" w14:paraId="390EDC65" w14:textId="77777777" w:rsidTr="00E815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A6BD14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B07F42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4037BD" w14:paraId="68C76BB7" w14:textId="77777777" w:rsidTr="00E8157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29EB3B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31F66D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4037BD" w14:paraId="4FBD838B" w14:textId="77777777" w:rsidTr="00E815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C4D8E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B82703" w14:textId="77777777" w:rsidR="00F524A1" w:rsidRPr="004037BD" w:rsidRDefault="00F524A1" w:rsidP="00E81573">
            <w:pPr>
              <w:rPr>
                <w:rFonts w:ascii="標楷體" w:eastAsia="標楷體" w:hAnsi="標楷體"/>
              </w:rPr>
            </w:pPr>
          </w:p>
        </w:tc>
      </w:tr>
    </w:tbl>
    <w:p w14:paraId="346C4317" w14:textId="77777777" w:rsidR="00F524A1" w:rsidRPr="004037BD" w:rsidRDefault="00F524A1" w:rsidP="00AD50CB">
      <w:pPr>
        <w:pStyle w:val="a"/>
        <w:numPr>
          <w:ilvl w:val="0"/>
          <w:numId w:val="0"/>
        </w:numPr>
        <w:rPr>
          <w:rFonts w:ascii="標楷體" w:hAnsi="標楷體"/>
        </w:rPr>
      </w:pPr>
    </w:p>
    <w:p w14:paraId="385689CB" w14:textId="77777777" w:rsidR="00F524A1" w:rsidRPr="004037BD" w:rsidRDefault="00F524A1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6AF112AD" w14:textId="77777777" w:rsidR="00F524A1" w:rsidRPr="004037BD" w:rsidRDefault="00F524A1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3D666033" w14:textId="06E01C3C" w:rsidR="00F524A1" w:rsidRPr="004037BD" w:rsidRDefault="00C0078D" w:rsidP="00F524A1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408BABAB" wp14:editId="49458627">
            <wp:extent cx="6483350" cy="2374900"/>
            <wp:effectExtent l="0" t="0" r="0" b="6350"/>
            <wp:docPr id="7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546FE" w14:textId="77777777" w:rsidR="00F524A1" w:rsidRPr="004037BD" w:rsidRDefault="00F524A1" w:rsidP="00F524A1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 w:hint="eastAsia"/>
        </w:rPr>
        <w:t xml:space="preserve">          輸出畫面：</w:t>
      </w:r>
    </w:p>
    <w:p w14:paraId="6301362B" w14:textId="5FC5CE8B" w:rsidR="00F524A1" w:rsidRPr="004037BD" w:rsidRDefault="00C0078D" w:rsidP="00F524A1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0B386781" wp14:editId="0DE77178">
            <wp:extent cx="6477000" cy="3136900"/>
            <wp:effectExtent l="0" t="0" r="0" b="6350"/>
            <wp:docPr id="7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7FCCB" w14:textId="77777777" w:rsidR="00F524A1" w:rsidRPr="004037BD" w:rsidRDefault="00F524A1" w:rsidP="00F524A1">
      <w:pPr>
        <w:rPr>
          <w:rFonts w:ascii="標楷體" w:eastAsia="標楷體" w:hAnsi="標楷體"/>
        </w:rPr>
      </w:pPr>
    </w:p>
    <w:p w14:paraId="3BF9C42C" w14:textId="77777777" w:rsidR="001C68C7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6"/>
        <w:gridCol w:w="1838"/>
        <w:gridCol w:w="900"/>
        <w:gridCol w:w="904"/>
        <w:gridCol w:w="1141"/>
        <w:gridCol w:w="668"/>
        <w:gridCol w:w="696"/>
        <w:gridCol w:w="3391"/>
      </w:tblGrid>
      <w:tr w:rsidR="004420AD" w:rsidRPr="004037BD" w14:paraId="208D3067" w14:textId="77777777" w:rsidTr="004420AD">
        <w:trPr>
          <w:trHeight w:val="388"/>
          <w:jc w:val="center"/>
        </w:trPr>
        <w:tc>
          <w:tcPr>
            <w:tcW w:w="669" w:type="dxa"/>
            <w:vMerge w:val="restart"/>
          </w:tcPr>
          <w:p w14:paraId="77E7B04F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6" w:type="dxa"/>
            <w:vMerge w:val="restart"/>
          </w:tcPr>
          <w:p w14:paraId="0E63CF39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6" w:type="dxa"/>
            <w:gridSpan w:val="5"/>
          </w:tcPr>
          <w:p w14:paraId="26116F63" w14:textId="77777777" w:rsidR="004420AD" w:rsidRPr="004037BD" w:rsidRDefault="004420AD" w:rsidP="004420AD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2" w:type="dxa"/>
            <w:vMerge w:val="restart"/>
          </w:tcPr>
          <w:p w14:paraId="05EAECDB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420AD" w:rsidRPr="004037BD" w14:paraId="72DCF3E5" w14:textId="77777777" w:rsidTr="004420AD">
        <w:trPr>
          <w:trHeight w:val="244"/>
          <w:jc w:val="center"/>
        </w:trPr>
        <w:tc>
          <w:tcPr>
            <w:tcW w:w="669" w:type="dxa"/>
            <w:vMerge/>
          </w:tcPr>
          <w:p w14:paraId="6386A4A6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926" w:type="dxa"/>
            <w:vMerge/>
          </w:tcPr>
          <w:p w14:paraId="3F676E37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7DFBFBC2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2" w:type="dxa"/>
          </w:tcPr>
          <w:p w14:paraId="46F64221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4" w:type="dxa"/>
          </w:tcPr>
          <w:p w14:paraId="7053C12E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826EFB4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68C6BF1B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2" w:type="dxa"/>
            <w:vMerge/>
          </w:tcPr>
          <w:p w14:paraId="2B9E4C2C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7E87BFF3" w14:textId="77777777" w:rsidTr="004420AD">
        <w:trPr>
          <w:trHeight w:val="291"/>
          <w:jc w:val="center"/>
        </w:trPr>
        <w:tc>
          <w:tcPr>
            <w:tcW w:w="669" w:type="dxa"/>
          </w:tcPr>
          <w:p w14:paraId="21859613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6" w:type="dxa"/>
          </w:tcPr>
          <w:p w14:paraId="1CDB1060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5" w:type="dxa"/>
          </w:tcPr>
          <w:p w14:paraId="1B0FF291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4DD96749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285C47B8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7381C68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A6B552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1C86E83A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1CE51876" w14:textId="77777777" w:rsidTr="004420AD">
        <w:trPr>
          <w:trHeight w:val="291"/>
          <w:jc w:val="center"/>
        </w:trPr>
        <w:tc>
          <w:tcPr>
            <w:tcW w:w="669" w:type="dxa"/>
          </w:tcPr>
          <w:p w14:paraId="38DBC709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6" w:type="dxa"/>
          </w:tcPr>
          <w:p w14:paraId="626F848D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5" w:type="dxa"/>
          </w:tcPr>
          <w:p w14:paraId="6B3CFEB8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2" w:type="dxa"/>
          </w:tcPr>
          <w:p w14:paraId="1E04CF75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399783A9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4A2C12A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72D928C5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0FFDF678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4420AD" w:rsidRPr="004037BD" w14:paraId="7A20A618" w14:textId="77777777" w:rsidTr="004420AD">
        <w:trPr>
          <w:trHeight w:val="291"/>
          <w:jc w:val="center"/>
        </w:trPr>
        <w:tc>
          <w:tcPr>
            <w:tcW w:w="669" w:type="dxa"/>
          </w:tcPr>
          <w:p w14:paraId="1BE8298E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6" w:type="dxa"/>
          </w:tcPr>
          <w:p w14:paraId="348EF963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5" w:type="dxa"/>
          </w:tcPr>
          <w:p w14:paraId="6C022BC5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2" w:type="dxa"/>
          </w:tcPr>
          <w:p w14:paraId="2A56187B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43F60086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F7EE65A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57E415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10D5EE38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</w:t>
            </w:r>
          </w:p>
        </w:tc>
      </w:tr>
      <w:tr w:rsidR="004420AD" w:rsidRPr="004037BD" w14:paraId="7C0F6A69" w14:textId="77777777" w:rsidTr="004420AD">
        <w:trPr>
          <w:trHeight w:val="291"/>
          <w:jc w:val="center"/>
        </w:trPr>
        <w:tc>
          <w:tcPr>
            <w:tcW w:w="669" w:type="dxa"/>
          </w:tcPr>
          <w:p w14:paraId="5190D90F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6" w:type="dxa"/>
          </w:tcPr>
          <w:p w14:paraId="3CE3F57B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905" w:type="dxa"/>
          </w:tcPr>
          <w:p w14:paraId="104D5225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0154FC7C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3466C683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DA6289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030A09" w14:textId="77777777" w:rsidR="004420AD" w:rsidRPr="004037BD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3DA4B869" w14:textId="77777777" w:rsidR="004420AD" w:rsidRPr="004037BD" w:rsidRDefault="004420AD" w:rsidP="0055706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:已到期-&gt;有提醒日期且已到期</w:t>
            </w:r>
          </w:p>
          <w:p w14:paraId="7343765F" w14:textId="77777777" w:rsidR="004420AD" w:rsidRPr="004037BD" w:rsidRDefault="004420AD" w:rsidP="0055706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有效-&gt;未刪除、未解除</w:t>
            </w:r>
          </w:p>
          <w:p w14:paraId="7E211FBB" w14:textId="77777777" w:rsidR="004420AD" w:rsidRPr="004037BD" w:rsidRDefault="004420AD" w:rsidP="00E53E1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4.已刪除  </w:t>
            </w:r>
          </w:p>
          <w:p w14:paraId="57CB47A3" w14:textId="77777777" w:rsidR="004420AD" w:rsidRPr="004037BD" w:rsidRDefault="004420AD" w:rsidP="00E53E1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.已解除</w:t>
            </w:r>
          </w:p>
          <w:p w14:paraId="2C88180D" w14:textId="77777777" w:rsidR="004420AD" w:rsidRPr="004037BD" w:rsidRDefault="004420AD" w:rsidP="0055706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.全部-&gt;含已刪除、已解除</w:t>
            </w:r>
          </w:p>
        </w:tc>
      </w:tr>
    </w:tbl>
    <w:p w14:paraId="7672271E" w14:textId="77777777" w:rsidR="003A3C8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427F2BF9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1453962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5B4DB9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659263D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51CF211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4A9042B6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23C6D95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E8C5E9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A163A2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11C1957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32B4AC86" w14:textId="77777777" w:rsidTr="003A3C80">
        <w:trPr>
          <w:trHeight w:val="244"/>
          <w:jc w:val="center"/>
        </w:trPr>
        <w:tc>
          <w:tcPr>
            <w:tcW w:w="696" w:type="dxa"/>
          </w:tcPr>
          <w:p w14:paraId="1B5C0E58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59F11B9" w14:textId="77777777" w:rsidR="004420AD" w:rsidRPr="004037BD" w:rsidRDefault="004420AD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3277B22F" w14:textId="77777777" w:rsidR="004420AD" w:rsidRPr="004037BD" w:rsidRDefault="004420AD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4FB95F5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25B2AB9E" w14:textId="77777777" w:rsidTr="003A3C80">
        <w:trPr>
          <w:trHeight w:val="244"/>
          <w:jc w:val="center"/>
        </w:trPr>
        <w:tc>
          <w:tcPr>
            <w:tcW w:w="696" w:type="dxa"/>
          </w:tcPr>
          <w:p w14:paraId="584B6652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5FA1493B" w14:textId="77777777" w:rsidR="004420AD" w:rsidRPr="004037BD" w:rsidRDefault="004420AD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4983366C" w14:textId="77777777" w:rsidR="004420AD" w:rsidRPr="004037BD" w:rsidRDefault="004420AD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49CBACD8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4E9294FF" w14:textId="77777777" w:rsidTr="003A3C80">
        <w:trPr>
          <w:trHeight w:val="244"/>
          <w:jc w:val="center"/>
        </w:trPr>
        <w:tc>
          <w:tcPr>
            <w:tcW w:w="696" w:type="dxa"/>
          </w:tcPr>
          <w:p w14:paraId="526E9B5F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784B7695" w14:textId="77777777" w:rsidR="004420AD" w:rsidRPr="004037BD" w:rsidRDefault="004420AD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21121A0" w14:textId="77777777" w:rsidR="004420AD" w:rsidRPr="004037BD" w:rsidRDefault="004420AD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6643B563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2B9C2DCF" w14:textId="77777777" w:rsidTr="003A3C80">
        <w:trPr>
          <w:trHeight w:val="244"/>
          <w:jc w:val="center"/>
        </w:trPr>
        <w:tc>
          <w:tcPr>
            <w:tcW w:w="696" w:type="dxa"/>
          </w:tcPr>
          <w:p w14:paraId="686AD90B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615761A" w14:textId="77777777" w:rsidR="004420AD" w:rsidRPr="004037BD" w:rsidRDefault="004420AD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3969" w:type="dxa"/>
          </w:tcPr>
          <w:p w14:paraId="6060ADFE" w14:textId="77777777" w:rsidR="004420AD" w:rsidRPr="004037BD" w:rsidRDefault="004420AD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7FFCE59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A38B196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2196333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4DD0744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0175BA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2F0E16D2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A8E3D3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598B848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1089756" w14:textId="77777777" w:rsidR="004420AD" w:rsidRPr="004037BD" w:rsidRDefault="004420AD" w:rsidP="004420AD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維護]</w:t>
            </w:r>
          </w:p>
        </w:tc>
        <w:tc>
          <w:tcPr>
            <w:tcW w:w="3969" w:type="dxa"/>
          </w:tcPr>
          <w:p w14:paraId="51A2A126" w14:textId="77777777" w:rsidR="004420AD" w:rsidRPr="004037BD" w:rsidRDefault="004420AD" w:rsidP="006E714B">
            <w:pPr>
              <w:numPr>
                <w:ilvl w:val="0"/>
                <w:numId w:val="5"/>
              </w:num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連結[提醒事項登錄] </w:t>
            </w:r>
          </w:p>
          <w:p w14:paraId="670CFFA6" w14:textId="77777777" w:rsidR="004420AD" w:rsidRPr="004037BD" w:rsidRDefault="004420AD" w:rsidP="006E714B">
            <w:pPr>
              <w:numPr>
                <w:ilvl w:val="0"/>
                <w:numId w:val="5"/>
              </w:num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狀態為有效者顯示</w:t>
            </w:r>
            <w:r w:rsidRPr="004037BD">
              <w:rPr>
                <w:rFonts w:ascii="標楷體" w:eastAsia="標楷體" w:hAnsi="標楷體" w:hint="eastAsia"/>
                <w:sz w:val="20"/>
              </w:rPr>
              <w:t>[解除]</w:t>
            </w:r>
          </w:p>
        </w:tc>
        <w:tc>
          <w:tcPr>
            <w:tcW w:w="2693" w:type="dxa"/>
          </w:tcPr>
          <w:p w14:paraId="78B88321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1E6A2E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68B691" w14:textId="77777777" w:rsidR="004420AD" w:rsidRPr="004037BD" w:rsidRDefault="004420AD" w:rsidP="004420AD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解除]</w:t>
            </w:r>
          </w:p>
        </w:tc>
        <w:tc>
          <w:tcPr>
            <w:tcW w:w="3969" w:type="dxa"/>
          </w:tcPr>
          <w:p w14:paraId="4430ABFF" w14:textId="77777777" w:rsidR="004420AD" w:rsidRPr="004037BD" w:rsidRDefault="004420AD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1A432EE1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02669B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A749689" w14:textId="77777777" w:rsidR="003A3C80" w:rsidRPr="004037BD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15BFF75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0816C5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3231406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CB1C9EC" w14:textId="77777777" w:rsidR="003A3C80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3969" w:type="dxa"/>
          </w:tcPr>
          <w:p w14:paraId="2B9C5C88" w14:textId="77777777" w:rsidR="003A3C80" w:rsidRPr="004037BD" w:rsidRDefault="003A3C80" w:rsidP="004420A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89689C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A7C581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67FD14F" w14:textId="77777777" w:rsidR="003A3C80" w:rsidRPr="004037BD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3969" w:type="dxa"/>
          </w:tcPr>
          <w:p w14:paraId="108D9826" w14:textId="77777777" w:rsidR="003A3C80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312921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C837F9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F4C90B3" w14:textId="77777777" w:rsidR="003A3C80" w:rsidRPr="004037BD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維護日期</w:t>
            </w:r>
          </w:p>
        </w:tc>
        <w:tc>
          <w:tcPr>
            <w:tcW w:w="3969" w:type="dxa"/>
          </w:tcPr>
          <w:p w14:paraId="2757DFCC" w14:textId="77777777" w:rsidR="003A3C80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131547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400E2E4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BC30D57" w14:textId="77777777" w:rsidR="003A3C80" w:rsidRPr="004037BD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維護時間</w:t>
            </w:r>
          </w:p>
        </w:tc>
        <w:tc>
          <w:tcPr>
            <w:tcW w:w="3969" w:type="dxa"/>
          </w:tcPr>
          <w:p w14:paraId="74E386A3" w14:textId="77777777" w:rsidR="003A3C80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5)</w:t>
            </w:r>
          </w:p>
        </w:tc>
        <w:tc>
          <w:tcPr>
            <w:tcW w:w="2693" w:type="dxa"/>
          </w:tcPr>
          <w:p w14:paraId="57B118B8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427139B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120EB0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3969" w:type="dxa"/>
          </w:tcPr>
          <w:p w14:paraId="7ECA7F47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981C50C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15347EE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C12CCE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3969" w:type="dxa"/>
          </w:tcPr>
          <w:p w14:paraId="69E09B32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60)</w:t>
            </w:r>
          </w:p>
        </w:tc>
        <w:tc>
          <w:tcPr>
            <w:tcW w:w="2693" w:type="dxa"/>
          </w:tcPr>
          <w:p w14:paraId="68AECE7D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57E308A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9F4660B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4FFB617A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2693" w:type="dxa"/>
          </w:tcPr>
          <w:p w14:paraId="79D768F9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7A1FB6E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BCEB8D1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登放序號</w:t>
            </w:r>
          </w:p>
        </w:tc>
        <w:tc>
          <w:tcPr>
            <w:tcW w:w="3969" w:type="dxa"/>
          </w:tcPr>
          <w:p w14:paraId="049509D7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64A71D66" w14:textId="77777777" w:rsidR="004420AD" w:rsidRPr="004037BD" w:rsidRDefault="004420AD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DB8CEDB" w14:textId="77777777" w:rsidR="00F524A1" w:rsidRPr="004037BD" w:rsidRDefault="00F524A1" w:rsidP="00F524A1">
      <w:pPr>
        <w:rPr>
          <w:rFonts w:ascii="標楷體" w:eastAsia="標楷體" w:hAnsi="標楷體"/>
        </w:rPr>
      </w:pPr>
    </w:p>
    <w:p w14:paraId="25E462AE" w14:textId="77777777" w:rsidR="00932B7A" w:rsidRPr="004037BD" w:rsidRDefault="003A3C80" w:rsidP="00932B7A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45AA6CC0" w14:textId="77777777" w:rsidR="00932B7A" w:rsidRPr="004037BD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361ADCCA" w14:textId="77777777" w:rsidR="00C52DED" w:rsidRPr="004037BD" w:rsidRDefault="00C52DED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t>L</w:t>
      </w:r>
      <w:r w:rsidRPr="004037BD">
        <w:rPr>
          <w:rFonts w:ascii="標楷體" w:hAnsi="標楷體" w:hint="eastAsia"/>
          <w:lang w:eastAsia="zh-TW"/>
        </w:rPr>
        <w:t>560</w:t>
      </w:r>
      <w:r w:rsidR="005D58A5" w:rsidRPr="004037BD">
        <w:rPr>
          <w:rFonts w:ascii="標楷體" w:hAnsi="標楷體"/>
          <w:lang w:eastAsia="zh-TW"/>
        </w:rPr>
        <w:t>5</w:t>
      </w:r>
      <w:r w:rsidR="00E72B4D" w:rsidRPr="004037BD">
        <w:rPr>
          <w:rFonts w:ascii="標楷體" w:hAnsi="標楷體" w:hint="eastAsia"/>
          <w:lang w:eastAsia="zh-TW"/>
        </w:rPr>
        <w:t>法催紀錄作業－</w:t>
      </w:r>
      <w:r w:rsidR="00430E96" w:rsidRPr="004037BD">
        <w:rPr>
          <w:rFonts w:ascii="標楷體" w:hAnsi="標楷體" w:hint="eastAsia"/>
          <w:lang w:eastAsia="zh-TW"/>
        </w:rPr>
        <w:t>提醒事項</w:t>
      </w:r>
      <w:r w:rsidRPr="004037BD">
        <w:rPr>
          <w:rFonts w:ascii="標楷體" w:hAnsi="標楷體" w:hint="eastAsia"/>
        </w:rPr>
        <w:t>登錄</w:t>
      </w:r>
    </w:p>
    <w:p w14:paraId="3F94FF75" w14:textId="77777777" w:rsidR="00C52DED" w:rsidRPr="004037BD" w:rsidRDefault="00C52DED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52DED" w:rsidRPr="004037BD" w14:paraId="4B82524D" w14:textId="77777777" w:rsidTr="005056E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190FAF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7B80CC" w14:textId="77777777" w:rsidR="00C52DED" w:rsidRPr="004037BD" w:rsidRDefault="00FB1955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催紀錄作業－提醒事項登錄</w:t>
            </w:r>
          </w:p>
          <w:p w14:paraId="6B08CBE0" w14:textId="77777777" w:rsidR="00B42BC9" w:rsidRPr="004037BD" w:rsidRDefault="00B42BC9" w:rsidP="003F043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修改已解除、已刪除</w:t>
            </w:r>
            <w:r w:rsidR="003F043B" w:rsidRPr="004037BD">
              <w:rPr>
                <w:rFonts w:ascii="標楷體" w:eastAsia="標楷體" w:hAnsi="標楷體" w:hint="eastAsia"/>
              </w:rPr>
              <w:t>件自動為有效件</w:t>
            </w:r>
          </w:p>
        </w:tc>
      </w:tr>
      <w:tr w:rsidR="00C52DED" w:rsidRPr="004037BD" w14:paraId="211076F0" w14:textId="77777777" w:rsidTr="005056E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9C2C9C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68584E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4037BD" w14:paraId="5992F010" w14:textId="77777777" w:rsidTr="005056E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AF9D6C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36EF9B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4037BD" w14:paraId="2F6CB779" w14:textId="77777777" w:rsidTr="005056E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107F15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E850B4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4037BD" w14:paraId="5C5DCD69" w14:textId="77777777" w:rsidTr="005056E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76BA1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78F50E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4037BD" w14:paraId="13B21F03" w14:textId="77777777" w:rsidTr="005056E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9E1F3F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216F27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4037BD" w14:paraId="5A346EC7" w14:textId="77777777" w:rsidTr="005056E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C62AC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423D3E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4037BD" w14:paraId="42848ABE" w14:textId="77777777" w:rsidTr="005056E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8AC0DB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154EFF" w14:textId="77777777" w:rsidR="00C52DED" w:rsidRPr="004037BD" w:rsidRDefault="00C52DED" w:rsidP="005056E9">
            <w:pPr>
              <w:rPr>
                <w:rFonts w:ascii="標楷體" w:eastAsia="標楷體" w:hAnsi="標楷體"/>
              </w:rPr>
            </w:pPr>
          </w:p>
        </w:tc>
      </w:tr>
    </w:tbl>
    <w:p w14:paraId="71CB6978" w14:textId="77777777" w:rsidR="00C52DED" w:rsidRPr="004037BD" w:rsidRDefault="00C52DED" w:rsidP="00C52DED">
      <w:pPr>
        <w:rPr>
          <w:rFonts w:ascii="標楷體" w:eastAsia="標楷體" w:hAnsi="標楷體"/>
        </w:rPr>
      </w:pPr>
    </w:p>
    <w:p w14:paraId="239A279E" w14:textId="77777777" w:rsidR="00C52DED" w:rsidRPr="004037BD" w:rsidRDefault="00C52DED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6BEE9829" w14:textId="77777777" w:rsidR="00C52DED" w:rsidRPr="004037BD" w:rsidRDefault="00C52DED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3B504CD7" w14:textId="4A0FB7A4" w:rsidR="00C52DED" w:rsidRPr="004037BD" w:rsidRDefault="00C0078D" w:rsidP="00AD50CB">
      <w:pPr>
        <w:pStyle w:val="a"/>
        <w:numPr>
          <w:ilvl w:val="0"/>
          <w:numId w:val="0"/>
        </w:numPr>
        <w:rPr>
          <w:rFonts w:ascii="標楷體" w:hAnsi="標楷體"/>
        </w:rPr>
      </w:pPr>
      <w:r w:rsidRPr="004037BD">
        <w:rPr>
          <w:rFonts w:ascii="標楷體" w:hAnsi="標楷體"/>
          <w:noProof/>
        </w:rPr>
        <w:lastRenderedPageBreak/>
        <w:drawing>
          <wp:inline distT="0" distB="0" distL="0" distR="0" wp14:anchorId="02F8C584" wp14:editId="1CBDFFEB">
            <wp:extent cx="6483350" cy="4432300"/>
            <wp:effectExtent l="0" t="0" r="0" b="6350"/>
            <wp:docPr id="7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3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095F8" w14:textId="77777777" w:rsidR="00C52DED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2"/>
        <w:gridCol w:w="1738"/>
        <w:gridCol w:w="1296"/>
        <w:gridCol w:w="873"/>
        <w:gridCol w:w="1094"/>
        <w:gridCol w:w="653"/>
        <w:gridCol w:w="688"/>
        <w:gridCol w:w="3210"/>
      </w:tblGrid>
      <w:tr w:rsidR="004420AD" w:rsidRPr="004037BD" w14:paraId="488313FC" w14:textId="77777777" w:rsidTr="004420AD">
        <w:trPr>
          <w:trHeight w:val="388"/>
          <w:jc w:val="center"/>
        </w:trPr>
        <w:tc>
          <w:tcPr>
            <w:tcW w:w="670" w:type="dxa"/>
            <w:vMerge w:val="restart"/>
          </w:tcPr>
          <w:p w14:paraId="35A617F9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4" w:type="dxa"/>
            <w:vMerge w:val="restart"/>
          </w:tcPr>
          <w:p w14:paraId="3FF26CDF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52477071" w14:textId="77777777" w:rsidR="004420AD" w:rsidRPr="004037BD" w:rsidRDefault="004420AD" w:rsidP="004420AD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7" w:type="dxa"/>
            <w:vMerge w:val="restart"/>
          </w:tcPr>
          <w:p w14:paraId="19B1793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420AD" w:rsidRPr="004037BD" w14:paraId="3C5BB061" w14:textId="77777777" w:rsidTr="004420AD">
        <w:trPr>
          <w:trHeight w:val="244"/>
          <w:jc w:val="center"/>
        </w:trPr>
        <w:tc>
          <w:tcPr>
            <w:tcW w:w="670" w:type="dxa"/>
            <w:vMerge/>
          </w:tcPr>
          <w:p w14:paraId="67A27373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Merge/>
          </w:tcPr>
          <w:p w14:paraId="5E33F8D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0ADF1A5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C015BB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4B28172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C0C27C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595FC30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7" w:type="dxa"/>
            <w:vMerge/>
          </w:tcPr>
          <w:p w14:paraId="49C8EDE8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7DA4E0A0" w14:textId="77777777" w:rsidTr="004420AD">
        <w:trPr>
          <w:trHeight w:val="291"/>
          <w:jc w:val="center"/>
        </w:trPr>
        <w:tc>
          <w:tcPr>
            <w:tcW w:w="670" w:type="dxa"/>
          </w:tcPr>
          <w:p w14:paraId="248A3D93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4" w:type="dxa"/>
          </w:tcPr>
          <w:p w14:paraId="6668FD0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64C0D4F4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4B690CC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ADDBB1F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27608C6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3DF5F8F2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05C2CF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  <w:p w14:paraId="0B36ADEB" w14:textId="77777777" w:rsidR="004420AD" w:rsidRPr="004037BD" w:rsidRDefault="004420AD" w:rsidP="000220C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新增  </w:t>
            </w:r>
          </w:p>
          <w:p w14:paraId="4BBAD933" w14:textId="77777777" w:rsidR="004420AD" w:rsidRPr="004037BD" w:rsidRDefault="004420AD" w:rsidP="000220C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修改  </w:t>
            </w:r>
          </w:p>
          <w:p w14:paraId="5A2B68A5" w14:textId="77777777" w:rsidR="004420AD" w:rsidRPr="004037BD" w:rsidRDefault="004420AD" w:rsidP="000220C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4.刪除  </w:t>
            </w:r>
          </w:p>
          <w:p w14:paraId="4E5A6A17" w14:textId="77777777" w:rsidR="004420AD" w:rsidRPr="004037BD" w:rsidRDefault="004420AD" w:rsidP="000220C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.解除</w:t>
            </w:r>
          </w:p>
        </w:tc>
      </w:tr>
      <w:tr w:rsidR="004420AD" w:rsidRPr="004037BD" w14:paraId="037E344F" w14:textId="77777777" w:rsidTr="004420AD">
        <w:trPr>
          <w:trHeight w:val="291"/>
          <w:jc w:val="center"/>
        </w:trPr>
        <w:tc>
          <w:tcPr>
            <w:tcW w:w="670" w:type="dxa"/>
          </w:tcPr>
          <w:p w14:paraId="394A460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16D1D3B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8" w:type="dxa"/>
          </w:tcPr>
          <w:p w14:paraId="0207647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70A5B87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0A19C0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2EB5BFB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A34A92A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14A8932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</w:tr>
      <w:tr w:rsidR="004420AD" w:rsidRPr="004037BD" w14:paraId="1007CE39" w14:textId="77777777" w:rsidTr="004420AD">
        <w:trPr>
          <w:trHeight w:val="291"/>
          <w:jc w:val="center"/>
        </w:trPr>
        <w:tc>
          <w:tcPr>
            <w:tcW w:w="670" w:type="dxa"/>
          </w:tcPr>
          <w:p w14:paraId="1BA978D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4" w:type="dxa"/>
          </w:tcPr>
          <w:p w14:paraId="4F8CB3A8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63D503AE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7DFB074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252D2D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E6F1D74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7C9D07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44E6F12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4420AD" w:rsidRPr="004037BD" w14:paraId="4A69446B" w14:textId="77777777" w:rsidTr="004420AD">
        <w:trPr>
          <w:trHeight w:val="291"/>
          <w:jc w:val="center"/>
        </w:trPr>
        <w:tc>
          <w:tcPr>
            <w:tcW w:w="670" w:type="dxa"/>
          </w:tcPr>
          <w:p w14:paraId="167F1B87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4" w:type="dxa"/>
          </w:tcPr>
          <w:p w14:paraId="254FD413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8" w:type="dxa"/>
          </w:tcPr>
          <w:p w14:paraId="0287A21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28610C64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E25243C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1EBDC59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071384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288852A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必須輸入</w:t>
            </w:r>
          </w:p>
        </w:tc>
      </w:tr>
      <w:tr w:rsidR="004420AD" w:rsidRPr="004037BD" w14:paraId="7E1CA726" w14:textId="77777777" w:rsidTr="004420AD">
        <w:trPr>
          <w:trHeight w:val="291"/>
          <w:jc w:val="center"/>
        </w:trPr>
        <w:tc>
          <w:tcPr>
            <w:tcW w:w="670" w:type="dxa"/>
          </w:tcPr>
          <w:p w14:paraId="4372A48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4" w:type="dxa"/>
          </w:tcPr>
          <w:p w14:paraId="201D950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08" w:type="dxa"/>
          </w:tcPr>
          <w:p w14:paraId="29E9D3F4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0A74FEE7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5638D6E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735809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A91F8B7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CFF6D9B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4037BD" w14:paraId="7E4B69DA" w14:textId="77777777" w:rsidTr="004420AD">
        <w:trPr>
          <w:trHeight w:val="291"/>
          <w:jc w:val="center"/>
        </w:trPr>
        <w:tc>
          <w:tcPr>
            <w:tcW w:w="670" w:type="dxa"/>
          </w:tcPr>
          <w:p w14:paraId="2C4566D3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24" w:type="dxa"/>
          </w:tcPr>
          <w:p w14:paraId="7D86769A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08" w:type="dxa"/>
          </w:tcPr>
          <w:p w14:paraId="2A80FCD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33" w:type="dxa"/>
          </w:tcPr>
          <w:p w14:paraId="31717B22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98DA0D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95F471E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73837E4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2C5188C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4037BD" w14:paraId="4A4E9403" w14:textId="77777777" w:rsidTr="004420AD">
        <w:trPr>
          <w:trHeight w:val="291"/>
          <w:jc w:val="center"/>
        </w:trPr>
        <w:tc>
          <w:tcPr>
            <w:tcW w:w="670" w:type="dxa"/>
          </w:tcPr>
          <w:p w14:paraId="2E28DCD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24" w:type="dxa"/>
          </w:tcPr>
          <w:p w14:paraId="70ACD55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08" w:type="dxa"/>
          </w:tcPr>
          <w:p w14:paraId="318104AF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D9D692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AD7736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674054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FB1EC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BD7A129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4037BD" w14:paraId="7D23FE53" w14:textId="77777777" w:rsidTr="004420AD">
        <w:trPr>
          <w:trHeight w:val="291"/>
          <w:jc w:val="center"/>
        </w:trPr>
        <w:tc>
          <w:tcPr>
            <w:tcW w:w="670" w:type="dxa"/>
          </w:tcPr>
          <w:p w14:paraId="43910324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24" w:type="dxa"/>
          </w:tcPr>
          <w:p w14:paraId="2D3263EE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08" w:type="dxa"/>
          </w:tcPr>
          <w:p w14:paraId="013071D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A8CDAF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8B8171C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95B5E0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132BF48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2E1025A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4037BD" w14:paraId="119B550C" w14:textId="77777777" w:rsidTr="004420AD">
        <w:trPr>
          <w:trHeight w:val="291"/>
          <w:jc w:val="center"/>
        </w:trPr>
        <w:tc>
          <w:tcPr>
            <w:tcW w:w="670" w:type="dxa"/>
          </w:tcPr>
          <w:p w14:paraId="68E0A8DE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24" w:type="dxa"/>
          </w:tcPr>
          <w:p w14:paraId="0DBB2A1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08" w:type="dxa"/>
          </w:tcPr>
          <w:p w14:paraId="604A54DF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1EA6E8C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43CADC7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6E3677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D04EE3C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13461DE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4037BD" w14:paraId="4D79ADFA" w14:textId="77777777" w:rsidTr="004420AD">
        <w:trPr>
          <w:trHeight w:val="291"/>
          <w:jc w:val="center"/>
        </w:trPr>
        <w:tc>
          <w:tcPr>
            <w:tcW w:w="670" w:type="dxa"/>
          </w:tcPr>
          <w:p w14:paraId="0F1A673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24" w:type="dxa"/>
          </w:tcPr>
          <w:p w14:paraId="02F6186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08" w:type="dxa"/>
          </w:tcPr>
          <w:p w14:paraId="3613BB9B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E10F10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AFB10C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CBF7277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79726B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CB4C1C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  <w:tr w:rsidR="004420AD" w:rsidRPr="004037BD" w14:paraId="40202D93" w14:textId="77777777" w:rsidTr="004420AD">
        <w:trPr>
          <w:trHeight w:val="291"/>
          <w:jc w:val="center"/>
        </w:trPr>
        <w:tc>
          <w:tcPr>
            <w:tcW w:w="670" w:type="dxa"/>
          </w:tcPr>
          <w:p w14:paraId="501437BF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24" w:type="dxa"/>
          </w:tcPr>
          <w:p w14:paraId="32AB71C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908" w:type="dxa"/>
          </w:tcPr>
          <w:p w14:paraId="7637CB02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573FA0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D4B7A0A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</w:t>
            </w:r>
            <w:r w:rsidRPr="004037BD">
              <w:rPr>
                <w:rFonts w:ascii="標楷體" w:eastAsia="標楷體" w:hAnsi="標楷體"/>
              </w:rPr>
              <w:lastRenderedPageBreak/>
              <w:t>選單</w:t>
            </w:r>
          </w:p>
        </w:tc>
        <w:tc>
          <w:tcPr>
            <w:tcW w:w="681" w:type="dxa"/>
          </w:tcPr>
          <w:p w14:paraId="3395C4E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4" w:type="dxa"/>
          </w:tcPr>
          <w:p w14:paraId="13AE86CA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975BCD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必須輸入,</w:t>
            </w:r>
            <w:r w:rsidRPr="004037BD">
              <w:rPr>
                <w:rFonts w:ascii="標楷體" w:eastAsia="標楷體" w:hAnsi="標楷體" w:hint="eastAsia"/>
              </w:rPr>
              <w:lastRenderedPageBreak/>
              <w:t>其他自動顯示不必輸入</w:t>
            </w:r>
          </w:p>
          <w:p w14:paraId="24D951B4" w14:textId="77777777" w:rsidR="004420AD" w:rsidRPr="004037BD" w:rsidRDefault="004420AD" w:rsidP="005056E9">
            <w:pPr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  <w:color w:val="FF0000"/>
              </w:rPr>
              <w:t>代碼待確認???</w:t>
            </w:r>
          </w:p>
        </w:tc>
      </w:tr>
      <w:tr w:rsidR="004420AD" w:rsidRPr="004037BD" w14:paraId="54FFD71B" w14:textId="77777777" w:rsidTr="004420AD">
        <w:trPr>
          <w:trHeight w:val="291"/>
          <w:jc w:val="center"/>
        </w:trPr>
        <w:tc>
          <w:tcPr>
            <w:tcW w:w="670" w:type="dxa"/>
          </w:tcPr>
          <w:p w14:paraId="2D81294F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924" w:type="dxa"/>
          </w:tcPr>
          <w:p w14:paraId="4F1A8B6C" w14:textId="77777777" w:rsidR="004420AD" w:rsidRPr="004037BD" w:rsidRDefault="004420AD" w:rsidP="003E728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908" w:type="dxa"/>
          </w:tcPr>
          <w:p w14:paraId="48639243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2EEF00F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205ABED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EA1578C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EA8756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FAC6DDF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新增、修改時可輸入,其他自動顯示不必輸入</w:t>
            </w:r>
          </w:p>
        </w:tc>
      </w:tr>
      <w:tr w:rsidR="004420AD" w:rsidRPr="004037BD" w14:paraId="38DA3865" w14:textId="77777777" w:rsidTr="004420AD">
        <w:trPr>
          <w:trHeight w:val="291"/>
          <w:jc w:val="center"/>
        </w:trPr>
        <w:tc>
          <w:tcPr>
            <w:tcW w:w="670" w:type="dxa"/>
          </w:tcPr>
          <w:p w14:paraId="75EC1181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24" w:type="dxa"/>
          </w:tcPr>
          <w:p w14:paraId="7C6874E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908" w:type="dxa"/>
          </w:tcPr>
          <w:p w14:paraId="4E58AEAF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B324C69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3AA3402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399FEBB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5CE02C8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B4D8B0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可不輸入，輸入時須&gt;=本營業日</w:t>
            </w:r>
          </w:p>
        </w:tc>
      </w:tr>
      <w:tr w:rsidR="004420AD" w:rsidRPr="004037BD" w14:paraId="10053697" w14:textId="77777777" w:rsidTr="004420AD">
        <w:trPr>
          <w:trHeight w:val="291"/>
          <w:jc w:val="center"/>
        </w:trPr>
        <w:tc>
          <w:tcPr>
            <w:tcW w:w="670" w:type="dxa"/>
          </w:tcPr>
          <w:p w14:paraId="26B259C7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24" w:type="dxa"/>
          </w:tcPr>
          <w:p w14:paraId="232AEE07" w14:textId="77777777" w:rsidR="004420AD" w:rsidRPr="004037BD" w:rsidRDefault="004420AD" w:rsidP="001D7F1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狀態 </w:t>
            </w:r>
          </w:p>
        </w:tc>
        <w:tc>
          <w:tcPr>
            <w:tcW w:w="908" w:type="dxa"/>
          </w:tcPr>
          <w:p w14:paraId="40FA4800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CA91073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CE8ED8F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6EEE625C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4A405457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0F05D42" w14:textId="77777777" w:rsidR="004420AD" w:rsidRPr="004037BD" w:rsidRDefault="004420AD" w:rsidP="00F9705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  <w:p w14:paraId="403663AD" w14:textId="77777777" w:rsidR="004420AD" w:rsidRPr="004037BD" w:rsidRDefault="004420AD" w:rsidP="007F68D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1.有效</w:t>
            </w:r>
          </w:p>
          <w:p w14:paraId="019AAE41" w14:textId="77777777" w:rsidR="004420AD" w:rsidRPr="004037BD" w:rsidRDefault="004420AD" w:rsidP="007F68D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4.已刪除</w:t>
            </w:r>
          </w:p>
          <w:p w14:paraId="261BB541" w14:textId="77777777" w:rsidR="004420AD" w:rsidRPr="004037BD" w:rsidRDefault="004420AD" w:rsidP="007F68D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6.已解除</w:t>
            </w:r>
          </w:p>
        </w:tc>
      </w:tr>
      <w:tr w:rsidR="004420AD" w:rsidRPr="004037BD" w14:paraId="1BAE2139" w14:textId="77777777" w:rsidTr="004420AD">
        <w:trPr>
          <w:trHeight w:val="291"/>
          <w:jc w:val="center"/>
        </w:trPr>
        <w:tc>
          <w:tcPr>
            <w:tcW w:w="670" w:type="dxa"/>
          </w:tcPr>
          <w:p w14:paraId="330BF1C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24" w:type="dxa"/>
          </w:tcPr>
          <w:p w14:paraId="6C46E985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08" w:type="dxa"/>
          </w:tcPr>
          <w:p w14:paraId="7779786E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3" w:type="dxa"/>
          </w:tcPr>
          <w:p w14:paraId="0A0E05C8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70079D6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84ED8B7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3DCB362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4DA7458" w14:textId="77777777" w:rsidR="004420AD" w:rsidRPr="004037BD" w:rsidRDefault="004420AD" w:rsidP="005056E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自動顯示不必輸入</w:t>
            </w:r>
          </w:p>
        </w:tc>
      </w:tr>
    </w:tbl>
    <w:p w14:paraId="023D459A" w14:textId="77777777" w:rsidR="003A3C80" w:rsidRPr="004037BD" w:rsidRDefault="003A3C80" w:rsidP="00C52DED">
      <w:pPr>
        <w:tabs>
          <w:tab w:val="left" w:pos="788"/>
        </w:tabs>
        <w:rPr>
          <w:rFonts w:ascii="標楷體" w:eastAsia="標楷體" w:hAnsi="標楷體"/>
        </w:rPr>
      </w:pPr>
    </w:p>
    <w:p w14:paraId="03A3D9C6" w14:textId="77777777" w:rsidR="00C52DED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FE63695" w14:textId="29FE0F64" w:rsidR="00505C6E" w:rsidRPr="004037BD" w:rsidRDefault="00085127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 w:hint="eastAsia"/>
        </w:rPr>
        <w:lastRenderedPageBreak/>
        <w:t>L5071</w:t>
      </w:r>
      <w:r w:rsidR="008F7E9D" w:rsidRPr="004037BD">
        <w:rPr>
          <w:rFonts w:ascii="標楷體" w:hAnsi="標楷體" w:hint="eastAsia"/>
        </w:rPr>
        <w:t>債權</w:t>
      </w:r>
      <w:r w:rsidRPr="004037BD">
        <w:rPr>
          <w:rFonts w:ascii="標楷體" w:hAnsi="標楷體" w:hint="eastAsia"/>
          <w:lang w:eastAsia="zh-TW"/>
        </w:rPr>
        <w:t>案件明細查詢</w:t>
      </w:r>
      <w:r w:rsidR="004037BD">
        <w:rPr>
          <w:rFonts w:ascii="標楷體" w:hAnsi="標楷體" w:hint="eastAsia"/>
          <w:lang w:eastAsia="zh-TW"/>
        </w:rPr>
        <w:t xml:space="preserve"> ***</w:t>
      </w:r>
    </w:p>
    <w:p w14:paraId="7DC8BEB1" w14:textId="77777777" w:rsidR="00505C6E" w:rsidRPr="004037BD" w:rsidRDefault="00505C6E" w:rsidP="00F64530">
      <w:pPr>
        <w:numPr>
          <w:ilvl w:val="0"/>
          <w:numId w:val="8"/>
        </w:numPr>
        <w:ind w:left="1418"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4037BD" w14:paraId="0809E0BE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4895A6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9FEB11" w14:textId="35D3BEE9" w:rsidR="00505C6E" w:rsidRPr="004037BD" w:rsidRDefault="008F7E9D" w:rsidP="00175E1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</w:t>
            </w:r>
            <w:r w:rsidR="00085127" w:rsidRPr="004037BD">
              <w:rPr>
                <w:rFonts w:ascii="標楷體" w:eastAsia="標楷體" w:hAnsi="標楷體" w:hint="eastAsia"/>
              </w:rPr>
              <w:t>案件明細查詢</w:t>
            </w:r>
          </w:p>
        </w:tc>
      </w:tr>
      <w:tr w:rsidR="00505C6E" w:rsidRPr="004037BD" w14:paraId="65278997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F8C59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B81C6E" w14:textId="23CE9266" w:rsidR="00505C6E" w:rsidRPr="004037BD" w:rsidRDefault="004037BD" w:rsidP="005167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債權案件明細</w:t>
            </w:r>
          </w:p>
        </w:tc>
      </w:tr>
      <w:tr w:rsidR="00505C6E" w:rsidRPr="004037BD" w14:paraId="1C5281B2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D659B2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2A7419" w14:textId="3930B75F" w:rsidR="00BA074F" w:rsidRPr="00395F34" w:rsidRDefault="00BA074F" w:rsidP="00BA074F">
            <w:pPr>
              <w:ind w:left="257" w:hangingChars="107" w:hanging="257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1.參考</w:t>
            </w:r>
            <w:r w:rsidRPr="00395F34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BA074F">
              <w:rPr>
                <w:rFonts w:ascii="標楷體" w:eastAsia="標楷體" w:hAnsi="標楷體" w:hint="eastAsia"/>
                <w:lang w:eastAsia="zh-HK"/>
              </w:rPr>
              <w:t>債務協商作業</w:t>
            </w:r>
            <w:r>
              <w:rPr>
                <w:rFonts w:ascii="標楷體" w:eastAsia="標楷體" w:hAnsi="標楷體"/>
              </w:rPr>
              <w:t>.</w:t>
            </w:r>
            <w:r w:rsidR="00F05146">
              <w:rPr>
                <w:rFonts w:ascii="標楷體" w:eastAsia="標楷體" w:hAnsi="標楷體" w:hint="eastAsia"/>
              </w:rPr>
              <w:t>聯徵</w:t>
            </w:r>
            <w:r w:rsidRPr="004037BD">
              <w:rPr>
                <w:rFonts w:ascii="標楷體" w:eastAsia="標楷體" w:hAnsi="標楷體" w:hint="eastAsia"/>
              </w:rPr>
              <w:t>債協資料匯入</w:t>
            </w:r>
            <w:r w:rsidRPr="00395F34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流程</w:t>
            </w:r>
          </w:p>
          <w:p w14:paraId="3DB4D4AC" w14:textId="174B93EF" w:rsidR="00BA074F" w:rsidRPr="00395F34" w:rsidRDefault="00BA074F" w:rsidP="00BA074F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2.查詢或異動</w:t>
            </w:r>
            <w:r>
              <w:rPr>
                <w:rFonts w:ascii="標楷體" w:eastAsia="標楷體" w:hAnsi="標楷體" w:hint="eastAsia"/>
              </w:rPr>
              <w:t>債權主檔(Ne</w:t>
            </w:r>
            <w:r>
              <w:rPr>
                <w:rFonts w:ascii="標楷體" w:eastAsia="標楷體" w:hAnsi="標楷體"/>
              </w:rPr>
              <w:t>gMai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D4FB269" w14:textId="77777777" w:rsidR="00BA074F" w:rsidRPr="00395F34" w:rsidRDefault="00BA074F" w:rsidP="00BA074F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3.</w:t>
            </w:r>
            <w:r w:rsidRPr="00395F34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395F34">
              <w:rPr>
                <w:rFonts w:ascii="標楷體" w:eastAsia="標楷體" w:hAnsi="標楷體" w:hint="eastAsia"/>
              </w:rPr>
              <w:t>,</w:t>
            </w:r>
            <w:r w:rsidRPr="00395F34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7C3D83" w14:textId="4B08FFE8" w:rsidR="00BA074F" w:rsidRPr="00395F34" w:rsidRDefault="00CA66E7" w:rsidP="002A789F">
            <w:pPr>
              <w:pStyle w:val="af9"/>
              <w:numPr>
                <w:ilvl w:val="0"/>
                <w:numId w:val="251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證字號</w:t>
            </w:r>
            <w:r w:rsidR="00BA074F" w:rsidRPr="00395F3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Id</w:t>
            </w:r>
            <w:r w:rsidR="00BA074F" w:rsidRPr="00395F34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=</w:t>
            </w:r>
            <w:r w:rsidRPr="00395F34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身份證字號</w:t>
            </w:r>
            <w:r w:rsidRPr="00395F3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395F34">
              <w:rPr>
                <w:rFonts w:ascii="標楷體" w:eastAsia="標楷體" w:hAnsi="標楷體"/>
              </w:rPr>
              <w:t xml:space="preserve"> </w:t>
            </w:r>
          </w:p>
          <w:p w14:paraId="33E3B768" w14:textId="401AF542" w:rsidR="002F141C" w:rsidRPr="002F141C" w:rsidRDefault="002F141C" w:rsidP="002A789F">
            <w:pPr>
              <w:pStyle w:val="af9"/>
              <w:numPr>
                <w:ilvl w:val="0"/>
                <w:numId w:val="251"/>
              </w:numPr>
              <w:ind w:leftChars="0"/>
              <w:rPr>
                <w:rFonts w:ascii="標楷體" w:eastAsia="標楷體" w:hAnsi="標楷體"/>
              </w:rPr>
            </w:pPr>
            <w:r w:rsidRPr="002F141C">
              <w:rPr>
                <w:rFonts w:ascii="標楷體" w:eastAsia="標楷體" w:hAnsi="標楷體" w:hint="eastAsia"/>
              </w:rPr>
              <w:t>案件種類 NegMain.CaseKindCode=「案件種類」</w:t>
            </w:r>
          </w:p>
          <w:p w14:paraId="41FFE1DB" w14:textId="4E3B8CEE" w:rsidR="002F141C" w:rsidRPr="002F141C" w:rsidRDefault="002F141C" w:rsidP="002A789F">
            <w:pPr>
              <w:pStyle w:val="af9"/>
              <w:numPr>
                <w:ilvl w:val="0"/>
                <w:numId w:val="251"/>
              </w:numPr>
              <w:ind w:leftChars="0"/>
              <w:rPr>
                <w:rFonts w:ascii="標楷體" w:eastAsia="標楷體" w:hAnsi="標楷體"/>
              </w:rPr>
            </w:pPr>
            <w:r w:rsidRPr="002F141C">
              <w:rPr>
                <w:rFonts w:ascii="標楷體" w:eastAsia="標楷體" w:hAnsi="標楷體" w:hint="eastAsia"/>
              </w:rPr>
              <w:t>債權戶別 NegMain.CustLoanKind=「債權戶別」</w:t>
            </w:r>
          </w:p>
          <w:p w14:paraId="2D2F5CEF" w14:textId="594D63EF" w:rsidR="002F141C" w:rsidRDefault="002F141C" w:rsidP="002A789F">
            <w:pPr>
              <w:numPr>
                <w:ilvl w:val="0"/>
                <w:numId w:val="251"/>
              </w:numPr>
              <w:rPr>
                <w:rFonts w:ascii="標楷體" w:eastAsia="標楷體" w:hAnsi="標楷體"/>
              </w:rPr>
            </w:pPr>
            <w:r w:rsidRPr="002F141C">
              <w:rPr>
                <w:rFonts w:ascii="標楷體" w:eastAsia="標楷體" w:hAnsi="標楷體" w:hint="eastAsia"/>
              </w:rPr>
              <w:t>債權戶況 NegMain.Status=「債權戶況」</w:t>
            </w:r>
          </w:p>
          <w:p w14:paraId="123BD477" w14:textId="28EB6C7F" w:rsidR="00505C6E" w:rsidRPr="004037BD" w:rsidRDefault="002F141C" w:rsidP="002F14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A074F" w:rsidRPr="00395F34">
              <w:rPr>
                <w:rFonts w:ascii="標楷體" w:eastAsia="標楷體" w:hAnsi="標楷體" w:hint="eastAsia"/>
              </w:rPr>
              <w:t>.排序方式:撥款日期(DESC),戶號(ASC),額度編號(ASC),撥款序號(ASC)</w:t>
            </w:r>
          </w:p>
        </w:tc>
      </w:tr>
      <w:tr w:rsidR="00505C6E" w:rsidRPr="004037BD" w14:paraId="7214555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464070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22DA10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2B547F38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1A563A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6AB953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4F49172B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A1478E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4305FA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61760F83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0AB42C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AED6E0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2EC48C20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E0104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B9A390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3FF1A856" w14:textId="77777777" w:rsidR="00BA074F" w:rsidRPr="004037BD" w:rsidRDefault="00BA074F" w:rsidP="00BA074F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A074F" w:rsidRPr="004037BD" w14:paraId="0A7E9211" w14:textId="77777777" w:rsidTr="000A742A">
        <w:tc>
          <w:tcPr>
            <w:tcW w:w="851" w:type="dxa"/>
            <w:shd w:val="clear" w:color="auto" w:fill="D9D9D9" w:themeFill="background1" w:themeFillShade="D9"/>
          </w:tcPr>
          <w:p w14:paraId="34D3C109" w14:textId="77777777" w:rsidR="00BA074F" w:rsidRPr="004037BD" w:rsidRDefault="00BA074F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AA14F49" w14:textId="77777777" w:rsidR="00BA074F" w:rsidRPr="004037BD" w:rsidRDefault="00BA074F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596B7544" w14:textId="77777777" w:rsidR="00BA074F" w:rsidRPr="004037BD" w:rsidRDefault="00BA074F" w:rsidP="000A742A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A074F" w:rsidRPr="004037BD" w14:paraId="4153A2C1" w14:textId="77777777" w:rsidTr="000A742A">
        <w:tc>
          <w:tcPr>
            <w:tcW w:w="851" w:type="dxa"/>
          </w:tcPr>
          <w:p w14:paraId="3AAE7CE9" w14:textId="3BECF364" w:rsidR="00BA074F" w:rsidRPr="004037BD" w:rsidRDefault="00BA074F" w:rsidP="000A74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2FAB775" w14:textId="77777777" w:rsidR="00BA074F" w:rsidRPr="004037BD" w:rsidRDefault="00BA074F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NegMain</w:t>
            </w:r>
          </w:p>
        </w:tc>
        <w:tc>
          <w:tcPr>
            <w:tcW w:w="3828" w:type="dxa"/>
          </w:tcPr>
          <w:p w14:paraId="775CE1E9" w14:textId="77777777" w:rsidR="00BA074F" w:rsidRPr="004037BD" w:rsidRDefault="00BA074F" w:rsidP="000A742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案件主檔</w:t>
            </w:r>
          </w:p>
        </w:tc>
      </w:tr>
    </w:tbl>
    <w:p w14:paraId="45408609" w14:textId="77777777" w:rsidR="00505C6E" w:rsidRPr="004037BD" w:rsidRDefault="00505C6E" w:rsidP="00505C6E">
      <w:pPr>
        <w:rPr>
          <w:rFonts w:ascii="標楷體" w:eastAsia="標楷體" w:hAnsi="標楷體"/>
        </w:rPr>
      </w:pPr>
    </w:p>
    <w:p w14:paraId="5762DC03" w14:textId="77777777" w:rsidR="00505C6E" w:rsidRPr="004037BD" w:rsidRDefault="00505C6E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27D8D74B" w14:textId="6374D8F6" w:rsidR="00855823" w:rsidRPr="004037BD" w:rsidRDefault="00D24C5F" w:rsidP="00BC7E0A">
      <w:pPr>
        <w:pStyle w:val="42"/>
        <w:spacing w:after="72"/>
        <w:ind w:leftChars="0" w:left="0"/>
        <w:rPr>
          <w:rFonts w:ascii="標楷體" w:hAnsi="標楷體"/>
        </w:rPr>
      </w:pPr>
      <w:r w:rsidRPr="00D24C5F">
        <w:rPr>
          <w:rFonts w:ascii="標楷體" w:hAnsi="標楷體"/>
          <w:noProof/>
        </w:rPr>
        <w:drawing>
          <wp:inline distT="0" distB="0" distL="0" distR="0" wp14:anchorId="58A56110" wp14:editId="09262209">
            <wp:extent cx="6479540" cy="1939290"/>
            <wp:effectExtent l="0" t="0" r="0" b="381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3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F8653" w14:textId="77777777" w:rsidR="00D24C5F" w:rsidRDefault="00D24C5F" w:rsidP="00D24C5F">
      <w:pPr>
        <w:pStyle w:val="16"/>
      </w:pPr>
    </w:p>
    <w:p w14:paraId="3F15E03A" w14:textId="6C5A2570" w:rsidR="00D24C5F" w:rsidRPr="00395F34" w:rsidRDefault="00D24C5F" w:rsidP="00D24C5F">
      <w:pPr>
        <w:pStyle w:val="16"/>
        <w:numPr>
          <w:ilvl w:val="0"/>
          <w:numId w:val="8"/>
        </w:numPr>
        <w:ind w:left="1418"/>
      </w:pPr>
      <w:r w:rsidRPr="00395F34">
        <w:t>輸入畫面</w:t>
      </w:r>
      <w:r w:rsidRPr="00395F34">
        <w:rPr>
          <w:rFonts w:hint="eastAsia"/>
          <w:lang w:eastAsia="zh-HK"/>
        </w:rPr>
        <w:t>按鈕</w:t>
      </w:r>
      <w:r w:rsidRPr="00395F34">
        <w:t>說明</w:t>
      </w:r>
      <w:r w:rsidR="00894FEF">
        <w:rPr>
          <w:rFonts w:hint="eastAsia"/>
        </w:rPr>
        <w:t>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D24C5F" w:rsidRPr="00395F34" w14:paraId="22372DC0" w14:textId="77777777" w:rsidTr="00D24C5F">
        <w:tc>
          <w:tcPr>
            <w:tcW w:w="848" w:type="dxa"/>
            <w:shd w:val="clear" w:color="auto" w:fill="D9D9D9" w:themeFill="background1" w:themeFillShade="D9"/>
          </w:tcPr>
          <w:p w14:paraId="4547EC2F" w14:textId="77777777" w:rsidR="00D24C5F" w:rsidRPr="00395F34" w:rsidRDefault="00D24C5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733C9C1D" w14:textId="77777777" w:rsidR="00D24C5F" w:rsidRPr="00395F34" w:rsidRDefault="00D24C5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773E0AF4" w14:textId="77777777" w:rsidR="00D24C5F" w:rsidRPr="00395F34" w:rsidRDefault="00D24C5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24C5F" w:rsidRPr="00395F34" w14:paraId="0C6CD428" w14:textId="77777777" w:rsidTr="00D24C5F">
        <w:tc>
          <w:tcPr>
            <w:tcW w:w="848" w:type="dxa"/>
          </w:tcPr>
          <w:p w14:paraId="39E2E303" w14:textId="77777777" w:rsidR="00D24C5F" w:rsidRPr="00395F34" w:rsidRDefault="00D24C5F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02BAFC6" w14:textId="77777777" w:rsidR="00D24C5F" w:rsidRPr="00395F34" w:rsidRDefault="00D24C5F" w:rsidP="000A742A">
            <w:pPr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4" w:type="dxa"/>
          </w:tcPr>
          <w:p w14:paraId="370315EC" w14:textId="77777777" w:rsidR="00D24C5F" w:rsidRPr="00395F34" w:rsidRDefault="00D24C5F" w:rsidP="000A742A">
            <w:pPr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D24C5F" w:rsidRPr="00395F34" w14:paraId="2D22A104" w14:textId="77777777" w:rsidTr="00D24C5F">
        <w:tc>
          <w:tcPr>
            <w:tcW w:w="848" w:type="dxa"/>
          </w:tcPr>
          <w:p w14:paraId="4613B8B4" w14:textId="77777777" w:rsidR="00D24C5F" w:rsidRPr="00395F34" w:rsidRDefault="00D24C5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7DA1B7BD" w14:textId="77777777" w:rsidR="00D24C5F" w:rsidRPr="00395F34" w:rsidRDefault="00D24C5F" w:rsidP="000A742A">
            <w:pPr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4012D282" w14:textId="77777777" w:rsidR="00D24C5F" w:rsidRPr="00395F34" w:rsidRDefault="00D24C5F" w:rsidP="000A742A">
            <w:pPr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D24C5F" w:rsidRPr="00395F34" w14:paraId="168DE22C" w14:textId="77777777" w:rsidTr="00D24C5F">
        <w:tc>
          <w:tcPr>
            <w:tcW w:w="848" w:type="dxa"/>
          </w:tcPr>
          <w:p w14:paraId="2487DD7D" w14:textId="77777777" w:rsidR="00D24C5F" w:rsidRPr="00395F34" w:rsidRDefault="00D24C5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0B48BF62" w14:textId="77777777" w:rsidR="00D24C5F" w:rsidRPr="00395F34" w:rsidRDefault="00D24C5F" w:rsidP="000A742A">
            <w:pPr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395F34">
              <w:rPr>
                <w:rFonts w:ascii="標楷體" w:eastAsia="標楷體" w:hAnsi="標楷體" w:hint="eastAsia"/>
              </w:rPr>
              <w:t>藏/</w:t>
            </w:r>
            <w:r w:rsidRPr="00395F3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4" w:type="dxa"/>
          </w:tcPr>
          <w:p w14:paraId="00E2C435" w14:textId="77777777" w:rsidR="00D24C5F" w:rsidRPr="00395F34" w:rsidRDefault="00D24C5F" w:rsidP="000A742A">
            <w:pPr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395F34">
              <w:rPr>
                <w:rFonts w:ascii="標楷體" w:eastAsia="標楷體" w:hAnsi="標楷體" w:hint="eastAsia"/>
              </w:rPr>
              <w:t>藏</w:t>
            </w:r>
            <w:r w:rsidRPr="00395F3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D24C5F" w:rsidRPr="00395F34" w14:paraId="7B996B02" w14:textId="77777777" w:rsidTr="00D24C5F">
        <w:tc>
          <w:tcPr>
            <w:tcW w:w="848" w:type="dxa"/>
          </w:tcPr>
          <w:p w14:paraId="5C2A7F4F" w14:textId="77777777" w:rsidR="00D24C5F" w:rsidRPr="00395F34" w:rsidRDefault="00D24C5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6562F06C" w14:textId="77777777" w:rsidR="00D24C5F" w:rsidRPr="00395F34" w:rsidRDefault="00D24C5F" w:rsidP="000A742A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新增</w:t>
            </w:r>
          </w:p>
        </w:tc>
        <w:tc>
          <w:tcPr>
            <w:tcW w:w="6984" w:type="dxa"/>
          </w:tcPr>
          <w:p w14:paraId="1FAE44FD" w14:textId="73AA8C8E" w:rsidR="00D24C5F" w:rsidRPr="00395F34" w:rsidRDefault="00D24C5F" w:rsidP="000A742A">
            <w:pPr>
              <w:rPr>
                <w:rFonts w:ascii="標楷體" w:eastAsia="標楷體" w:hAnsi="標楷體"/>
                <w:color w:val="000000" w:themeColor="text1"/>
              </w:rPr>
            </w:pPr>
            <w:r w:rsidRPr="00395F34">
              <w:rPr>
                <w:rFonts w:ascii="標楷體" w:eastAsia="標楷體" w:hAnsi="標楷體" w:hint="eastAsia"/>
                <w:color w:val="000000" w:themeColor="text1"/>
              </w:rPr>
              <w:t>連</w:t>
            </w:r>
            <w:r w:rsidRPr="00D24C5F">
              <w:rPr>
                <w:rFonts w:ascii="標楷體" w:eastAsia="標楷體" w:hAnsi="標楷體" w:hint="eastAsia"/>
                <w:lang w:eastAsia="zh-HK"/>
              </w:rPr>
              <w:t>結至</w:t>
            </w:r>
            <w:r w:rsidRPr="00D24C5F">
              <w:rPr>
                <w:rFonts w:ascii="標楷體" w:eastAsia="標楷體" w:hAnsi="標楷體"/>
                <w:lang w:eastAsia="zh-HK"/>
              </w:rPr>
              <w:t>【</w:t>
            </w:r>
            <w:r w:rsidRPr="00D24C5F">
              <w:rPr>
                <w:rFonts w:ascii="標楷體" w:eastAsia="標楷體" w:hAnsi="標楷體" w:hint="eastAsia"/>
                <w:lang w:eastAsia="zh-HK"/>
              </w:rPr>
              <w:t>L5701</w:t>
            </w:r>
            <w:r w:rsidRPr="00D24C5F">
              <w:rPr>
                <w:rFonts w:ascii="標楷體" w:eastAsia="標楷體" w:hAnsi="標楷體"/>
                <w:lang w:eastAsia="zh-HK"/>
              </w:rPr>
              <w:t>債權維護】</w:t>
            </w:r>
            <w:r w:rsidRPr="00395F34">
              <w:rPr>
                <w:rFonts w:ascii="標楷體" w:eastAsia="標楷體" w:hAnsi="標楷體" w:hint="eastAsia"/>
                <w:color w:val="000000" w:themeColor="text1"/>
              </w:rPr>
              <w:t>，新增資料</w:t>
            </w:r>
          </w:p>
        </w:tc>
      </w:tr>
    </w:tbl>
    <w:p w14:paraId="03C87054" w14:textId="77777777" w:rsidR="00D24C5F" w:rsidRDefault="00D24C5F" w:rsidP="00D24C5F">
      <w:pPr>
        <w:rPr>
          <w:rFonts w:ascii="標楷體" w:eastAsia="標楷體" w:hAnsi="標楷體"/>
          <w:sz w:val="26"/>
        </w:rPr>
      </w:pPr>
    </w:p>
    <w:p w14:paraId="74B77051" w14:textId="0F0B68DB" w:rsidR="00D24C5F" w:rsidRPr="00395F34" w:rsidRDefault="00D24C5F" w:rsidP="00D24C5F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395F34">
        <w:rPr>
          <w:rFonts w:ascii="標楷體" w:eastAsia="標楷體" w:hAnsi="標楷體"/>
          <w:sz w:val="26"/>
        </w:rPr>
        <w:t>輸入畫面資料說明</w:t>
      </w:r>
      <w:r w:rsidR="00894FEF">
        <w:rPr>
          <w:rFonts w:ascii="標楷體" w:eastAsia="標楷體" w:hAnsi="標楷體" w:hint="eastAsia"/>
          <w:sz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80"/>
        <w:gridCol w:w="727"/>
        <w:gridCol w:w="1006"/>
        <w:gridCol w:w="2496"/>
        <w:gridCol w:w="621"/>
        <w:gridCol w:w="666"/>
        <w:gridCol w:w="2858"/>
      </w:tblGrid>
      <w:tr w:rsidR="00D24C5F" w:rsidRPr="00395F34" w14:paraId="05596CAA" w14:textId="77777777" w:rsidTr="00894FEF">
        <w:trPr>
          <w:trHeight w:val="388"/>
          <w:jc w:val="center"/>
        </w:trPr>
        <w:tc>
          <w:tcPr>
            <w:tcW w:w="540" w:type="dxa"/>
            <w:vMerge w:val="restart"/>
            <w:shd w:val="clear" w:color="auto" w:fill="D9D9D9" w:themeFill="background1" w:themeFillShade="D9"/>
          </w:tcPr>
          <w:p w14:paraId="3C5CC64B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80" w:type="dxa"/>
            <w:vMerge w:val="restart"/>
            <w:shd w:val="clear" w:color="auto" w:fill="D9D9D9" w:themeFill="background1" w:themeFillShade="D9"/>
          </w:tcPr>
          <w:p w14:paraId="4E2FF041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516" w:type="dxa"/>
            <w:gridSpan w:val="5"/>
            <w:shd w:val="clear" w:color="auto" w:fill="D9D9D9" w:themeFill="background1" w:themeFillShade="D9"/>
          </w:tcPr>
          <w:p w14:paraId="2020D29E" w14:textId="77777777" w:rsidR="00D24C5F" w:rsidRPr="00395F34" w:rsidRDefault="00D24C5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58" w:type="dxa"/>
            <w:vMerge w:val="restart"/>
            <w:shd w:val="clear" w:color="auto" w:fill="D9D9D9" w:themeFill="background1" w:themeFillShade="D9"/>
          </w:tcPr>
          <w:p w14:paraId="263CCB8B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24C5F" w:rsidRPr="00395F34" w14:paraId="4291DA4C" w14:textId="77777777" w:rsidTr="00894FEF">
        <w:trPr>
          <w:trHeight w:val="244"/>
          <w:jc w:val="center"/>
        </w:trPr>
        <w:tc>
          <w:tcPr>
            <w:tcW w:w="540" w:type="dxa"/>
            <w:vMerge/>
            <w:shd w:val="clear" w:color="auto" w:fill="D9D9D9" w:themeFill="background1" w:themeFillShade="D9"/>
          </w:tcPr>
          <w:p w14:paraId="52AA6F14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1280" w:type="dxa"/>
            <w:vMerge/>
            <w:shd w:val="clear" w:color="auto" w:fill="D9D9D9" w:themeFill="background1" w:themeFillShade="D9"/>
          </w:tcPr>
          <w:p w14:paraId="6F742A61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727" w:type="dxa"/>
            <w:shd w:val="clear" w:color="auto" w:fill="D9D9D9" w:themeFill="background1" w:themeFillShade="D9"/>
          </w:tcPr>
          <w:p w14:paraId="568ABC74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06" w:type="dxa"/>
            <w:shd w:val="clear" w:color="auto" w:fill="D9D9D9" w:themeFill="background1" w:themeFillShade="D9"/>
          </w:tcPr>
          <w:p w14:paraId="236C99AA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 w:themeFill="background1" w:themeFillShade="D9"/>
          </w:tcPr>
          <w:p w14:paraId="184FDB56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1" w:type="dxa"/>
            <w:shd w:val="clear" w:color="auto" w:fill="D9D9D9" w:themeFill="background1" w:themeFillShade="D9"/>
          </w:tcPr>
          <w:p w14:paraId="4A9E3E25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6" w:type="dxa"/>
            <w:shd w:val="clear" w:color="auto" w:fill="D9D9D9" w:themeFill="background1" w:themeFillShade="D9"/>
          </w:tcPr>
          <w:p w14:paraId="33C2EB5B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58" w:type="dxa"/>
            <w:vMerge/>
            <w:shd w:val="clear" w:color="auto" w:fill="D9D9D9" w:themeFill="background1" w:themeFillShade="D9"/>
          </w:tcPr>
          <w:p w14:paraId="57CBDAB3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</w:tr>
      <w:tr w:rsidR="00894FEF" w:rsidRPr="00395F34" w14:paraId="68563E39" w14:textId="77777777" w:rsidTr="00894FEF">
        <w:trPr>
          <w:trHeight w:val="244"/>
          <w:jc w:val="center"/>
        </w:trPr>
        <w:tc>
          <w:tcPr>
            <w:tcW w:w="540" w:type="dxa"/>
            <w:shd w:val="clear" w:color="auto" w:fill="auto"/>
          </w:tcPr>
          <w:p w14:paraId="70706435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1</w:t>
            </w:r>
          </w:p>
        </w:tc>
        <w:tc>
          <w:tcPr>
            <w:tcW w:w="1280" w:type="dxa"/>
            <w:shd w:val="clear" w:color="auto" w:fill="auto"/>
          </w:tcPr>
          <w:p w14:paraId="22C133DA" w14:textId="2AF196DC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727" w:type="dxa"/>
            <w:shd w:val="clear" w:color="auto" w:fill="auto"/>
          </w:tcPr>
          <w:p w14:paraId="68EEE991" w14:textId="23730AB0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06" w:type="dxa"/>
            <w:shd w:val="clear" w:color="auto" w:fill="auto"/>
          </w:tcPr>
          <w:p w14:paraId="3083426F" w14:textId="59232D67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36985F3C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21" w:type="dxa"/>
            <w:shd w:val="clear" w:color="auto" w:fill="auto"/>
          </w:tcPr>
          <w:p w14:paraId="0E8A6282" w14:textId="463ACEFA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  <w:shd w:val="clear" w:color="auto" w:fill="auto"/>
          </w:tcPr>
          <w:p w14:paraId="6DF1C34E" w14:textId="7EAD3BDF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8" w:type="dxa"/>
            <w:shd w:val="clear" w:color="auto" w:fill="auto"/>
          </w:tcPr>
          <w:p w14:paraId="4E0736CE" w14:textId="6A015246" w:rsidR="00D24C5F" w:rsidRPr="00894FEF" w:rsidRDefault="00894FEF" w:rsidP="00894FEF">
            <w:pPr>
              <w:rPr>
                <w:rFonts w:ascii="標楷體" w:eastAsia="標楷體" w:hAnsi="標楷體"/>
              </w:rPr>
            </w:pPr>
            <w:r w:rsidRPr="00894FEF">
              <w:rPr>
                <w:rFonts w:ascii="標楷體" w:eastAsia="標楷體" w:hAnsi="標楷體" w:hint="eastAsia"/>
              </w:rPr>
              <w:t xml:space="preserve">1. </w:t>
            </w:r>
            <w:r w:rsidR="00D24C5F" w:rsidRPr="00894FEF">
              <w:rPr>
                <w:rFonts w:ascii="標楷體" w:eastAsia="標楷體" w:hAnsi="標楷體" w:hint="eastAsia"/>
              </w:rPr>
              <w:t>可不輸入</w:t>
            </w:r>
          </w:p>
          <w:p w14:paraId="1B05D6A8" w14:textId="77777777" w:rsidR="00D24C5F" w:rsidRDefault="00894FEF" w:rsidP="00894FEF">
            <w:pPr>
              <w:rPr>
                <w:rFonts w:ascii="標楷體" w:eastAsia="標楷體" w:hAnsi="標楷體"/>
              </w:rPr>
            </w:pPr>
            <w:r w:rsidRPr="00894FEF">
              <w:rPr>
                <w:rFonts w:ascii="標楷體" w:eastAsia="標楷體" w:hAnsi="標楷體" w:hint="eastAsia"/>
              </w:rPr>
              <w:t xml:space="preserve">2. </w:t>
            </w:r>
            <w:r w:rsidR="00D24C5F" w:rsidRPr="00894FEF">
              <w:rPr>
                <w:rFonts w:ascii="標楷體" w:eastAsia="標楷體" w:hAnsi="標楷體" w:hint="eastAsia"/>
              </w:rPr>
              <w:t>若有輸入按下[新增]時自動帶入</w:t>
            </w:r>
            <w:r w:rsidRPr="00894FEF">
              <w:rPr>
                <w:rFonts w:ascii="標楷體" w:eastAsia="標楷體" w:hAnsi="標楷體" w:hint="eastAsia"/>
              </w:rPr>
              <w:t>L5701</w:t>
            </w:r>
          </w:p>
          <w:p w14:paraId="6EDE7C5F" w14:textId="13D8C5C6" w:rsidR="00CA66E7" w:rsidRPr="00CA66E7" w:rsidRDefault="00CA66E7" w:rsidP="00894F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 xml:space="preserve">. </w:t>
            </w:r>
            <w:r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/>
              </w:rPr>
              <w:br/>
            </w:r>
            <w:r w:rsidRPr="00CA66E7">
              <w:rPr>
                <w:rFonts w:ascii="標楷體" w:eastAsia="標楷體" w:hAnsi="標楷體"/>
              </w:rPr>
              <w:t>@A(ID_UNINO,0,</w:t>
            </w:r>
            <w:r>
              <w:rPr>
                <w:rFonts w:ascii="標楷體" w:eastAsia="標楷體" w:hAnsi="標楷體" w:hint="eastAsia"/>
              </w:rPr>
              <w:t>身份證字號</w:t>
            </w:r>
            <w:r w:rsidRPr="00CA66E7">
              <w:rPr>
                <w:rFonts w:ascii="標楷體" w:eastAsia="標楷體" w:hAnsi="標楷體"/>
              </w:rPr>
              <w:t>)</w:t>
            </w:r>
          </w:p>
        </w:tc>
      </w:tr>
      <w:tr w:rsidR="00894FEF" w:rsidRPr="00395F34" w14:paraId="723D5F76" w14:textId="77777777" w:rsidTr="00894FEF">
        <w:trPr>
          <w:trHeight w:val="244"/>
          <w:jc w:val="center"/>
        </w:trPr>
        <w:tc>
          <w:tcPr>
            <w:tcW w:w="540" w:type="dxa"/>
            <w:shd w:val="clear" w:color="auto" w:fill="auto"/>
          </w:tcPr>
          <w:p w14:paraId="4F9DF855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2</w:t>
            </w:r>
          </w:p>
        </w:tc>
        <w:tc>
          <w:tcPr>
            <w:tcW w:w="1280" w:type="dxa"/>
            <w:shd w:val="clear" w:color="auto" w:fill="auto"/>
          </w:tcPr>
          <w:p w14:paraId="7A4CB6BB" w14:textId="48A7BC52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27" w:type="dxa"/>
            <w:shd w:val="clear" w:color="auto" w:fill="auto"/>
          </w:tcPr>
          <w:p w14:paraId="6C0B2CAD" w14:textId="19122615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06" w:type="dxa"/>
            <w:shd w:val="clear" w:color="auto" w:fill="auto"/>
          </w:tcPr>
          <w:p w14:paraId="03BDD5B9" w14:textId="76C68C85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3C3B59B5" w14:textId="77777777" w:rsidR="00D24C5F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拉選單</w:t>
            </w:r>
          </w:p>
          <w:p w14:paraId="49E69156" w14:textId="77777777" w:rsidR="00D24C5F" w:rsidRDefault="00D24C5F" w:rsidP="000A742A">
            <w:pPr>
              <w:rPr>
                <w:rFonts w:ascii="標楷體" w:eastAsia="標楷體" w:hAnsi="標楷體"/>
              </w:rPr>
            </w:pPr>
            <w:r w:rsidRPr="00D24C5F">
              <w:rPr>
                <w:rFonts w:ascii="標楷體" w:eastAsia="標楷體" w:hAnsi="標楷體"/>
              </w:rPr>
              <w:t>CdCode.CaseKindCode</w:t>
            </w:r>
          </w:p>
          <w:p w14:paraId="24BCCAD6" w14:textId="0EB71492" w:rsidR="00894FEF" w:rsidRPr="00395F34" w:rsidRDefault="00894FE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選單一]</w:t>
            </w:r>
          </w:p>
        </w:tc>
        <w:tc>
          <w:tcPr>
            <w:tcW w:w="621" w:type="dxa"/>
            <w:shd w:val="clear" w:color="auto" w:fill="auto"/>
          </w:tcPr>
          <w:p w14:paraId="79BE4928" w14:textId="571C611D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  <w:shd w:val="clear" w:color="auto" w:fill="auto"/>
          </w:tcPr>
          <w:p w14:paraId="1409866F" w14:textId="6C4440BC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8" w:type="dxa"/>
            <w:shd w:val="clear" w:color="auto" w:fill="auto"/>
          </w:tcPr>
          <w:p w14:paraId="58DDFA6C" w14:textId="77777777" w:rsidR="00D24C5F" w:rsidRDefault="00894FEF" w:rsidP="00D24C5F">
            <w:pPr>
              <w:rPr>
                <w:rFonts w:ascii="標楷體" w:eastAsia="標楷體" w:hAnsi="標楷體"/>
              </w:rPr>
            </w:pPr>
            <w:r w:rsidRPr="00894FEF">
              <w:rPr>
                <w:rFonts w:ascii="標楷體" w:eastAsia="標楷體" w:hAnsi="標楷體" w:hint="eastAsia"/>
              </w:rPr>
              <w:t>1. 可不輸入</w:t>
            </w:r>
          </w:p>
          <w:p w14:paraId="0EBC8B6C" w14:textId="26A9BDAA" w:rsidR="00894FEF" w:rsidRPr="00894FEF" w:rsidRDefault="00894FEF" w:rsidP="00D24C5F">
            <w:pPr>
              <w:rPr>
                <w:rFonts w:ascii="標楷體" w:eastAsia="標楷體" w:hAnsi="標楷體"/>
              </w:rPr>
            </w:pPr>
          </w:p>
        </w:tc>
      </w:tr>
      <w:tr w:rsidR="00894FEF" w:rsidRPr="00395F34" w14:paraId="4D140D23" w14:textId="77777777" w:rsidTr="00894FEF">
        <w:trPr>
          <w:trHeight w:val="244"/>
          <w:jc w:val="center"/>
        </w:trPr>
        <w:tc>
          <w:tcPr>
            <w:tcW w:w="540" w:type="dxa"/>
            <w:shd w:val="clear" w:color="auto" w:fill="auto"/>
          </w:tcPr>
          <w:p w14:paraId="378418AB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/>
              </w:rPr>
              <w:t>3</w:t>
            </w:r>
          </w:p>
        </w:tc>
        <w:tc>
          <w:tcPr>
            <w:tcW w:w="1280" w:type="dxa"/>
            <w:shd w:val="clear" w:color="auto" w:fill="auto"/>
          </w:tcPr>
          <w:p w14:paraId="61B33A0D" w14:textId="3C0CB7A6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727" w:type="dxa"/>
            <w:shd w:val="clear" w:color="auto" w:fill="auto"/>
          </w:tcPr>
          <w:p w14:paraId="33C6EE13" w14:textId="5EE72C51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06" w:type="dxa"/>
            <w:shd w:val="clear" w:color="auto" w:fill="auto"/>
          </w:tcPr>
          <w:p w14:paraId="71A81136" w14:textId="26CB8BC4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175BAAEC" w14:textId="798D827D" w:rsidR="00D24C5F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拉選單</w:t>
            </w:r>
          </w:p>
          <w:p w14:paraId="4F285DB3" w14:textId="77777777" w:rsidR="00D24C5F" w:rsidRDefault="00D24C5F" w:rsidP="00D24C5F">
            <w:pPr>
              <w:rPr>
                <w:rFonts w:ascii="標楷體" w:eastAsia="標楷體" w:hAnsi="標楷體"/>
              </w:rPr>
            </w:pPr>
            <w:r w:rsidRPr="00D24C5F">
              <w:rPr>
                <w:rFonts w:ascii="標楷體" w:eastAsia="標楷體" w:hAnsi="標楷體"/>
              </w:rPr>
              <w:t>CdCode.CustLoanKind</w:t>
            </w:r>
          </w:p>
          <w:p w14:paraId="57A93B4D" w14:textId="475F48D0" w:rsidR="00894FEF" w:rsidRPr="00D24C5F" w:rsidRDefault="00894FEF" w:rsidP="00D24C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選單二]</w:t>
            </w:r>
          </w:p>
        </w:tc>
        <w:tc>
          <w:tcPr>
            <w:tcW w:w="621" w:type="dxa"/>
            <w:shd w:val="clear" w:color="auto" w:fill="auto"/>
          </w:tcPr>
          <w:p w14:paraId="1254EE63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  <w:shd w:val="clear" w:color="auto" w:fill="auto"/>
          </w:tcPr>
          <w:p w14:paraId="5F4A17A4" w14:textId="6BCA7536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8" w:type="dxa"/>
            <w:shd w:val="clear" w:color="auto" w:fill="auto"/>
          </w:tcPr>
          <w:p w14:paraId="019BB24E" w14:textId="7D89BF1B" w:rsidR="00D24C5F" w:rsidRPr="00894FEF" w:rsidRDefault="00894FEF" w:rsidP="00D24C5F">
            <w:pPr>
              <w:rPr>
                <w:rFonts w:ascii="標楷體" w:eastAsia="標楷體" w:hAnsi="標楷體"/>
              </w:rPr>
            </w:pPr>
            <w:r w:rsidRPr="00894FEF">
              <w:rPr>
                <w:rFonts w:ascii="標楷體" w:eastAsia="標楷體" w:hAnsi="標楷體" w:hint="eastAsia"/>
              </w:rPr>
              <w:t>1. 可不輸入</w:t>
            </w:r>
          </w:p>
        </w:tc>
      </w:tr>
      <w:tr w:rsidR="00D24C5F" w:rsidRPr="00395F34" w14:paraId="37892405" w14:textId="77777777" w:rsidTr="00894FEF">
        <w:trPr>
          <w:trHeight w:val="244"/>
          <w:jc w:val="center"/>
        </w:trPr>
        <w:tc>
          <w:tcPr>
            <w:tcW w:w="540" w:type="dxa"/>
            <w:shd w:val="clear" w:color="auto" w:fill="auto"/>
          </w:tcPr>
          <w:p w14:paraId="5A3EECFA" w14:textId="103EAE42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80" w:type="dxa"/>
            <w:shd w:val="clear" w:color="auto" w:fill="auto"/>
          </w:tcPr>
          <w:p w14:paraId="3B162191" w14:textId="7655A23D" w:rsidR="00D24C5F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債權戶況</w:t>
            </w:r>
          </w:p>
        </w:tc>
        <w:tc>
          <w:tcPr>
            <w:tcW w:w="727" w:type="dxa"/>
            <w:shd w:val="clear" w:color="auto" w:fill="auto"/>
          </w:tcPr>
          <w:p w14:paraId="5B127CFC" w14:textId="250311CE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06" w:type="dxa"/>
            <w:shd w:val="clear" w:color="auto" w:fill="auto"/>
          </w:tcPr>
          <w:p w14:paraId="6F51AA0F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  <w:shd w:val="clear" w:color="auto" w:fill="auto"/>
          </w:tcPr>
          <w:p w14:paraId="1FBBA3DF" w14:textId="5E9B3ABB" w:rsidR="00D24C5F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拉選單</w:t>
            </w:r>
          </w:p>
          <w:p w14:paraId="1BEE3182" w14:textId="77777777" w:rsidR="00D24C5F" w:rsidRDefault="00D24C5F" w:rsidP="00D24C5F">
            <w:pPr>
              <w:rPr>
                <w:rFonts w:ascii="標楷體" w:eastAsia="標楷體" w:hAnsi="標楷體"/>
              </w:rPr>
            </w:pPr>
            <w:r w:rsidRPr="00D24C5F">
              <w:rPr>
                <w:rFonts w:ascii="標楷體" w:eastAsia="標楷體" w:hAnsi="標楷體"/>
              </w:rPr>
              <w:t>CdCode.NegStatus</w:t>
            </w:r>
          </w:p>
          <w:p w14:paraId="2AF5EB79" w14:textId="04B88573" w:rsidR="00894FEF" w:rsidRPr="00D24C5F" w:rsidRDefault="00894FEF" w:rsidP="00D24C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選單三]</w:t>
            </w:r>
          </w:p>
        </w:tc>
        <w:tc>
          <w:tcPr>
            <w:tcW w:w="621" w:type="dxa"/>
            <w:shd w:val="clear" w:color="auto" w:fill="auto"/>
          </w:tcPr>
          <w:p w14:paraId="37575BB2" w14:textId="77777777" w:rsidR="00D24C5F" w:rsidRPr="00395F34" w:rsidRDefault="00D24C5F" w:rsidP="000A742A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  <w:shd w:val="clear" w:color="auto" w:fill="auto"/>
          </w:tcPr>
          <w:p w14:paraId="2D65943B" w14:textId="7E7A03FF" w:rsidR="00D24C5F" w:rsidRPr="00395F34" w:rsidRDefault="00D24C5F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8" w:type="dxa"/>
            <w:shd w:val="clear" w:color="auto" w:fill="auto"/>
          </w:tcPr>
          <w:p w14:paraId="2CF469BC" w14:textId="6C6E2533" w:rsidR="00D24C5F" w:rsidRPr="00894FEF" w:rsidRDefault="00894FEF" w:rsidP="00D24C5F">
            <w:pPr>
              <w:rPr>
                <w:rFonts w:ascii="標楷體" w:eastAsia="標楷體" w:hAnsi="標楷體"/>
              </w:rPr>
            </w:pPr>
            <w:r w:rsidRPr="00894FEF">
              <w:rPr>
                <w:rFonts w:ascii="標楷體" w:eastAsia="標楷體" w:hAnsi="標楷體" w:hint="eastAsia"/>
              </w:rPr>
              <w:t>1. 可不輸入</w:t>
            </w:r>
          </w:p>
        </w:tc>
      </w:tr>
    </w:tbl>
    <w:p w14:paraId="4AB03C95" w14:textId="42932422" w:rsidR="00894FEF" w:rsidRDefault="00894FEF" w:rsidP="00894FEF">
      <w:pPr>
        <w:pStyle w:val="16"/>
        <w:numPr>
          <w:ilvl w:val="0"/>
          <w:numId w:val="8"/>
        </w:numPr>
        <w:ind w:left="1418"/>
      </w:pPr>
      <w:r w:rsidRPr="00395F34">
        <w:rPr>
          <w:rFonts w:hint="eastAsia"/>
        </w:rPr>
        <w:t>輸出畫面</w:t>
      </w:r>
    </w:p>
    <w:p w14:paraId="404B4A28" w14:textId="48937000" w:rsidR="00894FEF" w:rsidRDefault="00776C96" w:rsidP="00894FEF">
      <w:pPr>
        <w:pStyle w:val="16"/>
      </w:pPr>
      <w:r w:rsidRPr="00536B99">
        <w:drawing>
          <wp:inline distT="0" distB="0" distL="0" distR="0" wp14:anchorId="5B3C91DB" wp14:editId="27203E83">
            <wp:extent cx="6479540" cy="4984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E1DA6" w14:textId="53A07DCC" w:rsidR="00894FEF" w:rsidRDefault="00894FEF" w:rsidP="00894FEF">
      <w:pPr>
        <w:pStyle w:val="16"/>
      </w:pPr>
      <w:r>
        <w:rPr>
          <w:rFonts w:hint="eastAsia"/>
        </w:rPr>
        <w:t>續</w:t>
      </w:r>
    </w:p>
    <w:p w14:paraId="4F06D612" w14:textId="377E0EA1" w:rsidR="00894FEF" w:rsidRPr="00395F34" w:rsidRDefault="00894FEF" w:rsidP="00894FEF">
      <w:pPr>
        <w:pStyle w:val="16"/>
      </w:pPr>
      <w:r w:rsidRPr="00894FEF">
        <w:rPr>
          <w:noProof/>
        </w:rPr>
        <w:drawing>
          <wp:inline distT="0" distB="0" distL="0" distR="0" wp14:anchorId="7A0407DB" wp14:editId="677D1929">
            <wp:extent cx="1089660" cy="286972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1123683" cy="29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14FCA" w14:textId="77777777" w:rsidR="00894FEF" w:rsidRPr="00395F34" w:rsidRDefault="00894FEF" w:rsidP="00894FEF">
      <w:pPr>
        <w:pStyle w:val="16"/>
        <w:numPr>
          <w:ilvl w:val="0"/>
          <w:numId w:val="8"/>
        </w:numPr>
        <w:ind w:left="1418"/>
      </w:pPr>
      <w:r w:rsidRPr="00395F34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9"/>
        <w:gridCol w:w="849"/>
        <w:gridCol w:w="1381"/>
        <w:gridCol w:w="3013"/>
        <w:gridCol w:w="4322"/>
      </w:tblGrid>
      <w:tr w:rsidR="00894FEF" w:rsidRPr="00395F34" w14:paraId="714F2000" w14:textId="77777777" w:rsidTr="00D0227C">
        <w:tc>
          <w:tcPr>
            <w:tcW w:w="629" w:type="dxa"/>
            <w:shd w:val="clear" w:color="auto" w:fill="D9D9D9" w:themeFill="background1" w:themeFillShade="D9"/>
          </w:tcPr>
          <w:p w14:paraId="451ED059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49" w:type="dxa"/>
            <w:shd w:val="clear" w:color="auto" w:fill="D9D9D9" w:themeFill="background1" w:themeFillShade="D9"/>
          </w:tcPr>
          <w:p w14:paraId="4A2BC99D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0CE2595D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81" w:type="dxa"/>
            <w:shd w:val="clear" w:color="auto" w:fill="D9D9D9" w:themeFill="background1" w:themeFillShade="D9"/>
          </w:tcPr>
          <w:p w14:paraId="628B09A4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0AFDD603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13" w:type="dxa"/>
            <w:shd w:val="clear" w:color="auto" w:fill="D9D9D9" w:themeFill="background1" w:themeFillShade="D9"/>
          </w:tcPr>
          <w:p w14:paraId="4707E71D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22" w:type="dxa"/>
            <w:shd w:val="clear" w:color="auto" w:fill="D9D9D9" w:themeFill="background1" w:themeFillShade="D9"/>
          </w:tcPr>
          <w:p w14:paraId="153A1BF4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395F34">
              <w:rPr>
                <w:rFonts w:ascii="標楷體" w:eastAsia="標楷體" w:hAnsi="標楷體" w:hint="eastAsia"/>
              </w:rPr>
              <w:t>/</w:t>
            </w:r>
            <w:r w:rsidRPr="00395F34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94FEF" w:rsidRPr="00395F34" w14:paraId="11DD0F7C" w14:textId="77777777" w:rsidTr="00D0227C">
        <w:tc>
          <w:tcPr>
            <w:tcW w:w="629" w:type="dxa"/>
            <w:shd w:val="clear" w:color="auto" w:fill="auto"/>
          </w:tcPr>
          <w:p w14:paraId="038BA155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9" w:type="dxa"/>
            <w:shd w:val="clear" w:color="auto" w:fill="auto"/>
          </w:tcPr>
          <w:p w14:paraId="1EB8DAC6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4ADADCE" w14:textId="57EF642E" w:rsidR="00894FEF" w:rsidRPr="00395F34" w:rsidRDefault="00894FEF" w:rsidP="000A74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013" w:type="dxa"/>
            <w:shd w:val="clear" w:color="auto" w:fill="auto"/>
          </w:tcPr>
          <w:p w14:paraId="05F18371" w14:textId="77777777" w:rsidR="00894FEF" w:rsidRPr="00395F34" w:rsidRDefault="00894FEF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1D4C4418" w14:textId="0B676125" w:rsidR="00894FEF" w:rsidRPr="00894FEF" w:rsidRDefault="00894FEF" w:rsidP="00894FEF">
            <w:pPr>
              <w:pStyle w:val="HTML"/>
              <w:shd w:val="clear" w:color="auto" w:fill="FFFFFF"/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查詢當筆</w:t>
            </w:r>
            <w:r w:rsidRPr="004037BD">
              <w:rPr>
                <w:rFonts w:ascii="標楷體" w:eastAsia="標楷體" w:hAnsi="標楷體" w:hint="eastAsia"/>
              </w:rPr>
              <w:t>債務協商案件主檔</w:t>
            </w:r>
            <w:r>
              <w:rPr>
                <w:rFonts w:ascii="標楷體" w:eastAsia="標楷體" w:hAnsi="標楷體" w:hint="eastAsia"/>
              </w:rPr>
              <w:t>(Ne</w:t>
            </w:r>
            <w:r>
              <w:rPr>
                <w:rFonts w:ascii="標楷體" w:eastAsia="標楷體" w:hAnsi="標楷體"/>
              </w:rPr>
              <w:t>gMain</w:t>
            </w:r>
            <w:r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t>,</w:t>
            </w:r>
            <w:r w:rsidRPr="0022126D">
              <w:rPr>
                <w:rFonts w:ascii="標楷體" w:eastAsia="標楷體" w:hAnsi="標楷體" w:hint="eastAsia"/>
              </w:rPr>
              <w:t>連結至【</w:t>
            </w:r>
            <w:r w:rsidRPr="0022126D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/>
              </w:rPr>
              <w:t>5701</w:t>
            </w:r>
            <w:r w:rsidRPr="00894FEF">
              <w:rPr>
                <w:rFonts w:ascii="標楷體" w:eastAsia="標楷體" w:hAnsi="標楷體"/>
              </w:rPr>
              <w:t>債權維護</w:t>
            </w:r>
            <w:r w:rsidRPr="0022126D">
              <w:rPr>
                <w:rFonts w:ascii="標楷體" w:eastAsia="標楷體" w:hAnsi="標楷體" w:hint="eastAsia"/>
              </w:rPr>
              <w:t>】</w:t>
            </w:r>
          </w:p>
        </w:tc>
      </w:tr>
      <w:tr w:rsidR="00894FEF" w:rsidRPr="00395F34" w14:paraId="5DE4D5B6" w14:textId="77777777" w:rsidTr="00D0227C">
        <w:tc>
          <w:tcPr>
            <w:tcW w:w="629" w:type="dxa"/>
            <w:shd w:val="clear" w:color="auto" w:fill="auto"/>
          </w:tcPr>
          <w:p w14:paraId="68A7B574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9" w:type="dxa"/>
            <w:shd w:val="clear" w:color="auto" w:fill="auto"/>
          </w:tcPr>
          <w:p w14:paraId="04E8FFD5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79AB35F0" w14:textId="28CEEDD6" w:rsidR="00894FEF" w:rsidRPr="00395F34" w:rsidRDefault="00776C96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3013" w:type="dxa"/>
            <w:shd w:val="clear" w:color="auto" w:fill="auto"/>
          </w:tcPr>
          <w:p w14:paraId="384134CB" w14:textId="77777777" w:rsidR="00894FEF" w:rsidRPr="00395F34" w:rsidRDefault="00894FEF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0116AC83" w14:textId="63688042" w:rsidR="00894FEF" w:rsidRPr="00894FEF" w:rsidRDefault="00D0227C" w:rsidP="00894FEF">
            <w:r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當筆</w:t>
            </w:r>
            <w:r w:rsidRPr="004037BD">
              <w:rPr>
                <w:rFonts w:ascii="標楷體" w:eastAsia="標楷體" w:hAnsi="標楷體" w:hint="eastAsia"/>
              </w:rPr>
              <w:t>債務協商案件主檔</w:t>
            </w:r>
            <w:r>
              <w:rPr>
                <w:rFonts w:ascii="標楷體" w:eastAsia="標楷體" w:hAnsi="標楷體" w:hint="eastAsia"/>
              </w:rPr>
              <w:t>(Ne</w:t>
            </w:r>
            <w:r>
              <w:rPr>
                <w:rFonts w:ascii="標楷體" w:eastAsia="標楷體" w:hAnsi="標楷體"/>
              </w:rPr>
              <w:t>gMain</w:t>
            </w:r>
            <w:r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t>,</w:t>
            </w:r>
            <w:r w:rsidRPr="0022126D">
              <w:rPr>
                <w:rFonts w:ascii="標楷體" w:eastAsia="標楷體" w:hAnsi="標楷體" w:hint="eastAsia"/>
              </w:rPr>
              <w:t>連結至【</w:t>
            </w:r>
            <w:r w:rsidRPr="0022126D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/>
              </w:rPr>
              <w:t>5701</w:t>
            </w:r>
            <w:r w:rsidRPr="00894FEF">
              <w:rPr>
                <w:rFonts w:ascii="標楷體" w:eastAsia="標楷體" w:hAnsi="標楷體"/>
              </w:rPr>
              <w:t>債權維護</w:t>
            </w:r>
            <w:r w:rsidRPr="0022126D">
              <w:rPr>
                <w:rFonts w:ascii="標楷體" w:eastAsia="標楷體" w:hAnsi="標楷體" w:hint="eastAsia"/>
              </w:rPr>
              <w:t>】</w:t>
            </w:r>
          </w:p>
        </w:tc>
      </w:tr>
      <w:tr w:rsidR="00894FEF" w:rsidRPr="00395F34" w14:paraId="1D146D27" w14:textId="77777777" w:rsidTr="00D0227C">
        <w:tc>
          <w:tcPr>
            <w:tcW w:w="629" w:type="dxa"/>
            <w:shd w:val="clear" w:color="auto" w:fill="auto"/>
          </w:tcPr>
          <w:p w14:paraId="2EE782D5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9" w:type="dxa"/>
            <w:shd w:val="clear" w:color="auto" w:fill="auto"/>
          </w:tcPr>
          <w:p w14:paraId="0292F0E9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5A30D1B7" w14:textId="70965401" w:rsidR="00894FEF" w:rsidRPr="00395F34" w:rsidRDefault="00894FEF" w:rsidP="000A74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013" w:type="dxa"/>
            <w:shd w:val="clear" w:color="auto" w:fill="auto"/>
          </w:tcPr>
          <w:p w14:paraId="1DEA46BB" w14:textId="77777777" w:rsidR="00894FEF" w:rsidRPr="00395F34" w:rsidRDefault="00894FEF" w:rsidP="000A74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322" w:type="dxa"/>
            <w:shd w:val="clear" w:color="auto" w:fill="auto"/>
          </w:tcPr>
          <w:p w14:paraId="3377FC3D" w14:textId="6684C8DB" w:rsidR="00894FEF" w:rsidRPr="00894FEF" w:rsidRDefault="00D0227C" w:rsidP="00894FEF"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22126D">
              <w:rPr>
                <w:rFonts w:ascii="標楷體" w:eastAsia="標楷體" w:hAnsi="標楷體" w:hint="eastAsia"/>
                <w:lang w:eastAsia="zh-HK"/>
              </w:rPr>
              <w:t>當筆</w:t>
            </w:r>
            <w:r w:rsidRPr="004037BD">
              <w:rPr>
                <w:rFonts w:ascii="標楷體" w:eastAsia="標楷體" w:hAnsi="標楷體" w:hint="eastAsia"/>
              </w:rPr>
              <w:t>債務協商案件主檔</w:t>
            </w:r>
            <w:r>
              <w:rPr>
                <w:rFonts w:ascii="標楷體" w:eastAsia="標楷體" w:hAnsi="標楷體" w:hint="eastAsia"/>
              </w:rPr>
              <w:t>(Ne</w:t>
            </w:r>
            <w:r>
              <w:rPr>
                <w:rFonts w:ascii="標楷體" w:eastAsia="標楷體" w:hAnsi="標楷體"/>
              </w:rPr>
              <w:t>gMain</w:t>
            </w:r>
            <w:r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t>,</w:t>
            </w:r>
            <w:r w:rsidRPr="0022126D">
              <w:rPr>
                <w:rFonts w:ascii="標楷體" w:eastAsia="標楷體" w:hAnsi="標楷體" w:hint="eastAsia"/>
              </w:rPr>
              <w:lastRenderedPageBreak/>
              <w:t>連結至【</w:t>
            </w:r>
            <w:r w:rsidRPr="0022126D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/>
              </w:rPr>
              <w:t>5701</w:t>
            </w:r>
            <w:r w:rsidRPr="00894FEF">
              <w:rPr>
                <w:rFonts w:ascii="標楷體" w:eastAsia="標楷體" w:hAnsi="標楷體"/>
              </w:rPr>
              <w:t>債權維護</w:t>
            </w:r>
            <w:r w:rsidRPr="0022126D">
              <w:rPr>
                <w:rFonts w:ascii="標楷體" w:eastAsia="標楷體" w:hAnsi="標楷體" w:hint="eastAsia"/>
              </w:rPr>
              <w:t>】</w:t>
            </w:r>
          </w:p>
        </w:tc>
      </w:tr>
      <w:tr w:rsidR="00894FEF" w:rsidRPr="00395F34" w14:paraId="3905F0AC" w14:textId="77777777" w:rsidTr="00D0227C">
        <w:tc>
          <w:tcPr>
            <w:tcW w:w="629" w:type="dxa"/>
            <w:shd w:val="clear" w:color="auto" w:fill="auto"/>
          </w:tcPr>
          <w:p w14:paraId="33AC4577" w14:textId="77777777" w:rsidR="00894FEF" w:rsidRPr="00395F34" w:rsidRDefault="00894FEF" w:rsidP="000A74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lastRenderedPageBreak/>
              <w:t>4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72F1A6F7" w14:textId="1FAEAD43" w:rsidR="00894FEF" w:rsidRPr="00395F34" w:rsidRDefault="00894FEF" w:rsidP="000A742A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81" w:type="dxa"/>
            <w:shd w:val="clear" w:color="auto" w:fill="auto"/>
          </w:tcPr>
          <w:p w14:paraId="3B9F4F89" w14:textId="5B83A573" w:rsidR="00894FEF" w:rsidRPr="00395F34" w:rsidRDefault="00894FEF" w:rsidP="000A74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明細</w:t>
            </w:r>
          </w:p>
        </w:tc>
        <w:tc>
          <w:tcPr>
            <w:tcW w:w="3013" w:type="dxa"/>
            <w:shd w:val="clear" w:color="auto" w:fill="auto"/>
          </w:tcPr>
          <w:p w14:paraId="69BB13B5" w14:textId="0B60DCAF" w:rsidR="00894FEF" w:rsidRPr="00395F34" w:rsidRDefault="00894FEF" w:rsidP="000A742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322" w:type="dxa"/>
            <w:shd w:val="clear" w:color="auto" w:fill="auto"/>
          </w:tcPr>
          <w:p w14:paraId="25DE84A7" w14:textId="46F4E2E2" w:rsidR="00D0227C" w:rsidRDefault="00D0227C" w:rsidP="000A74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還款狀態</w:t>
            </w:r>
          </w:p>
          <w:p w14:paraId="48EFF7E5" w14:textId="0F756634" w:rsidR="00894FEF" w:rsidRPr="00395F34" w:rsidRDefault="00D0227C" w:rsidP="000A742A">
            <w:pPr>
              <w:rPr>
                <w:rFonts w:ascii="標楷體" w:eastAsia="標楷體" w:hAnsi="標楷體"/>
                <w:lang w:eastAsia="zh-HK"/>
              </w:rPr>
            </w:pPr>
            <w:r w:rsidRPr="0022126D">
              <w:rPr>
                <w:rFonts w:ascii="標楷體" w:eastAsia="標楷體" w:hAnsi="標楷體" w:hint="eastAsia"/>
              </w:rPr>
              <w:t>連結至【</w:t>
            </w:r>
            <w:r w:rsidRPr="00D0227C">
              <w:rPr>
                <w:rFonts w:ascii="標楷體" w:eastAsia="標楷體" w:hAnsi="標楷體" w:hint="eastAsia"/>
              </w:rPr>
              <w:t>L5971 債務協商交易資料查詢</w:t>
            </w:r>
            <w:r w:rsidRPr="0022126D">
              <w:rPr>
                <w:rFonts w:ascii="標楷體" w:eastAsia="標楷體" w:hAnsi="標楷體" w:hint="eastAsia"/>
              </w:rPr>
              <w:t>】</w:t>
            </w:r>
          </w:p>
        </w:tc>
      </w:tr>
      <w:tr w:rsidR="00D0227C" w:rsidRPr="00395F34" w14:paraId="3926A6BF" w14:textId="77777777" w:rsidTr="00D0227C">
        <w:tc>
          <w:tcPr>
            <w:tcW w:w="629" w:type="dxa"/>
            <w:shd w:val="clear" w:color="auto" w:fill="auto"/>
          </w:tcPr>
          <w:p w14:paraId="33EEC037" w14:textId="77777777" w:rsidR="00D0227C" w:rsidRPr="00395F34" w:rsidRDefault="00D0227C" w:rsidP="00D0227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9" w:type="dxa"/>
            <w:shd w:val="clear" w:color="auto" w:fill="auto"/>
          </w:tcPr>
          <w:p w14:paraId="6950CDA1" w14:textId="77777777" w:rsidR="00D0227C" w:rsidRPr="00395F34" w:rsidRDefault="00D0227C" w:rsidP="00D0227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5BED768C" w14:textId="4FBAAAB2" w:rsidR="00D0227C" w:rsidRPr="00D0227C" w:rsidRDefault="00D0227C" w:rsidP="00D0227C">
            <w:pPr>
              <w:rPr>
                <w:rFonts w:ascii="標楷體" w:eastAsia="標楷體" w:hAnsi="標楷體"/>
                <w:lang w:eastAsia="zh-HK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身份證字號</w:t>
            </w:r>
          </w:p>
        </w:tc>
        <w:tc>
          <w:tcPr>
            <w:tcW w:w="3013" w:type="dxa"/>
            <w:shd w:val="clear" w:color="auto" w:fill="auto"/>
          </w:tcPr>
          <w:p w14:paraId="3FE9C9A0" w14:textId="1C2ECCB1" w:rsidR="00D0227C" w:rsidRPr="00395F34" w:rsidRDefault="00D0227C" w:rsidP="00D0227C">
            <w:pPr>
              <w:widowControl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.CustId</w:t>
            </w:r>
          </w:p>
        </w:tc>
        <w:tc>
          <w:tcPr>
            <w:tcW w:w="4322" w:type="dxa"/>
            <w:shd w:val="clear" w:color="auto" w:fill="auto"/>
          </w:tcPr>
          <w:p w14:paraId="481A6F25" w14:textId="5335EC46" w:rsidR="00D0227C" w:rsidRPr="00395F34" w:rsidRDefault="00D0227C" w:rsidP="00D0227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0227C" w:rsidRPr="00395F34" w14:paraId="52C8C301" w14:textId="77777777" w:rsidTr="00D0227C">
        <w:tc>
          <w:tcPr>
            <w:tcW w:w="629" w:type="dxa"/>
            <w:shd w:val="clear" w:color="auto" w:fill="auto"/>
          </w:tcPr>
          <w:p w14:paraId="1AD7D218" w14:textId="77777777" w:rsidR="00D0227C" w:rsidRPr="00395F34" w:rsidRDefault="00D0227C" w:rsidP="00D0227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49" w:type="dxa"/>
            <w:shd w:val="clear" w:color="auto" w:fill="auto"/>
          </w:tcPr>
          <w:p w14:paraId="64A39AFD" w14:textId="77777777" w:rsidR="00D0227C" w:rsidRPr="00395F34" w:rsidRDefault="00D0227C" w:rsidP="00D0227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737DC58E" w14:textId="4733595D" w:rsidR="00D0227C" w:rsidRPr="00D0227C" w:rsidRDefault="00D0227C" w:rsidP="00D0227C">
            <w:pPr>
              <w:rPr>
                <w:rFonts w:ascii="標楷體" w:eastAsia="標楷體" w:hAnsi="標楷體"/>
                <w:lang w:eastAsia="zh-HK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案件種類</w:t>
            </w:r>
          </w:p>
        </w:tc>
        <w:tc>
          <w:tcPr>
            <w:tcW w:w="3013" w:type="dxa"/>
            <w:shd w:val="clear" w:color="auto" w:fill="auto"/>
          </w:tcPr>
          <w:p w14:paraId="3B10DD22" w14:textId="0AA95381" w:rsidR="00D0227C" w:rsidRPr="00F05146" w:rsidRDefault="00D0227C" w:rsidP="00D0227C">
            <w:pPr>
              <w:rPr>
                <w:rFonts w:ascii="標楷體" w:eastAsia="標楷體" w:hAnsi="標楷體"/>
                <w:color w:val="000000"/>
              </w:rPr>
            </w:pPr>
            <w:r w:rsidRPr="00D0227C">
              <w:rPr>
                <w:rFonts w:ascii="標楷體" w:eastAsia="標楷體" w:hAnsi="標楷體"/>
                <w:color w:val="000000"/>
              </w:rPr>
              <w:t>NegMain.CaseKindCode</w:t>
            </w:r>
          </w:p>
        </w:tc>
        <w:tc>
          <w:tcPr>
            <w:tcW w:w="4322" w:type="dxa"/>
            <w:shd w:val="clear" w:color="auto" w:fill="auto"/>
          </w:tcPr>
          <w:p w14:paraId="110047A2" w14:textId="77777777" w:rsidR="00D0227C" w:rsidRPr="00395F34" w:rsidRDefault="00D0227C" w:rsidP="00D0227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395F34" w14:paraId="7581A8CE" w14:textId="77777777" w:rsidTr="003D7AD9">
        <w:tc>
          <w:tcPr>
            <w:tcW w:w="629" w:type="dxa"/>
            <w:shd w:val="clear" w:color="auto" w:fill="auto"/>
          </w:tcPr>
          <w:p w14:paraId="7AEDDD31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124BAD38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7C41001A" w14:textId="17F81171" w:rsidR="00F05146" w:rsidRPr="00D0227C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債權戶別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64ADDF94" w14:textId="0E0E5097" w:rsidR="00F05146" w:rsidRPr="00F05146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</w:t>
            </w:r>
            <w:r>
              <w:rPr>
                <w:rFonts w:ascii="標楷體" w:eastAsia="標楷體" w:hAnsi="標楷體" w:hint="eastAsia"/>
                <w:color w:val="000000"/>
              </w:rPr>
              <w:t>Cu</w:t>
            </w:r>
            <w:r>
              <w:rPr>
                <w:rFonts w:ascii="標楷體" w:eastAsia="標楷體" w:hAnsi="標楷體"/>
                <w:color w:val="000000"/>
              </w:rPr>
              <w:t>stLoanKind</w:t>
            </w:r>
          </w:p>
        </w:tc>
        <w:tc>
          <w:tcPr>
            <w:tcW w:w="4322" w:type="dxa"/>
            <w:shd w:val="clear" w:color="auto" w:fill="auto"/>
          </w:tcPr>
          <w:p w14:paraId="7D670D99" w14:textId="77777777" w:rsidR="00F05146" w:rsidRPr="00395F34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395F34" w14:paraId="620A433A" w14:textId="77777777" w:rsidTr="003D7AD9">
        <w:tc>
          <w:tcPr>
            <w:tcW w:w="629" w:type="dxa"/>
            <w:shd w:val="clear" w:color="auto" w:fill="auto"/>
          </w:tcPr>
          <w:p w14:paraId="0A35DB5A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4F2CD08E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0549AEA8" w14:textId="22C1C88F" w:rsidR="00F05146" w:rsidRPr="00D0227C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債權戶況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76BE190D" w14:textId="223E6528" w:rsidR="00F05146" w:rsidRPr="00F05146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Status</w:t>
            </w:r>
          </w:p>
        </w:tc>
        <w:tc>
          <w:tcPr>
            <w:tcW w:w="4322" w:type="dxa"/>
            <w:shd w:val="clear" w:color="auto" w:fill="auto"/>
          </w:tcPr>
          <w:p w14:paraId="75D40680" w14:textId="77777777" w:rsidR="00F05146" w:rsidRPr="00395F34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395F34" w14:paraId="14836438" w14:textId="77777777" w:rsidTr="003D7AD9">
        <w:tc>
          <w:tcPr>
            <w:tcW w:w="629" w:type="dxa"/>
            <w:shd w:val="clear" w:color="auto" w:fill="auto"/>
          </w:tcPr>
          <w:p w14:paraId="3EC1E31C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2F327740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3E159011" w14:textId="7F37EBBD" w:rsidR="00F05146" w:rsidRPr="00D0227C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5C44B065" w14:textId="5AE4F88E" w:rsidR="00F05146" w:rsidRPr="00F05146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CustNo</w:t>
            </w:r>
          </w:p>
        </w:tc>
        <w:tc>
          <w:tcPr>
            <w:tcW w:w="4322" w:type="dxa"/>
            <w:shd w:val="clear" w:color="auto" w:fill="auto"/>
          </w:tcPr>
          <w:p w14:paraId="522FF2D3" w14:textId="77777777" w:rsidR="00F05146" w:rsidRPr="00395F34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395F34" w14:paraId="0F014A1B" w14:textId="77777777" w:rsidTr="003D7AD9">
        <w:tc>
          <w:tcPr>
            <w:tcW w:w="629" w:type="dxa"/>
            <w:shd w:val="clear" w:color="auto" w:fill="auto"/>
          </w:tcPr>
          <w:p w14:paraId="0FA86A79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4B096B4A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4365CCBA" w14:textId="1F5BB10A" w:rsidR="00F05146" w:rsidRPr="00D0227C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案件序號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336BC30E" w14:textId="793F1125" w:rsidR="00F05146" w:rsidRPr="00F05146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CaseSeq</w:t>
            </w:r>
          </w:p>
        </w:tc>
        <w:tc>
          <w:tcPr>
            <w:tcW w:w="4322" w:type="dxa"/>
            <w:shd w:val="clear" w:color="auto" w:fill="auto"/>
          </w:tcPr>
          <w:p w14:paraId="4826AE80" w14:textId="77777777" w:rsidR="00F05146" w:rsidRPr="00395F34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05146" w:rsidRPr="00395F34" w14:paraId="5885A6FE" w14:textId="77777777" w:rsidTr="003D7AD9">
        <w:tc>
          <w:tcPr>
            <w:tcW w:w="629" w:type="dxa"/>
            <w:shd w:val="clear" w:color="auto" w:fill="auto"/>
          </w:tcPr>
          <w:p w14:paraId="3F84ACF9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5FECAB04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15699B23" w14:textId="1BA39E62" w:rsidR="00F05146" w:rsidRPr="00D0227C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協商申請日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0F7149A9" w14:textId="2125743E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ApplDate</w:t>
            </w:r>
          </w:p>
        </w:tc>
        <w:tc>
          <w:tcPr>
            <w:tcW w:w="4322" w:type="dxa"/>
            <w:shd w:val="clear" w:color="auto" w:fill="auto"/>
          </w:tcPr>
          <w:p w14:paraId="082397DD" w14:textId="77777777" w:rsidR="00F05146" w:rsidRPr="00395F34" w:rsidRDefault="00F05146" w:rsidP="00F05146">
            <w:pPr>
              <w:rPr>
                <w:rFonts w:ascii="標楷體" w:eastAsia="標楷體" w:hAnsi="標楷體"/>
              </w:rPr>
            </w:pPr>
          </w:p>
        </w:tc>
      </w:tr>
      <w:tr w:rsidR="00F05146" w:rsidRPr="00395F34" w14:paraId="2B013E85" w14:textId="77777777" w:rsidTr="003D7AD9">
        <w:tc>
          <w:tcPr>
            <w:tcW w:w="629" w:type="dxa"/>
            <w:shd w:val="clear" w:color="auto" w:fill="auto"/>
          </w:tcPr>
          <w:p w14:paraId="1A643079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49" w:type="dxa"/>
            <w:shd w:val="clear" w:color="auto" w:fill="auto"/>
          </w:tcPr>
          <w:p w14:paraId="10A44F67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395F3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0A86D3CD" w14:textId="6EFFCF98" w:rsidR="00F05146" w:rsidRPr="00D0227C" w:rsidRDefault="00F05146" w:rsidP="00F05146">
            <w:pPr>
              <w:rPr>
                <w:rFonts w:ascii="標楷體" w:eastAsia="標楷體" w:hAnsi="標楷體"/>
                <w:lang w:eastAsia="zh-HK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期款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7178077B" w14:textId="74140EC2" w:rsidR="00F05146" w:rsidRPr="00F05146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DueAmt</w:t>
            </w:r>
          </w:p>
        </w:tc>
        <w:tc>
          <w:tcPr>
            <w:tcW w:w="4322" w:type="dxa"/>
            <w:shd w:val="clear" w:color="auto" w:fill="auto"/>
          </w:tcPr>
          <w:p w14:paraId="66036331" w14:textId="77777777" w:rsidR="00F05146" w:rsidRPr="00395F34" w:rsidRDefault="00F05146" w:rsidP="00F05146">
            <w:pPr>
              <w:rPr>
                <w:rFonts w:ascii="標楷體" w:eastAsia="標楷體" w:hAnsi="標楷體"/>
              </w:rPr>
            </w:pPr>
          </w:p>
        </w:tc>
      </w:tr>
      <w:tr w:rsidR="00F05146" w:rsidRPr="00395F34" w14:paraId="70745C67" w14:textId="77777777" w:rsidTr="003D7AD9">
        <w:tc>
          <w:tcPr>
            <w:tcW w:w="629" w:type="dxa"/>
            <w:shd w:val="clear" w:color="auto" w:fill="auto"/>
          </w:tcPr>
          <w:p w14:paraId="69C8477C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49" w:type="dxa"/>
            <w:shd w:val="clear" w:color="auto" w:fill="auto"/>
          </w:tcPr>
          <w:p w14:paraId="436B51B7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95F3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072AA204" w14:textId="66CBEAAF" w:rsidR="00F05146" w:rsidRPr="00D0227C" w:rsidRDefault="00F05146" w:rsidP="00F05146">
            <w:pPr>
              <w:rPr>
                <w:rFonts w:ascii="標楷體" w:eastAsia="標楷體" w:hAnsi="標楷體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期數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09962057" w14:textId="18B2751B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TotalPeriod</w:t>
            </w:r>
          </w:p>
        </w:tc>
        <w:tc>
          <w:tcPr>
            <w:tcW w:w="4322" w:type="dxa"/>
            <w:shd w:val="clear" w:color="auto" w:fill="auto"/>
          </w:tcPr>
          <w:p w14:paraId="00D46D5E" w14:textId="678F2F7A" w:rsidR="00F05146" w:rsidRPr="00395F34" w:rsidRDefault="00F05146" w:rsidP="00F05146">
            <w:pPr>
              <w:rPr>
                <w:rFonts w:ascii="標楷體" w:eastAsia="標楷體" w:hAnsi="標楷體"/>
              </w:rPr>
            </w:pPr>
          </w:p>
        </w:tc>
      </w:tr>
      <w:tr w:rsidR="00F05146" w:rsidRPr="00395F34" w14:paraId="138D3B8C" w14:textId="77777777" w:rsidTr="003D7AD9">
        <w:tc>
          <w:tcPr>
            <w:tcW w:w="629" w:type="dxa"/>
            <w:shd w:val="clear" w:color="auto" w:fill="auto"/>
          </w:tcPr>
          <w:p w14:paraId="3B09D088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49" w:type="dxa"/>
            <w:shd w:val="clear" w:color="auto" w:fill="auto"/>
            <w:vAlign w:val="bottom"/>
          </w:tcPr>
          <w:p w14:paraId="0291D331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2F5FB3DA" w14:textId="37F72E24" w:rsidR="00F05146" w:rsidRPr="00D0227C" w:rsidRDefault="00F05146" w:rsidP="00F05146">
            <w:pPr>
              <w:rPr>
                <w:rFonts w:ascii="標楷體" w:eastAsia="標楷體" w:hAnsi="標楷體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利率(%)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05837CC1" w14:textId="5E4D87F0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IntRate</w:t>
            </w:r>
          </w:p>
        </w:tc>
        <w:tc>
          <w:tcPr>
            <w:tcW w:w="4322" w:type="dxa"/>
            <w:shd w:val="clear" w:color="auto" w:fill="auto"/>
          </w:tcPr>
          <w:p w14:paraId="2055B854" w14:textId="77777777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05146" w:rsidRPr="00395F34" w14:paraId="43D3AEB8" w14:textId="77777777" w:rsidTr="003D7AD9">
        <w:tc>
          <w:tcPr>
            <w:tcW w:w="629" w:type="dxa"/>
            <w:shd w:val="clear" w:color="auto" w:fill="auto"/>
          </w:tcPr>
          <w:p w14:paraId="2C3212D9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49" w:type="dxa"/>
            <w:shd w:val="clear" w:color="auto" w:fill="auto"/>
          </w:tcPr>
          <w:p w14:paraId="1809D006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4B7E2AB4" w14:textId="20B1EA81" w:rsidR="00F05146" w:rsidRPr="00D0227C" w:rsidRDefault="00F05146" w:rsidP="00F05146">
            <w:pPr>
              <w:rPr>
                <w:rFonts w:ascii="標楷體" w:eastAsia="標楷體" w:hAnsi="標楷體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首次應繳日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423921E5" w14:textId="3C651E30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FirstDueDate</w:t>
            </w:r>
          </w:p>
        </w:tc>
        <w:tc>
          <w:tcPr>
            <w:tcW w:w="4322" w:type="dxa"/>
            <w:shd w:val="clear" w:color="auto" w:fill="auto"/>
          </w:tcPr>
          <w:p w14:paraId="24D61440" w14:textId="77777777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05146" w:rsidRPr="00395F34" w14:paraId="59B19A5D" w14:textId="77777777" w:rsidTr="003D7AD9">
        <w:tc>
          <w:tcPr>
            <w:tcW w:w="629" w:type="dxa"/>
            <w:shd w:val="clear" w:color="auto" w:fill="auto"/>
            <w:vAlign w:val="bottom"/>
          </w:tcPr>
          <w:p w14:paraId="2AE2B006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49" w:type="dxa"/>
            <w:shd w:val="clear" w:color="auto" w:fill="auto"/>
          </w:tcPr>
          <w:p w14:paraId="55878E3A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4C681BD0" w14:textId="647E1F04" w:rsidR="00F05146" w:rsidRPr="00D0227C" w:rsidRDefault="00F05146" w:rsidP="00F05146">
            <w:pPr>
              <w:rPr>
                <w:rFonts w:ascii="標楷體" w:eastAsia="標楷體" w:hAnsi="標楷體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還款結束日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50FFE51C" w14:textId="5F892298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LastDueDate</w:t>
            </w:r>
          </w:p>
        </w:tc>
        <w:tc>
          <w:tcPr>
            <w:tcW w:w="4322" w:type="dxa"/>
            <w:shd w:val="clear" w:color="auto" w:fill="auto"/>
          </w:tcPr>
          <w:p w14:paraId="04054841" w14:textId="77777777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05146" w:rsidRPr="00395F34" w14:paraId="43E16E1E" w14:textId="77777777" w:rsidTr="003D7AD9">
        <w:tc>
          <w:tcPr>
            <w:tcW w:w="629" w:type="dxa"/>
            <w:shd w:val="clear" w:color="auto" w:fill="auto"/>
            <w:vAlign w:val="bottom"/>
          </w:tcPr>
          <w:p w14:paraId="0D7BB6D5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395F34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49" w:type="dxa"/>
            <w:shd w:val="clear" w:color="auto" w:fill="auto"/>
          </w:tcPr>
          <w:p w14:paraId="5E21C312" w14:textId="77777777" w:rsidR="00F05146" w:rsidRPr="00395F34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5045847F" w14:textId="5578D995" w:rsidR="00F05146" w:rsidRPr="00D0227C" w:rsidRDefault="00F05146" w:rsidP="00F05146">
            <w:pPr>
              <w:rPr>
                <w:rFonts w:ascii="標楷體" w:eastAsia="標楷體" w:hAnsi="標楷體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最大債權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15F8D8C0" w14:textId="603919C8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IsMainFin</w:t>
            </w:r>
          </w:p>
        </w:tc>
        <w:tc>
          <w:tcPr>
            <w:tcW w:w="4322" w:type="dxa"/>
            <w:shd w:val="clear" w:color="auto" w:fill="auto"/>
          </w:tcPr>
          <w:p w14:paraId="06A004B6" w14:textId="77777777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05146" w:rsidRPr="00395F34" w14:paraId="019EB3E2" w14:textId="77777777" w:rsidTr="003D7AD9">
        <w:tc>
          <w:tcPr>
            <w:tcW w:w="629" w:type="dxa"/>
            <w:shd w:val="clear" w:color="auto" w:fill="auto"/>
            <w:vAlign w:val="bottom"/>
          </w:tcPr>
          <w:p w14:paraId="7E921399" w14:textId="6091ABFC" w:rsidR="00F05146" w:rsidRPr="00395F34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8</w:t>
            </w:r>
          </w:p>
        </w:tc>
        <w:tc>
          <w:tcPr>
            <w:tcW w:w="849" w:type="dxa"/>
            <w:shd w:val="clear" w:color="auto" w:fill="auto"/>
          </w:tcPr>
          <w:p w14:paraId="4506D323" w14:textId="1A9A0F54" w:rsidR="00F05146" w:rsidRPr="00395F34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31DEB79D" w14:textId="050440D8" w:rsidR="00F05146" w:rsidRPr="00D0227C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最大債權機構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4836C9F7" w14:textId="344E34D4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</w:t>
            </w:r>
            <w:r w:rsidRPr="00F05146">
              <w:rPr>
                <w:rFonts w:ascii="標楷體" w:eastAsia="標楷體" w:hAnsi="標楷體"/>
                <w:color w:val="000000"/>
              </w:rPr>
              <w:t>MainFinCode</w:t>
            </w:r>
          </w:p>
        </w:tc>
        <w:tc>
          <w:tcPr>
            <w:tcW w:w="4322" w:type="dxa"/>
            <w:shd w:val="clear" w:color="auto" w:fill="auto"/>
          </w:tcPr>
          <w:p w14:paraId="78EEF0F4" w14:textId="0508EBCF" w:rsidR="00F05146" w:rsidRPr="009828B2" w:rsidRDefault="00F05146" w:rsidP="002A789F">
            <w:pPr>
              <w:pStyle w:val="af9"/>
              <w:numPr>
                <w:ilvl w:val="0"/>
                <w:numId w:val="252"/>
              </w:numPr>
              <w:ind w:leftChars="0"/>
              <w:rPr>
                <w:rFonts w:ascii="標楷體" w:eastAsia="標楷體" w:hAnsi="標楷體"/>
              </w:rPr>
            </w:pPr>
            <w:r w:rsidRPr="0022126D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D0227C">
              <w:rPr>
                <w:rFonts w:ascii="標楷體" w:eastAsia="標楷體" w:hAnsi="標楷體" w:hint="eastAsia"/>
                <w:color w:val="000000"/>
              </w:rPr>
              <w:t>最大債權機構</w:t>
            </w:r>
            <w:r w:rsidRPr="0022126D">
              <w:rPr>
                <w:rFonts w:ascii="標楷體" w:eastAsia="標楷體" w:hAnsi="標楷體" w:hint="eastAsia"/>
              </w:rPr>
              <w:t>(</w:t>
            </w:r>
            <w:r w:rsidRPr="00F05146">
              <w:rPr>
                <w:rFonts w:ascii="標楷體" w:eastAsia="標楷體" w:hAnsi="標楷體" w:hint="eastAsia"/>
                <w:color w:val="000000"/>
              </w:rPr>
              <w:t>NegMain.</w:t>
            </w:r>
            <w:r w:rsidRPr="00F05146">
              <w:rPr>
                <w:rFonts w:ascii="標楷體" w:eastAsia="標楷體" w:hAnsi="標楷體"/>
                <w:color w:val="000000"/>
              </w:rPr>
              <w:t>MainFinCode</w:t>
            </w:r>
            <w:r w:rsidRPr="0022126D">
              <w:rPr>
                <w:rFonts w:ascii="標楷體" w:eastAsia="標楷體" w:hAnsi="標楷體" w:hint="eastAsia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>
              <w:rPr>
                <w:rFonts w:ascii="標楷體" w:eastAsia="標楷體" w:hAnsi="標楷體"/>
                <w:lang w:eastAsia="zh-HK"/>
              </w:rPr>
              <w:t>CdBank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Pr="0022126D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CdBank</w:t>
            </w:r>
            <w:r w:rsidRPr="0022126D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05146">
              <w:rPr>
                <w:rFonts w:ascii="標楷體" w:eastAsia="標楷體" w:hAnsi="標楷體"/>
              </w:rPr>
              <w:t>BankCode</w:t>
            </w:r>
            <w:r w:rsidR="009828B2">
              <w:rPr>
                <w:rFonts w:ascii="標楷體" w:eastAsia="標楷體" w:hAnsi="標楷體" w:hint="eastAsia"/>
              </w:rPr>
              <w:t xml:space="preserve"> &amp;&amp; </w:t>
            </w:r>
            <w:r w:rsidR="009828B2" w:rsidRPr="009828B2">
              <w:rPr>
                <w:rFonts w:ascii="標楷體" w:eastAsia="標楷體" w:hAnsi="標楷體"/>
              </w:rPr>
              <w:t>CdBank.BranchItem</w:t>
            </w:r>
            <w:r w:rsidR="009828B2">
              <w:rPr>
                <w:rFonts w:ascii="標楷體" w:eastAsia="標楷體" w:hAnsi="標楷體" w:hint="eastAsia"/>
              </w:rPr>
              <w:t>=</w:t>
            </w:r>
            <w:r w:rsidR="009828B2">
              <w:rPr>
                <w:rFonts w:ascii="標楷體" w:eastAsia="標楷體" w:hAnsi="標楷體"/>
              </w:rPr>
              <w:t>”    ”</w:t>
            </w:r>
            <w:r w:rsidRPr="0022126D">
              <w:rPr>
                <w:rFonts w:ascii="標楷體" w:eastAsia="標楷體" w:hAnsi="標楷體"/>
              </w:rPr>
              <w:t>)</w:t>
            </w:r>
            <w:r w:rsidRPr="0022126D">
              <w:rPr>
                <w:rFonts w:ascii="標楷體" w:eastAsia="標楷體" w:hAnsi="標楷體"/>
              </w:rPr>
              <w:br/>
            </w:r>
            <w:r w:rsidRPr="0022126D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22126D">
              <w:rPr>
                <w:rFonts w:ascii="標楷體" w:eastAsia="標楷體" w:hAnsi="標楷體"/>
                <w:lang w:eastAsia="zh-HK"/>
              </w:rPr>
              <w:br/>
            </w:r>
            <w:r w:rsidR="009828B2">
              <w:rPr>
                <w:rFonts w:ascii="標楷體" w:eastAsia="標楷體" w:hAnsi="標楷體" w:hint="eastAsia"/>
                <w:lang w:eastAsia="zh-HK"/>
              </w:rPr>
              <w:t>行庫名稱</w:t>
            </w:r>
            <w:r w:rsidRPr="0022126D">
              <w:rPr>
                <w:rFonts w:ascii="標楷體" w:eastAsia="標楷體" w:hAnsi="標楷體" w:hint="eastAsia"/>
              </w:rPr>
              <w:t>(</w:t>
            </w:r>
            <w:r w:rsidR="009828B2" w:rsidRPr="009828B2">
              <w:rPr>
                <w:rFonts w:ascii="標楷體" w:eastAsia="標楷體" w:hAnsi="標楷體"/>
              </w:rPr>
              <w:t>CdBank.BankItem</w:t>
            </w:r>
            <w:r w:rsidRPr="0022126D">
              <w:rPr>
                <w:rFonts w:ascii="標楷體" w:eastAsia="標楷體" w:hAnsi="標楷體" w:hint="eastAsia"/>
              </w:rPr>
              <w:t>)</w:t>
            </w:r>
          </w:p>
        </w:tc>
      </w:tr>
      <w:tr w:rsidR="00F05146" w:rsidRPr="00395F34" w14:paraId="7DAE954C" w14:textId="77777777" w:rsidTr="003D7AD9">
        <w:tc>
          <w:tcPr>
            <w:tcW w:w="629" w:type="dxa"/>
            <w:shd w:val="clear" w:color="auto" w:fill="auto"/>
            <w:vAlign w:val="bottom"/>
          </w:tcPr>
          <w:p w14:paraId="0FCFE773" w14:textId="42D1AEF9" w:rsidR="00F05146" w:rsidRPr="00395F34" w:rsidRDefault="00F05146" w:rsidP="00F05146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標楷體" w:eastAsia="標楷體" w:hAnsi="標楷體"/>
                <w:color w:val="000000"/>
                <w:sz w:val="22"/>
                <w:szCs w:val="22"/>
              </w:rPr>
              <w:t>9</w:t>
            </w:r>
          </w:p>
        </w:tc>
        <w:tc>
          <w:tcPr>
            <w:tcW w:w="849" w:type="dxa"/>
            <w:shd w:val="clear" w:color="auto" w:fill="auto"/>
          </w:tcPr>
          <w:p w14:paraId="35EEE964" w14:textId="0AD85418" w:rsidR="00F05146" w:rsidRPr="00395F34" w:rsidRDefault="00F05146" w:rsidP="00F05146">
            <w:pPr>
              <w:jc w:val="center"/>
              <w:rPr>
                <w:rFonts w:ascii="標楷體" w:eastAsia="標楷體" w:hAnsi="標楷體"/>
              </w:rPr>
            </w:pPr>
            <w:r w:rsidRPr="00395F3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81" w:type="dxa"/>
            <w:shd w:val="clear" w:color="auto" w:fill="auto"/>
            <w:vAlign w:val="center"/>
          </w:tcPr>
          <w:p w14:paraId="297C672A" w14:textId="140F9C89" w:rsidR="00F05146" w:rsidRPr="00D0227C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D0227C">
              <w:rPr>
                <w:rFonts w:ascii="標楷體" w:eastAsia="標楷體" w:hAnsi="標楷體" w:hint="eastAsia"/>
                <w:color w:val="000000"/>
              </w:rPr>
              <w:t>總金額</w:t>
            </w:r>
          </w:p>
        </w:tc>
        <w:tc>
          <w:tcPr>
            <w:tcW w:w="3013" w:type="dxa"/>
            <w:shd w:val="clear" w:color="auto" w:fill="auto"/>
            <w:vAlign w:val="center"/>
          </w:tcPr>
          <w:p w14:paraId="248E74D3" w14:textId="3468344F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  <w:r w:rsidRPr="00F05146">
              <w:rPr>
                <w:rFonts w:ascii="標楷體" w:eastAsia="標楷體" w:hAnsi="標楷體" w:hint="eastAsia"/>
                <w:color w:val="000000"/>
              </w:rPr>
              <w:t>NegMain.TotalContrAmt</w:t>
            </w:r>
          </w:p>
        </w:tc>
        <w:tc>
          <w:tcPr>
            <w:tcW w:w="4322" w:type="dxa"/>
            <w:shd w:val="clear" w:color="auto" w:fill="auto"/>
          </w:tcPr>
          <w:p w14:paraId="08248FD5" w14:textId="77777777" w:rsidR="00F05146" w:rsidRPr="00395F34" w:rsidRDefault="00F05146" w:rsidP="00F05146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7BE9AE30" w14:textId="744090D6" w:rsidR="009828B2" w:rsidRDefault="009828B2" w:rsidP="009828B2">
      <w:pPr>
        <w:pStyle w:val="16"/>
      </w:pPr>
    </w:p>
    <w:p w14:paraId="6C0163F7" w14:textId="77777777" w:rsidR="009828B2" w:rsidRDefault="009828B2">
      <w:pPr>
        <w:widowControl/>
        <w:rPr>
          <w:rFonts w:ascii="標楷體" w:eastAsia="標楷體" w:hAnsi="標楷體"/>
          <w:sz w:val="26"/>
        </w:rPr>
      </w:pPr>
      <w:r>
        <w:br w:type="page"/>
      </w:r>
    </w:p>
    <w:p w14:paraId="4595D00F" w14:textId="0070A153" w:rsidR="00F05146" w:rsidRPr="0022126D" w:rsidRDefault="00F05146" w:rsidP="00F05146">
      <w:pPr>
        <w:pStyle w:val="16"/>
        <w:numPr>
          <w:ilvl w:val="0"/>
          <w:numId w:val="8"/>
        </w:numPr>
        <w:ind w:left="1418"/>
      </w:pPr>
      <w:r w:rsidRPr="0022126D">
        <w:rPr>
          <w:rFonts w:hint="eastAsia"/>
        </w:rPr>
        <w:lastRenderedPageBreak/>
        <w:t>選單</w:t>
      </w:r>
      <w:r>
        <w:rPr>
          <w:rFonts w:hint="eastAsia"/>
        </w:rPr>
        <w:t>一</w:t>
      </w:r>
      <w:r w:rsidRPr="0022126D">
        <w:rPr>
          <w:rFonts w:hint="eastAsia"/>
        </w:rPr>
        <w:t>/</w:t>
      </w:r>
      <w:r w:rsidRPr="0022126D">
        <w:t>L6064</w:t>
      </w:r>
    </w:p>
    <w:p w14:paraId="28C6B62F" w14:textId="1A4FDFC8" w:rsidR="00951B1A" w:rsidRDefault="009828B2" w:rsidP="00505C6E">
      <w:pPr>
        <w:tabs>
          <w:tab w:val="left" w:pos="788"/>
        </w:tabs>
        <w:rPr>
          <w:rFonts w:ascii="標楷體" w:eastAsia="標楷體" w:hAnsi="標楷體"/>
        </w:rPr>
      </w:pPr>
      <w:r w:rsidRPr="009828B2">
        <w:rPr>
          <w:rFonts w:ascii="標楷體" w:eastAsia="標楷體" w:hAnsi="標楷體"/>
          <w:noProof/>
        </w:rPr>
        <w:drawing>
          <wp:inline distT="0" distB="0" distL="0" distR="0" wp14:anchorId="7948520E" wp14:editId="1B887B2D">
            <wp:extent cx="6479540" cy="402780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02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8B102" w14:textId="77777777" w:rsidR="009828B2" w:rsidRDefault="009828B2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04D30504" w14:textId="09BCB7AA" w:rsidR="009828B2" w:rsidRDefault="009828B2" w:rsidP="009828B2">
      <w:pPr>
        <w:pStyle w:val="16"/>
        <w:numPr>
          <w:ilvl w:val="0"/>
          <w:numId w:val="8"/>
        </w:numPr>
        <w:ind w:left="1418"/>
      </w:pPr>
      <w:bookmarkStart w:id="23" w:name="_Hlk71801317"/>
      <w:r w:rsidRPr="0022126D">
        <w:rPr>
          <w:rFonts w:hint="eastAsia"/>
        </w:rPr>
        <w:t>選單</w:t>
      </w:r>
      <w:r>
        <w:rPr>
          <w:rFonts w:hint="eastAsia"/>
        </w:rPr>
        <w:t>二</w:t>
      </w:r>
      <w:r w:rsidRPr="0022126D">
        <w:rPr>
          <w:rFonts w:hint="eastAsia"/>
        </w:rPr>
        <w:t>/</w:t>
      </w:r>
      <w:r w:rsidRPr="0022126D">
        <w:t>L6064</w:t>
      </w:r>
    </w:p>
    <w:bookmarkEnd w:id="23"/>
    <w:p w14:paraId="27DEBBA4" w14:textId="04AD7284" w:rsidR="009828B2" w:rsidRDefault="009828B2" w:rsidP="009828B2">
      <w:pPr>
        <w:pStyle w:val="16"/>
      </w:pPr>
      <w:r w:rsidRPr="009828B2">
        <w:rPr>
          <w:noProof/>
        </w:rPr>
        <w:drawing>
          <wp:inline distT="0" distB="0" distL="0" distR="0" wp14:anchorId="1DDECD64" wp14:editId="74852375">
            <wp:extent cx="6479540" cy="3745230"/>
            <wp:effectExtent l="0" t="0" r="0" b="762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4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EE223" w14:textId="77777777" w:rsidR="009828B2" w:rsidRDefault="009828B2">
      <w:pPr>
        <w:widowControl/>
        <w:rPr>
          <w:rFonts w:ascii="標楷體" w:eastAsia="標楷體" w:hAnsi="標楷體"/>
          <w:sz w:val="26"/>
        </w:rPr>
      </w:pPr>
      <w:r>
        <w:br w:type="page"/>
      </w:r>
    </w:p>
    <w:p w14:paraId="513A8FC1" w14:textId="7C01E7AA" w:rsidR="009828B2" w:rsidRPr="0022126D" w:rsidRDefault="009828B2" w:rsidP="009828B2">
      <w:pPr>
        <w:pStyle w:val="16"/>
        <w:numPr>
          <w:ilvl w:val="0"/>
          <w:numId w:val="8"/>
        </w:numPr>
        <w:ind w:left="1418"/>
      </w:pPr>
      <w:r w:rsidRPr="0022126D">
        <w:rPr>
          <w:rFonts w:hint="eastAsia"/>
        </w:rPr>
        <w:lastRenderedPageBreak/>
        <w:t>選單</w:t>
      </w:r>
      <w:r>
        <w:rPr>
          <w:rFonts w:hint="eastAsia"/>
        </w:rPr>
        <w:t>三</w:t>
      </w:r>
      <w:r w:rsidRPr="0022126D">
        <w:rPr>
          <w:rFonts w:hint="eastAsia"/>
        </w:rPr>
        <w:t>/</w:t>
      </w:r>
      <w:r w:rsidRPr="0022126D">
        <w:t>L6064</w:t>
      </w:r>
    </w:p>
    <w:p w14:paraId="6D21E0E8" w14:textId="7F2058A5" w:rsidR="009828B2" w:rsidRPr="004037BD" w:rsidRDefault="009828B2" w:rsidP="00505C6E">
      <w:pPr>
        <w:tabs>
          <w:tab w:val="left" w:pos="788"/>
        </w:tabs>
        <w:rPr>
          <w:rFonts w:ascii="標楷體" w:eastAsia="標楷體" w:hAnsi="標楷體"/>
        </w:rPr>
      </w:pPr>
      <w:r w:rsidRPr="009828B2">
        <w:rPr>
          <w:rFonts w:ascii="標楷體" w:eastAsia="標楷體" w:hAnsi="標楷體"/>
          <w:noProof/>
        </w:rPr>
        <w:drawing>
          <wp:inline distT="0" distB="0" distL="0" distR="0" wp14:anchorId="16F5A376" wp14:editId="78DF0DDB">
            <wp:extent cx="6479540" cy="3921760"/>
            <wp:effectExtent l="0" t="0" r="0" b="254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2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7F08E" w14:textId="77777777" w:rsidR="00AD0D8D" w:rsidRPr="004037BD" w:rsidRDefault="003A3C80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br w:type="page"/>
      </w:r>
      <w:r w:rsidR="00AD0D8D" w:rsidRPr="004037BD">
        <w:rPr>
          <w:rFonts w:ascii="標楷體" w:hAnsi="標楷體"/>
        </w:rPr>
        <w:lastRenderedPageBreak/>
        <w:t>L</w:t>
      </w:r>
      <w:r w:rsidR="00AD0D8D" w:rsidRPr="004037BD">
        <w:rPr>
          <w:rFonts w:ascii="標楷體" w:hAnsi="標楷體" w:hint="eastAsia"/>
        </w:rPr>
        <w:t>5</w:t>
      </w:r>
      <w:r w:rsidR="00AD0D8D" w:rsidRPr="004037BD">
        <w:rPr>
          <w:rFonts w:ascii="標楷體" w:hAnsi="標楷體" w:hint="eastAsia"/>
          <w:lang w:eastAsia="zh-TW"/>
        </w:rPr>
        <w:t>0</w:t>
      </w:r>
      <w:r w:rsidR="00AD0D8D" w:rsidRPr="004037BD">
        <w:rPr>
          <w:rFonts w:ascii="標楷體" w:hAnsi="標楷體" w:hint="eastAsia"/>
        </w:rPr>
        <w:t>7</w:t>
      </w:r>
      <w:r w:rsidR="00AD0D8D" w:rsidRPr="004037BD">
        <w:rPr>
          <w:rFonts w:ascii="標楷體" w:hAnsi="標楷體"/>
        </w:rPr>
        <w:t>4</w:t>
      </w:r>
      <w:r w:rsidR="00AD0D8D" w:rsidRPr="004037BD">
        <w:rPr>
          <w:rFonts w:ascii="標楷體" w:hAnsi="標楷體" w:hint="eastAsia"/>
          <w:lang w:eastAsia="zh-TW"/>
        </w:rPr>
        <w:t>債務協商作業</w:t>
      </w:r>
      <w:r w:rsidR="00AD0D8D" w:rsidRPr="004037BD">
        <w:rPr>
          <w:rFonts w:ascii="標楷體" w:hAnsi="標楷體" w:hint="eastAsia"/>
        </w:rPr>
        <w:t>－應處理清單</w:t>
      </w:r>
    </w:p>
    <w:p w14:paraId="64E45C5D" w14:textId="77777777" w:rsidR="00AD0D8D" w:rsidRPr="004037BD" w:rsidRDefault="00AD0D8D" w:rsidP="00AD0D8D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D0D8D" w:rsidRPr="004037BD" w14:paraId="5F32C564" w14:textId="77777777" w:rsidTr="00A46D9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B8416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B1587E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應處理清單</w:t>
            </w:r>
          </w:p>
          <w:p w14:paraId="489CB85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一.最大債權</w:t>
            </w:r>
          </w:p>
          <w:p w14:paraId="3F58778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 w:hint="eastAsia"/>
              </w:rPr>
              <w:t>&lt;入帳還款&gt;</w:t>
            </w:r>
          </w:p>
          <w:p w14:paraId="3FEF8B4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</w:t>
            </w:r>
            <w:r w:rsidRPr="004037BD">
              <w:rPr>
                <w:rFonts w:ascii="標楷體" w:eastAsia="標楷體" w:hAnsi="標楷體"/>
              </w:rPr>
              <w:t>A.</w:t>
            </w:r>
            <w:r w:rsidRPr="004037BD">
              <w:rPr>
                <w:rFonts w:ascii="標楷體" w:eastAsia="標楷體" w:hAnsi="標楷體" w:hint="eastAsia"/>
              </w:rPr>
              <w:t>將前日之匯款轉帳客戶債協暫收款，執行入帳還款</w:t>
            </w:r>
          </w:p>
          <w:p w14:paraId="63BE2270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B.未確定之客戶還款，變更[交易別]為6.待處理</w:t>
            </w:r>
          </w:p>
          <w:p w14:paraId="103C1D20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C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 w:hint="eastAsia"/>
              </w:rPr>
              <w:t>提前結清、結清，若匯入款＋溢收款 &gt;結清金額，則</w:t>
            </w:r>
          </w:p>
          <w:p w14:paraId="6D36007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  列為待處理，需先執行[暫收款退還]交易，退還多餘</w:t>
            </w:r>
          </w:p>
          <w:p w14:paraId="4BBC6C4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  金額後始能進行入帳交易</w:t>
            </w:r>
          </w:p>
          <w:p w14:paraId="1693EA7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</w:t>
            </w:r>
            <w:r w:rsidRPr="004037BD">
              <w:rPr>
                <w:rFonts w:ascii="標楷體" w:eastAsia="標楷體" w:hAnsi="標楷體"/>
              </w:rPr>
              <w:t>D.</w:t>
            </w:r>
            <w:r w:rsidRPr="004037BD">
              <w:rPr>
                <w:rFonts w:ascii="標楷體" w:eastAsia="標楷體" w:hAnsi="標楷體" w:hint="eastAsia"/>
              </w:rPr>
              <w:t>入帳還款後產生新壽放款、保單分配款，並累積債</w:t>
            </w:r>
          </w:p>
          <w:p w14:paraId="4395BF6D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  協、調解、更生、清算之撥付款項</w:t>
            </w:r>
          </w:p>
          <w:p w14:paraId="62DD9249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</w:t>
            </w:r>
            <w:r w:rsidRPr="004037BD">
              <w:rPr>
                <w:rFonts w:ascii="標楷體" w:eastAsia="標楷體" w:hAnsi="標楷體"/>
              </w:rPr>
              <w:t>E.</w:t>
            </w:r>
            <w:r w:rsidRPr="004037BD">
              <w:rPr>
                <w:rFonts w:ascii="標楷體" w:eastAsia="標楷體" w:hAnsi="標楷體" w:hint="eastAsia"/>
              </w:rPr>
              <w:t>新壽放款攤分金額轉客戶暫收</w:t>
            </w:r>
          </w:p>
          <w:p w14:paraId="6941E49E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</w:t>
            </w:r>
            <w:r w:rsidRPr="004037BD">
              <w:rPr>
                <w:rFonts w:ascii="標楷體" w:eastAsia="標楷體" w:hAnsi="標楷體"/>
              </w:rPr>
              <w:t>F.</w:t>
            </w:r>
            <w:r w:rsidRPr="004037BD">
              <w:rPr>
                <w:rFonts w:ascii="標楷體" w:eastAsia="標楷體" w:hAnsi="標楷體" w:hint="eastAsia"/>
              </w:rPr>
              <w:t>當日須將未入帳處理完畢，始能關帳</w:t>
            </w:r>
          </w:p>
          <w:p w14:paraId="1FEC630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 &lt;撥付製檔&gt;</w:t>
            </w:r>
          </w:p>
          <w:p w14:paraId="4A9FF76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   A.</w:t>
            </w:r>
            <w:r w:rsidRPr="004037BD">
              <w:rPr>
                <w:rFonts w:ascii="標楷體" w:eastAsia="標楷體" w:hAnsi="標楷體" w:hint="eastAsia"/>
              </w:rPr>
              <w:t>依據設定之製檔日，顯示&lt;撥付製檔&gt;按鈕</w:t>
            </w:r>
          </w:p>
          <w:p w14:paraId="75E23D6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</w:t>
            </w:r>
            <w:r w:rsidRPr="004037BD">
              <w:rPr>
                <w:rFonts w:ascii="標楷體" w:eastAsia="標楷體" w:hAnsi="標楷體"/>
              </w:rPr>
              <w:t>B.</w:t>
            </w:r>
            <w:r w:rsidRPr="004037BD">
              <w:rPr>
                <w:rFonts w:ascii="標楷體" w:eastAsia="標楷體" w:hAnsi="標楷體" w:hint="eastAsia"/>
              </w:rPr>
              <w:t>執行後產生[最大債權撥付檔]</w:t>
            </w:r>
          </w:p>
          <w:p w14:paraId="035A40E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3.</w:t>
            </w:r>
            <w:r w:rsidRPr="004037BD">
              <w:rPr>
                <w:rFonts w:ascii="標楷體" w:eastAsia="標楷體" w:hAnsi="標楷體" w:hint="eastAsia"/>
              </w:rPr>
              <w:t xml:space="preserve"> &lt;撥付傳票&gt;</w:t>
            </w:r>
          </w:p>
          <w:p w14:paraId="3877D4E0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A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 w:hint="eastAsia"/>
              </w:rPr>
              <w:t>依據設定之傳票日，顯示&lt;撥付傳票&gt;按鈕</w:t>
            </w:r>
          </w:p>
          <w:p w14:paraId="682E66B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B</w:t>
            </w:r>
            <w:r w:rsidRPr="004037BD">
              <w:rPr>
                <w:rFonts w:ascii="標楷體" w:eastAsia="標楷體" w:hAnsi="標楷體"/>
              </w:rPr>
              <w:t>.</w:t>
            </w:r>
            <w:r w:rsidRPr="004037BD">
              <w:rPr>
                <w:rFonts w:ascii="標楷體" w:eastAsia="標楷體" w:hAnsi="標楷體" w:hint="eastAsia"/>
              </w:rPr>
              <w:t>執行後出[撥付其他債權機構]帳務</w:t>
            </w:r>
          </w:p>
          <w:p w14:paraId="5728914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匯款轉帳整批入帳後，將客戶款項自動轉入債協暫收</w:t>
            </w:r>
          </w:p>
          <w:p w14:paraId="4A59BC6A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債協入帳作業處理後，將新壽放款分攤款自動轉入客戶</w:t>
            </w:r>
          </w:p>
          <w:p w14:paraId="6F9DF8C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暫收</w:t>
            </w:r>
          </w:p>
          <w:p w14:paraId="1A5D2AE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撥付製檔日時，檢核無未入帳即顯示&lt;撥付製檔&gt;按鈕</w:t>
            </w:r>
          </w:p>
          <w:p w14:paraId="0343C6A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4.</w:t>
            </w:r>
            <w:r w:rsidRPr="004037BD">
              <w:rPr>
                <w:rFonts w:ascii="標楷體" w:eastAsia="標楷體" w:hAnsi="標楷體" w:hint="eastAsia"/>
              </w:rPr>
              <w:t>撥付傳票日時，檢核無未入帳即顯示&lt;撥付出帳&gt;按鈕</w:t>
            </w:r>
          </w:p>
          <w:p w14:paraId="5A2882E7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067B55F4" w14:textId="77777777" w:rsidTr="00A46D9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CB664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1F2FD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63DCE8EF" w14:textId="77777777" w:rsidTr="00A46D9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9D150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3BBD60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549B28E4" w14:textId="77777777" w:rsidTr="00A46D9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E1099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9CDDB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3F996DC2" w14:textId="77777777" w:rsidTr="00A46D9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7CA6F7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E406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06677FA1" w14:textId="77777777" w:rsidTr="00A46D9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148A1C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33DD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1C7A376A" w14:textId="77777777" w:rsidTr="00A46D9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7EAE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1B683A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7CFAE7BB" w14:textId="77777777" w:rsidTr="00A46D9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C95C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FADCF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4098FD80" w14:textId="77777777" w:rsidR="00AD0D8D" w:rsidRPr="004037BD" w:rsidRDefault="00AD0D8D" w:rsidP="00AD0D8D">
      <w:pPr>
        <w:rPr>
          <w:rFonts w:ascii="標楷體" w:eastAsia="標楷體" w:hAnsi="標楷體"/>
        </w:rPr>
      </w:pPr>
    </w:p>
    <w:p w14:paraId="4841E80C" w14:textId="77777777" w:rsidR="00AD0D8D" w:rsidRPr="004037BD" w:rsidRDefault="00AD0D8D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236FF851" w14:textId="77777777" w:rsidR="00AD0D8D" w:rsidRPr="004037BD" w:rsidRDefault="00AD0D8D" w:rsidP="00AD0D8D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</w:t>
      </w:r>
    </w:p>
    <w:p w14:paraId="1995FABE" w14:textId="6DF2743C" w:rsidR="00AD0D8D" w:rsidRPr="004037BD" w:rsidRDefault="00AD0D8D" w:rsidP="00AD0D8D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/>
          <w:noProof/>
        </w:rPr>
        <w:drawing>
          <wp:inline distT="0" distB="0" distL="0" distR="0" wp14:anchorId="22ED9030" wp14:editId="0EC13451">
            <wp:extent cx="6483350" cy="1943100"/>
            <wp:effectExtent l="0" t="0" r="0" b="0"/>
            <wp:docPr id="4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11128" w14:textId="77777777" w:rsidR="00AD0D8D" w:rsidRPr="004037BD" w:rsidRDefault="00AD0D8D" w:rsidP="00AD0D8D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6EBC05F8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本日處理                  筆數     金額           累計處理    筆數       金額              處理事項    Y-本日應處理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3E3DDE26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>最大債權</w:t>
      </w:r>
      <w:r w:rsidRPr="004037BD">
        <w:rPr>
          <w:rFonts w:ascii="標楷體" w:eastAsia="標楷體" w:hAnsi="標楷體"/>
          <w:sz w:val="16"/>
          <w:szCs w:val="16"/>
        </w:rPr>
        <w:t xml:space="preserve">   </w:t>
      </w:r>
      <w:r w:rsidRPr="004037BD">
        <w:rPr>
          <w:rFonts w:ascii="標楷體" w:eastAsia="標楷體" w:hAnsi="標楷體" w:hint="eastAsia"/>
          <w:sz w:val="16"/>
          <w:szCs w:val="16"/>
        </w:rPr>
        <w:t>前日匯入</w:t>
      </w:r>
      <w:r w:rsidRPr="004037BD">
        <w:rPr>
          <w:rFonts w:ascii="標楷體" w:eastAsia="標楷體" w:hAnsi="標楷體"/>
          <w:sz w:val="16"/>
          <w:szCs w:val="16"/>
        </w:rPr>
        <w:t xml:space="preserve">                  2       2,000 &lt;明細&gt;</w:t>
      </w:r>
    </w:p>
    <w:p w14:paraId="668036BD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　      未入帳            1       1,000 &lt;明細&gt;                                           &lt;入帳還款&gt;     Y                       </w:t>
      </w:r>
    </w:p>
    <w:p w14:paraId="5FC0CFD1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　       待處理            1       1,000 &lt;明細&gt;                                           &lt;入帳還款&gt;</w:t>
      </w:r>
    </w:p>
    <w:p w14:paraId="02F178FE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       已入帳            3       3,000 &lt;明細&gt;     本月入帳     6       6,000 &lt;明細&gt;     </w:t>
      </w:r>
    </w:p>
    <w:p w14:paraId="04BB699D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             撥付金額</w:t>
      </w:r>
    </w:p>
    <w:p w14:paraId="24CF6E80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                 債協    1       1,000 &lt;明細&gt;         債協     2       2,000 &lt;明細&gt;     &lt;顯示按鈕&gt;              </w:t>
      </w:r>
    </w:p>
    <w:p w14:paraId="44CEF364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                 調解    1       1,000 &lt;明細&gt;         調解     2       2,000 &lt;明細&gt;     &lt;顯示按鈕&gt;</w:t>
      </w:r>
    </w:p>
    <w:p w14:paraId="525C182F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                 更生    1       1,000 &lt;明細&gt;         更生     1       1,000 &lt;明細&gt;     &lt;顯示按鈕&gt;                       </w:t>
      </w:r>
    </w:p>
    <w:p w14:paraId="3218A4EF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                 清算    0           0 &lt;明細&gt;         清算     1       1,000 &lt;明細&gt;     &lt;顯示按鈕&gt;  </w:t>
      </w:r>
    </w:p>
    <w:p w14:paraId="767C20D7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             放款攤分    4       2,000 &lt;明細&gt;     本月放款     4       2,000 &lt;明細&gt;                       </w:t>
      </w:r>
    </w:p>
    <w:p w14:paraId="1304C4E8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             保單攤分    1       1,000 &lt;明細&gt;     本月保單     1       1,000 &lt;明細&gt;                                                                       </w:t>
      </w:r>
    </w:p>
    <w:p w14:paraId="3902A1DE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              結清退還款  0           0 &lt;明細&gt;   累計未退還     1       1,000 &lt;明細&gt;</w:t>
      </w:r>
    </w:p>
    <w:p w14:paraId="35089438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本日匯入                  2       2,000 &lt;明細&gt;                                           &lt;入帳還款&gt;                    </w:t>
      </w:r>
    </w:p>
    <w:p w14:paraId="252B08A1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7EF6CB9F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>一般債權</w:t>
      </w:r>
      <w:r w:rsidRPr="004037BD">
        <w:rPr>
          <w:rFonts w:ascii="標楷體" w:eastAsia="標楷體" w:hAnsi="標楷體"/>
          <w:sz w:val="16"/>
          <w:szCs w:val="16"/>
        </w:rPr>
        <w:t xml:space="preserve">   </w:t>
      </w:r>
      <w:r w:rsidRPr="004037BD">
        <w:rPr>
          <w:rFonts w:ascii="標楷體" w:eastAsia="標楷體" w:hAnsi="標楷體" w:hint="eastAsia"/>
          <w:sz w:val="16"/>
          <w:szCs w:val="16"/>
        </w:rPr>
        <w:t>撥入筆數</w:t>
      </w:r>
      <w:r w:rsidRPr="004037BD">
        <w:rPr>
          <w:rFonts w:ascii="標楷體" w:eastAsia="標楷體" w:hAnsi="標楷體"/>
          <w:sz w:val="16"/>
          <w:szCs w:val="16"/>
        </w:rPr>
        <w:t xml:space="preserve">    3       3,000 &lt;明細&gt;                                           &lt;撥付檢核&gt;    OK</w:t>
      </w:r>
    </w:p>
    <w:p w14:paraId="5CEE895F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檢核成功    2       2,000 &lt;明細&gt;</w:t>
      </w:r>
    </w:p>
    <w:p w14:paraId="4618F008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檢核失敗    1       1,000 &lt;明細&gt;</w:t>
      </w:r>
    </w:p>
    <w:p w14:paraId="45BD39AC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未入帳      1       1,000 &lt;明細&gt;                                           &lt;入帳還款&gt;    Y                       </w:t>
      </w:r>
    </w:p>
    <w:p w14:paraId="075A625D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          放款暫收    1       1,000 &lt;明細&gt;     本月放款     4       4,000 &lt;明細&gt;</w:t>
      </w:r>
    </w:p>
    <w:p w14:paraId="317C4C53" w14:textId="77777777" w:rsidR="00AD0D8D" w:rsidRPr="004037BD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0888CB05" w14:textId="77777777" w:rsidR="00AD0D8D" w:rsidRPr="004037BD" w:rsidRDefault="00AD0D8D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3"/>
        <w:gridCol w:w="1745"/>
        <w:gridCol w:w="1296"/>
        <w:gridCol w:w="875"/>
        <w:gridCol w:w="1097"/>
        <w:gridCol w:w="654"/>
        <w:gridCol w:w="688"/>
        <w:gridCol w:w="3196"/>
      </w:tblGrid>
      <w:tr w:rsidR="00AD0D8D" w:rsidRPr="004037BD" w14:paraId="5147CB21" w14:textId="77777777" w:rsidTr="00A46D9D">
        <w:trPr>
          <w:trHeight w:val="388"/>
          <w:jc w:val="center"/>
        </w:trPr>
        <w:tc>
          <w:tcPr>
            <w:tcW w:w="655" w:type="dxa"/>
            <w:vMerge w:val="restart"/>
          </w:tcPr>
          <w:p w14:paraId="02E1418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34" w:type="dxa"/>
            <w:vMerge w:val="restart"/>
          </w:tcPr>
          <w:p w14:paraId="169ABEAB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05" w:type="dxa"/>
            <w:gridSpan w:val="5"/>
          </w:tcPr>
          <w:p w14:paraId="49916091" w14:textId="77777777" w:rsidR="00AD0D8D" w:rsidRPr="004037BD" w:rsidRDefault="00AD0D8D" w:rsidP="00A46D9D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69" w:type="dxa"/>
            <w:vMerge w:val="restart"/>
          </w:tcPr>
          <w:p w14:paraId="69327F3A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D0D8D" w:rsidRPr="004037BD" w14:paraId="56FD18DB" w14:textId="77777777" w:rsidTr="00A46D9D">
        <w:trPr>
          <w:trHeight w:val="244"/>
          <w:jc w:val="center"/>
        </w:trPr>
        <w:tc>
          <w:tcPr>
            <w:tcW w:w="655" w:type="dxa"/>
            <w:vMerge/>
          </w:tcPr>
          <w:p w14:paraId="4A48A2E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  <w:vMerge/>
          </w:tcPr>
          <w:p w14:paraId="5F9D6F2C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5BED83B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4" w:type="dxa"/>
          </w:tcPr>
          <w:p w14:paraId="757A22D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1" w:type="dxa"/>
          </w:tcPr>
          <w:p w14:paraId="6996FF39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8" w:type="dxa"/>
          </w:tcPr>
          <w:p w14:paraId="60CA103C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</w:tcPr>
          <w:p w14:paraId="42DDC88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69" w:type="dxa"/>
            <w:vMerge/>
          </w:tcPr>
          <w:p w14:paraId="5162D11D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03C52932" w14:textId="77777777" w:rsidTr="00A46D9D">
        <w:trPr>
          <w:trHeight w:val="291"/>
          <w:jc w:val="center"/>
        </w:trPr>
        <w:tc>
          <w:tcPr>
            <w:tcW w:w="655" w:type="dxa"/>
          </w:tcPr>
          <w:p w14:paraId="46AF62CC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834" w:type="dxa"/>
          </w:tcPr>
          <w:p w14:paraId="516E12C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06D296D7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4" w:type="dxa"/>
          </w:tcPr>
          <w:p w14:paraId="57F15AF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系統日</w:t>
            </w:r>
          </w:p>
        </w:tc>
        <w:tc>
          <w:tcPr>
            <w:tcW w:w="1141" w:type="dxa"/>
          </w:tcPr>
          <w:p w14:paraId="613BC40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4CDBCB2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70E9BF9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7682676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可修改</w:t>
            </w:r>
          </w:p>
        </w:tc>
      </w:tr>
      <w:tr w:rsidR="00AD0D8D" w:rsidRPr="004037BD" w14:paraId="0663D020" w14:textId="77777777" w:rsidTr="00A46D9D">
        <w:trPr>
          <w:trHeight w:val="291"/>
          <w:jc w:val="center"/>
        </w:trPr>
        <w:tc>
          <w:tcPr>
            <w:tcW w:w="655" w:type="dxa"/>
          </w:tcPr>
          <w:p w14:paraId="3DCA09C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0AE4F97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作業狀態</w:t>
            </w:r>
          </w:p>
        </w:tc>
        <w:tc>
          <w:tcPr>
            <w:tcW w:w="1296" w:type="dxa"/>
          </w:tcPr>
          <w:p w14:paraId="0D44427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EB5E9EE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73DC131E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CD666EC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83763D9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6FFE35D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5C8C05D7" w14:textId="77777777" w:rsidTr="00A46D9D">
        <w:trPr>
          <w:trHeight w:val="291"/>
          <w:jc w:val="center"/>
        </w:trPr>
        <w:tc>
          <w:tcPr>
            <w:tcW w:w="655" w:type="dxa"/>
          </w:tcPr>
          <w:p w14:paraId="3E340177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6C2901A7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C31522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B2AD24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04D1DBB7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1E6C0DE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C81BFC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68A6A81B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12CF11EF" w14:textId="77777777" w:rsidTr="00A46D9D">
        <w:trPr>
          <w:trHeight w:val="291"/>
          <w:jc w:val="center"/>
        </w:trPr>
        <w:tc>
          <w:tcPr>
            <w:tcW w:w="655" w:type="dxa"/>
          </w:tcPr>
          <w:p w14:paraId="02C8E53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700D6BB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明細狀態</w:t>
            </w:r>
          </w:p>
        </w:tc>
        <w:tc>
          <w:tcPr>
            <w:tcW w:w="1296" w:type="dxa"/>
          </w:tcPr>
          <w:p w14:paraId="4DE9CF9A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DCE376A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0B30A9A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4E89AAB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A8284C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0C2C033C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用顯示，程式判讀用</w:t>
            </w:r>
          </w:p>
          <w:p w14:paraId="0F84D8D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:未入帳</w:t>
            </w:r>
          </w:p>
          <w:p w14:paraId="767F3A8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:已入帳</w:t>
            </w:r>
          </w:p>
          <w:p w14:paraId="09F4E3AD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:待處理</w:t>
            </w:r>
          </w:p>
        </w:tc>
      </w:tr>
      <w:tr w:rsidR="00AD0D8D" w:rsidRPr="004037BD" w14:paraId="7C1EB309" w14:textId="77777777" w:rsidTr="00A46D9D">
        <w:trPr>
          <w:trHeight w:val="291"/>
          <w:jc w:val="center"/>
        </w:trPr>
        <w:tc>
          <w:tcPr>
            <w:tcW w:w="655" w:type="dxa"/>
          </w:tcPr>
          <w:p w14:paraId="2CEFA62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00C55BEB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顯示按鈕&gt;</w:t>
            </w:r>
          </w:p>
        </w:tc>
        <w:tc>
          <w:tcPr>
            <w:tcW w:w="1296" w:type="dxa"/>
          </w:tcPr>
          <w:p w14:paraId="2E63F9A0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C6C2BE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6CDCBB1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B01F057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46E200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4FCFB86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付產檔  -&gt;依設定之產檔日</w:t>
            </w:r>
          </w:p>
          <w:p w14:paraId="6EE358E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付出帳  -&gt;依設定之傳票日</w:t>
            </w:r>
          </w:p>
          <w:p w14:paraId="22D5B8C9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回覆  -&gt;依設定之提兌日</w:t>
            </w:r>
          </w:p>
        </w:tc>
      </w:tr>
      <w:tr w:rsidR="00AD0D8D" w:rsidRPr="004037BD" w14:paraId="6FE90AE2" w14:textId="77777777" w:rsidTr="00A46D9D">
        <w:trPr>
          <w:trHeight w:val="291"/>
          <w:jc w:val="center"/>
        </w:trPr>
        <w:tc>
          <w:tcPr>
            <w:tcW w:w="655" w:type="dxa"/>
          </w:tcPr>
          <w:p w14:paraId="40C74D1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38E45520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撥付製檔&gt;</w:t>
            </w:r>
          </w:p>
        </w:tc>
        <w:tc>
          <w:tcPr>
            <w:tcW w:w="1296" w:type="dxa"/>
          </w:tcPr>
          <w:p w14:paraId="2AA27F3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6F6817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29D0DBEA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4C91704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28C5C10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5DB47B3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5A537FA1" w14:textId="77777777" w:rsidR="00AD0D8D" w:rsidRPr="004037BD" w:rsidRDefault="00AD0D8D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AD0D8D" w:rsidRPr="004037BD" w14:paraId="539059CB" w14:textId="77777777" w:rsidTr="00A46D9D">
        <w:trPr>
          <w:trHeight w:val="388"/>
          <w:jc w:val="center"/>
        </w:trPr>
        <w:tc>
          <w:tcPr>
            <w:tcW w:w="696" w:type="dxa"/>
            <w:vMerge w:val="restart"/>
          </w:tcPr>
          <w:p w14:paraId="5054235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46DBE6D7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D33AF14" w14:textId="77777777" w:rsidR="00AD0D8D" w:rsidRPr="004037BD" w:rsidRDefault="00AD0D8D" w:rsidP="00A46D9D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2D07E7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D0D8D" w:rsidRPr="004037BD" w14:paraId="02E66CCE" w14:textId="77777777" w:rsidTr="00A46D9D">
        <w:trPr>
          <w:trHeight w:val="244"/>
          <w:jc w:val="center"/>
        </w:trPr>
        <w:tc>
          <w:tcPr>
            <w:tcW w:w="696" w:type="dxa"/>
            <w:vMerge/>
          </w:tcPr>
          <w:p w14:paraId="63D1B449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7EFE31CD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C98B2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6EBE61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6C881652" w14:textId="77777777" w:rsidTr="00A46D9D">
        <w:trPr>
          <w:trHeight w:val="244"/>
          <w:jc w:val="center"/>
        </w:trPr>
        <w:tc>
          <w:tcPr>
            <w:tcW w:w="696" w:type="dxa"/>
          </w:tcPr>
          <w:p w14:paraId="5CE8BEA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67E6DFC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1F233D8B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5FCC11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6D1501C5" w14:textId="77777777" w:rsidTr="00A46D9D">
        <w:trPr>
          <w:trHeight w:val="244"/>
          <w:jc w:val="center"/>
        </w:trPr>
        <w:tc>
          <w:tcPr>
            <w:tcW w:w="696" w:type="dxa"/>
          </w:tcPr>
          <w:p w14:paraId="3BCD43D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4CB1940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3969" w:type="dxa"/>
          </w:tcPr>
          <w:p w14:paraId="5389D95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A62D86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3796ADC1" w14:textId="77777777" w:rsidTr="00A46D9D">
        <w:trPr>
          <w:trHeight w:val="244"/>
          <w:jc w:val="center"/>
        </w:trPr>
        <w:tc>
          <w:tcPr>
            <w:tcW w:w="696" w:type="dxa"/>
          </w:tcPr>
          <w:p w14:paraId="59F1C34C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2ADE27A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3969" w:type="dxa"/>
          </w:tcPr>
          <w:p w14:paraId="27A3305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3A82662D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23663F85" w14:textId="77777777" w:rsidTr="00A46D9D">
        <w:trPr>
          <w:trHeight w:val="291"/>
          <w:jc w:val="center"/>
        </w:trPr>
        <w:tc>
          <w:tcPr>
            <w:tcW w:w="9495" w:type="dxa"/>
            <w:gridSpan w:val="4"/>
          </w:tcPr>
          <w:p w14:paraId="2A94A40D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26B01289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249F9F05" w14:textId="77777777" w:rsidR="00AD0D8D" w:rsidRPr="004037BD" w:rsidRDefault="00AD0D8D" w:rsidP="00A46D9D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1AA44428" w14:textId="77777777" w:rsidR="00AD0D8D" w:rsidRPr="004037BD" w:rsidRDefault="00AD0D8D" w:rsidP="00A46D9D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AD774F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4D554231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4BC3D89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顯示按鈕&gt;</w:t>
            </w:r>
          </w:p>
        </w:tc>
        <w:tc>
          <w:tcPr>
            <w:tcW w:w="3969" w:type="dxa"/>
          </w:tcPr>
          <w:p w14:paraId="3358723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6321A62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付產檔  -&gt;依設定之產檔日</w:t>
            </w:r>
          </w:p>
          <w:p w14:paraId="1CEF222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付出帳  -&gt;依設定之傳票日</w:t>
            </w:r>
          </w:p>
          <w:p w14:paraId="1CFDBD5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檢核回覆  -&gt;依設定之提兌日</w:t>
            </w:r>
          </w:p>
        </w:tc>
      </w:tr>
      <w:tr w:rsidR="00AD0D8D" w:rsidRPr="004037BD" w14:paraId="7D4C1F17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5AD9233F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撥付製檔&gt;</w:t>
            </w:r>
          </w:p>
        </w:tc>
        <w:tc>
          <w:tcPr>
            <w:tcW w:w="3969" w:type="dxa"/>
          </w:tcPr>
          <w:p w14:paraId="572A12BC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41D90E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7FA6003B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6C51B24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作業狀態</w:t>
            </w:r>
          </w:p>
        </w:tc>
        <w:tc>
          <w:tcPr>
            <w:tcW w:w="3969" w:type="dxa"/>
          </w:tcPr>
          <w:p w14:paraId="1530866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01A059E9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43969AC9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1E63C74E" w14:textId="77777777" w:rsidR="00AD0D8D" w:rsidRPr="004037BD" w:rsidRDefault="00AD0D8D" w:rsidP="00A46D9D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本日處理                                       </w:t>
            </w:r>
          </w:p>
        </w:tc>
        <w:tc>
          <w:tcPr>
            <w:tcW w:w="3969" w:type="dxa"/>
          </w:tcPr>
          <w:p w14:paraId="74E1C1B1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13D092A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41A072E7" w14:textId="77777777" w:rsidTr="00A46D9D">
        <w:trPr>
          <w:trHeight w:val="276"/>
          <w:jc w:val="center"/>
        </w:trPr>
        <w:tc>
          <w:tcPr>
            <w:tcW w:w="2833" w:type="dxa"/>
            <w:gridSpan w:val="2"/>
          </w:tcPr>
          <w:p w14:paraId="03BCD881" w14:textId="77777777" w:rsidR="00AD0D8D" w:rsidRPr="004037BD" w:rsidRDefault="00AD0D8D" w:rsidP="00A46D9D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筆數</w:t>
            </w:r>
          </w:p>
        </w:tc>
        <w:tc>
          <w:tcPr>
            <w:tcW w:w="3969" w:type="dxa"/>
          </w:tcPr>
          <w:p w14:paraId="7ECA8B4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B4E086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  <w:r w:rsidRPr="004037BD">
              <w:rPr>
                <w:rFonts w:ascii="標楷體" w:eastAsia="標楷體" w:hAnsi="標楷體"/>
              </w:rPr>
              <w:t>—</w:t>
            </w:r>
            <w:r w:rsidRPr="004037BD">
              <w:rPr>
                <w:rFonts w:ascii="標楷體" w:eastAsia="標楷體" w:hAnsi="標楷體" w:hint="eastAsia"/>
              </w:rPr>
              <w:t>連結交易L5972</w:t>
            </w:r>
          </w:p>
          <w:p w14:paraId="3BA4F03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 w:hint="eastAsia"/>
              </w:rPr>
              <w:t>債協入帳明細查詢</w:t>
            </w:r>
          </w:p>
        </w:tc>
      </w:tr>
      <w:tr w:rsidR="00AD0D8D" w:rsidRPr="004037BD" w14:paraId="27982C51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4364EA99" w14:textId="77777777" w:rsidR="00AD0D8D" w:rsidRPr="004037B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1188D1E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8E8D74B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0F1B4540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13E8F1A0" w14:textId="77777777" w:rsidR="00AD0D8D" w:rsidRPr="004037B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累計處理</w:t>
            </w:r>
          </w:p>
        </w:tc>
        <w:tc>
          <w:tcPr>
            <w:tcW w:w="3969" w:type="dxa"/>
          </w:tcPr>
          <w:p w14:paraId="6A8A4490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575466A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358158D0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243C5B94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筆數</w:t>
            </w:r>
          </w:p>
        </w:tc>
        <w:tc>
          <w:tcPr>
            <w:tcW w:w="3969" w:type="dxa"/>
          </w:tcPr>
          <w:p w14:paraId="3A920080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0E2A102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  <w:r w:rsidRPr="004037BD">
              <w:rPr>
                <w:rFonts w:ascii="標楷體" w:eastAsia="標楷體" w:hAnsi="標楷體"/>
              </w:rPr>
              <w:t>—</w:t>
            </w:r>
            <w:r w:rsidRPr="004037BD">
              <w:rPr>
                <w:rFonts w:ascii="標楷體" w:eastAsia="標楷體" w:hAnsi="標楷體" w:hint="eastAsia"/>
              </w:rPr>
              <w:t>連結交易L5972</w:t>
            </w:r>
          </w:p>
          <w:p w14:paraId="7EB9B5D3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 w:hint="eastAsia"/>
              </w:rPr>
              <w:t>債協入帳明細查詢</w:t>
            </w:r>
          </w:p>
        </w:tc>
      </w:tr>
      <w:tr w:rsidR="00AD0D8D" w:rsidRPr="004037BD" w14:paraId="61A1E902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3E38F276" w14:textId="77777777" w:rsidR="00AD0D8D" w:rsidRPr="004037B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29BA7CF9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25929B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74F7C18F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1B74CD11" w14:textId="77777777" w:rsidR="00AD0D8D" w:rsidRPr="004037B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處理事項</w:t>
            </w:r>
          </w:p>
        </w:tc>
        <w:tc>
          <w:tcPr>
            <w:tcW w:w="3969" w:type="dxa"/>
          </w:tcPr>
          <w:p w14:paraId="6AEBC8C2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281B488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  <w:tr w:rsidR="00AD0D8D" w:rsidRPr="004037BD" w14:paraId="7C43B339" w14:textId="77777777" w:rsidTr="00A46D9D">
        <w:trPr>
          <w:trHeight w:val="291"/>
          <w:jc w:val="center"/>
        </w:trPr>
        <w:tc>
          <w:tcPr>
            <w:tcW w:w="2833" w:type="dxa"/>
            <w:gridSpan w:val="2"/>
          </w:tcPr>
          <w:p w14:paraId="5FC98A67" w14:textId="77777777" w:rsidR="00AD0D8D" w:rsidRPr="004037BD" w:rsidRDefault="00AD0D8D" w:rsidP="00A46D9D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Y-本日應處理</w:t>
            </w:r>
          </w:p>
        </w:tc>
        <w:tc>
          <w:tcPr>
            <w:tcW w:w="3969" w:type="dxa"/>
          </w:tcPr>
          <w:p w14:paraId="51CF6A35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X</w:t>
            </w:r>
          </w:p>
        </w:tc>
        <w:tc>
          <w:tcPr>
            <w:tcW w:w="2693" w:type="dxa"/>
          </w:tcPr>
          <w:p w14:paraId="1D2A5676" w14:textId="77777777" w:rsidR="00AD0D8D" w:rsidRPr="004037BD" w:rsidRDefault="00AD0D8D" w:rsidP="00A46D9D">
            <w:pPr>
              <w:rPr>
                <w:rFonts w:ascii="標楷體" w:eastAsia="標楷體" w:hAnsi="標楷體"/>
              </w:rPr>
            </w:pPr>
          </w:p>
        </w:tc>
      </w:tr>
    </w:tbl>
    <w:p w14:paraId="4C3F810D" w14:textId="77777777" w:rsidR="00AD0D8D" w:rsidRPr="004037BD" w:rsidRDefault="00AD0D8D" w:rsidP="00AD0D8D">
      <w:pPr>
        <w:tabs>
          <w:tab w:val="left" w:pos="788"/>
        </w:tabs>
        <w:rPr>
          <w:rFonts w:ascii="標楷體" w:eastAsia="標楷體" w:hAnsi="標楷體"/>
        </w:rPr>
      </w:pPr>
    </w:p>
    <w:p w14:paraId="3B46A691" w14:textId="77777777" w:rsidR="00AD0D8D" w:rsidRPr="004037BD" w:rsidRDefault="00AD0D8D" w:rsidP="00AD0D8D">
      <w:pPr>
        <w:tabs>
          <w:tab w:val="left" w:pos="788"/>
        </w:tabs>
        <w:rPr>
          <w:rFonts w:ascii="標楷體" w:eastAsia="標楷體" w:hAnsi="標楷體"/>
        </w:rPr>
      </w:pPr>
    </w:p>
    <w:p w14:paraId="2070D029" w14:textId="77777777" w:rsidR="00951B1A" w:rsidRPr="004037BD" w:rsidRDefault="00951B1A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2EE7350" w14:textId="77777777" w:rsidR="00F50B80" w:rsidRPr="004037BD" w:rsidRDefault="00F50B80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t>L</w:t>
      </w:r>
      <w:r w:rsidR="006B3FA6" w:rsidRPr="004037BD">
        <w:rPr>
          <w:rFonts w:ascii="標楷體" w:hAnsi="標楷體"/>
        </w:rPr>
        <w:t>5</w:t>
      </w:r>
      <w:r w:rsidR="006B3FA6" w:rsidRPr="004037BD">
        <w:rPr>
          <w:rFonts w:ascii="標楷體" w:hAnsi="標楷體" w:hint="eastAsia"/>
        </w:rPr>
        <w:t>07</w:t>
      </w:r>
      <w:r w:rsidR="00E5115A" w:rsidRPr="004037BD">
        <w:rPr>
          <w:rFonts w:ascii="標楷體" w:hAnsi="標楷體"/>
        </w:rPr>
        <w:t>5</w:t>
      </w:r>
      <w:r w:rsidR="00DB15DE" w:rsidRPr="004037BD">
        <w:rPr>
          <w:rFonts w:ascii="標楷體" w:hAnsi="標楷體" w:hint="eastAsia"/>
          <w:lang w:eastAsia="zh-TW"/>
        </w:rPr>
        <w:t>債務協商作業</w:t>
      </w:r>
      <w:r w:rsidR="00DB15DE" w:rsidRPr="004037BD">
        <w:rPr>
          <w:rFonts w:ascii="標楷體" w:hAnsi="標楷體" w:hint="eastAsia"/>
        </w:rPr>
        <w:t>－</w:t>
      </w:r>
      <w:r w:rsidRPr="004037BD">
        <w:rPr>
          <w:rFonts w:ascii="標楷體" w:hAnsi="標楷體" w:hint="eastAsia"/>
        </w:rPr>
        <w:t>債務協商滯繳/應繳明細查詢</w:t>
      </w:r>
    </w:p>
    <w:p w14:paraId="30CA834E" w14:textId="77777777" w:rsidR="00F50B80" w:rsidRPr="004037BD" w:rsidRDefault="00F50B80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50B80" w:rsidRPr="004037BD" w14:paraId="7C109120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1C0680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23B10" w14:textId="77777777" w:rsidR="00F50B80" w:rsidRPr="004037BD" w:rsidRDefault="00AF1A8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滯繳/應繳明細查詢</w:t>
            </w:r>
          </w:p>
        </w:tc>
      </w:tr>
      <w:tr w:rsidR="00F50B80" w:rsidRPr="004037BD" w14:paraId="7F24ACF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9C814C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90012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4037BD" w14:paraId="3A31E992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0C9EA7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2F508D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4037BD" w14:paraId="2DBBE847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A504B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47274E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4037BD" w14:paraId="080E01A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CAB8E6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23FF83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4037BD" w14:paraId="506B75E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62654C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4D13B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4037BD" w14:paraId="45F325AD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965ACF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68CC5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4037BD" w14:paraId="549BC9D4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F93BF6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7E053D" w14:textId="77777777" w:rsidR="00F50B80" w:rsidRPr="004037BD" w:rsidRDefault="00F50B8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779AAD98" w14:textId="77777777" w:rsidR="00F50B80" w:rsidRPr="004037BD" w:rsidRDefault="00F50B80" w:rsidP="00F50B80">
      <w:pPr>
        <w:rPr>
          <w:rFonts w:ascii="標楷體" w:eastAsia="標楷體" w:hAnsi="標楷體"/>
        </w:rPr>
      </w:pPr>
    </w:p>
    <w:p w14:paraId="0402896C" w14:textId="77777777" w:rsidR="00F50B80" w:rsidRPr="004037BD" w:rsidRDefault="00F50B80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705EA89B" w14:textId="77777777" w:rsidR="00F50B80" w:rsidRPr="004037BD" w:rsidRDefault="00F50B80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A77413C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="006B3FA6" w:rsidRPr="004037BD">
        <w:rPr>
          <w:rFonts w:ascii="標楷體" w:eastAsia="標楷體" w:hAnsi="標楷體"/>
          <w:sz w:val="20"/>
        </w:rPr>
        <w:t>074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務協商滯繳/應繳明細查詢</w:t>
      </w:r>
    </w:p>
    <w:p w14:paraId="4C0E8F9C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   </w:t>
      </w:r>
    </w:p>
    <w:p w14:paraId="65A83467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  </w:t>
      </w:r>
      <w:r w:rsidR="00F27D15" w:rsidRPr="004037BD">
        <w:rPr>
          <w:rFonts w:ascii="標楷體" w:eastAsia="標楷體" w:hAnsi="標楷體" w:hint="eastAsia"/>
          <w:sz w:val="20"/>
        </w:rPr>
        <w:t>1.</w:t>
      </w:r>
      <w:r w:rsidRPr="004037BD">
        <w:rPr>
          <w:rFonts w:ascii="標楷體" w:eastAsia="標楷體" w:hAnsi="標楷體" w:hint="eastAsia"/>
          <w:sz w:val="20"/>
        </w:rPr>
        <w:t>作業項目</w:t>
      </w:r>
      <w:r w:rsidR="008459DA" w:rsidRPr="004037BD">
        <w:rPr>
          <w:rFonts w:ascii="標楷體" w:eastAsia="標楷體" w:hAnsi="標楷體" w:hint="eastAsia"/>
          <w:sz w:val="20"/>
        </w:rPr>
        <w:t xml:space="preserve">   </w:t>
      </w:r>
      <w:r w:rsidRPr="004037BD">
        <w:rPr>
          <w:rFonts w:ascii="標楷體" w:eastAsia="標楷體" w:hAnsi="標楷體" w:hint="eastAsia"/>
          <w:sz w:val="20"/>
        </w:rPr>
        <w:t>: 9-XXXX</w:t>
      </w:r>
    </w:p>
    <w:p w14:paraId="00EF405E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  </w:t>
      </w:r>
      <w:r w:rsidR="00F27D15" w:rsidRPr="004037BD">
        <w:rPr>
          <w:rFonts w:ascii="標楷體" w:eastAsia="標楷體" w:hAnsi="標楷體" w:hint="eastAsia"/>
          <w:sz w:val="20"/>
        </w:rPr>
        <w:t>2.</w:t>
      </w:r>
      <w:r w:rsidRPr="004037BD">
        <w:rPr>
          <w:rFonts w:ascii="標楷體" w:eastAsia="標楷體" w:hAnsi="標楷體" w:hint="eastAsia"/>
          <w:sz w:val="20"/>
        </w:rPr>
        <w:t>下次應繳日</w:t>
      </w:r>
      <w:r w:rsidR="008459DA" w:rsidRPr="004037BD">
        <w:rPr>
          <w:rFonts w:ascii="標楷體" w:eastAsia="標楷體" w:hAnsi="標楷體" w:hint="eastAsia"/>
          <w:sz w:val="20"/>
        </w:rPr>
        <w:t xml:space="preserve"> </w:t>
      </w:r>
      <w:r w:rsidR="00F27D15" w:rsidRPr="004037BD">
        <w:rPr>
          <w:rFonts w:ascii="標楷體" w:eastAsia="標楷體" w:hAnsi="標楷體" w:hint="eastAsia"/>
          <w:sz w:val="20"/>
        </w:rPr>
        <w:t>:</w:t>
      </w:r>
      <w:r w:rsidRPr="004037BD">
        <w:rPr>
          <w:rFonts w:ascii="標楷體" w:eastAsia="標楷體" w:hAnsi="標楷體" w:hint="eastAsia"/>
          <w:sz w:val="20"/>
        </w:rPr>
        <w:t xml:space="preserve"> </w:t>
      </w:r>
      <w:r w:rsidR="00F27D15" w:rsidRPr="004037BD">
        <w:rPr>
          <w:rFonts w:ascii="標楷體" w:eastAsia="標楷體" w:hAnsi="標楷體" w:hint="eastAsia"/>
          <w:sz w:val="20"/>
        </w:rPr>
        <w:t xml:space="preserve">999/99/99  -  </w:t>
      </w:r>
      <w:r w:rsidRPr="004037BD">
        <w:rPr>
          <w:rFonts w:ascii="標楷體" w:eastAsia="標楷體" w:hAnsi="標楷體" w:hint="eastAsia"/>
          <w:sz w:val="20"/>
        </w:rPr>
        <w:t xml:space="preserve">970710                                                </w:t>
      </w:r>
    </w:p>
    <w:p w14:paraId="75850DAB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  </w:t>
      </w:r>
      <w:r w:rsidR="00F27D15" w:rsidRPr="004037BD">
        <w:rPr>
          <w:rFonts w:ascii="標楷體" w:eastAsia="標楷體" w:hAnsi="標楷體" w:hint="eastAsia"/>
          <w:sz w:val="20"/>
        </w:rPr>
        <w:t>3.</w:t>
      </w:r>
      <w:r w:rsidRPr="004037BD">
        <w:rPr>
          <w:rFonts w:ascii="標楷體" w:eastAsia="標楷體" w:hAnsi="標楷體" w:hint="eastAsia"/>
          <w:sz w:val="20"/>
        </w:rPr>
        <w:t>身份證號</w:t>
      </w:r>
      <w:r w:rsidR="008459DA" w:rsidRPr="004037BD">
        <w:rPr>
          <w:rFonts w:ascii="標楷體" w:eastAsia="標楷體" w:hAnsi="標楷體" w:hint="eastAsia"/>
          <w:sz w:val="20"/>
        </w:rPr>
        <w:t xml:space="preserve">   </w:t>
      </w:r>
      <w:r w:rsidR="00F27D15" w:rsidRPr="004037BD">
        <w:rPr>
          <w:rFonts w:ascii="標楷體" w:eastAsia="標楷體" w:hAnsi="標楷體" w:hint="eastAsia"/>
          <w:sz w:val="20"/>
        </w:rPr>
        <w:t>:</w:t>
      </w:r>
      <w:r w:rsidRPr="004037BD">
        <w:rPr>
          <w:rFonts w:ascii="標楷體" w:eastAsia="標楷體" w:hAnsi="標楷體" w:hint="eastAsia"/>
          <w:sz w:val="20"/>
        </w:rPr>
        <w:t xml:space="preserve"> A235512332</w:t>
      </w:r>
    </w:p>
    <w:p w14:paraId="0C6A49D1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49E9D22" w14:textId="77777777" w:rsidR="00F50B80" w:rsidRPr="004037BD" w:rsidRDefault="00F50B80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33FF02C2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="006B3FA6" w:rsidRPr="004037BD">
        <w:rPr>
          <w:rFonts w:ascii="標楷體" w:eastAsia="標楷體" w:hAnsi="標楷體"/>
          <w:sz w:val="20"/>
        </w:rPr>
        <w:t>074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務協商滯繳/應繳明細查詢</w:t>
      </w:r>
    </w:p>
    <w:p w14:paraId="5919AB69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8D1BA4E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>作業項目: 1-滯繳      應繳日:108/11/13   身份證號:  (空白=全部)</w:t>
      </w:r>
    </w:p>
    <w:p w14:paraId="30E5100A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5EA510F8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>身份證字號   戶號   戶名     期款金額 繳息迄日 應繳日期 應還期數</w:t>
      </w:r>
      <w:r w:rsidR="001C1343" w:rsidRPr="004037BD">
        <w:rPr>
          <w:rFonts w:ascii="標楷體" w:eastAsia="標楷體" w:hAnsi="標楷體" w:hint="eastAsia"/>
          <w:sz w:val="16"/>
          <w:szCs w:val="16"/>
        </w:rPr>
        <w:t xml:space="preserve"> </w:t>
      </w:r>
      <w:r w:rsidRPr="004037BD">
        <w:rPr>
          <w:rFonts w:ascii="標楷體" w:eastAsia="標楷體" w:hAnsi="標楷體" w:hint="eastAsia"/>
          <w:sz w:val="16"/>
          <w:szCs w:val="16"/>
        </w:rPr>
        <w:t xml:space="preserve">應繳金額 累溢收 </w:t>
      </w:r>
      <w:r w:rsidR="00F55514" w:rsidRPr="004037BD">
        <w:rPr>
          <w:rFonts w:ascii="標楷體" w:eastAsia="標楷體" w:hAnsi="標楷體" w:hint="eastAsia"/>
          <w:sz w:val="16"/>
          <w:szCs w:val="16"/>
        </w:rPr>
        <w:t>應催繳金額</w:t>
      </w:r>
      <w:r w:rsidRPr="004037BD">
        <w:rPr>
          <w:rFonts w:ascii="標楷體" w:eastAsia="標楷體" w:hAnsi="標楷體" w:hint="eastAsia"/>
          <w:sz w:val="16"/>
          <w:szCs w:val="16"/>
        </w:rPr>
        <w:t xml:space="preserve"> 已繳期金 延期年月 </w:t>
      </w:r>
    </w:p>
    <w:p w14:paraId="7D88E2EA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4"/>
          <w:szCs w:val="14"/>
        </w:rPr>
      </w:pPr>
      <w:r w:rsidRPr="004037BD">
        <w:rPr>
          <w:rFonts w:ascii="標楷體" w:eastAsia="標楷體" w:hAnsi="標楷體" w:hint="eastAsia"/>
          <w:sz w:val="14"/>
          <w:szCs w:val="14"/>
        </w:rPr>
        <w:t xml:space="preserve">A123456789 1234567 AAAAAA  &lt;毀諾&gt;  1,000   108/09/10  </w:t>
      </w:r>
      <w:r w:rsidR="00F55514" w:rsidRPr="004037BD">
        <w:rPr>
          <w:rFonts w:ascii="標楷體" w:eastAsia="標楷體" w:hAnsi="標楷體" w:hint="eastAsia"/>
          <w:sz w:val="14"/>
          <w:szCs w:val="14"/>
        </w:rPr>
        <w:t xml:space="preserve">108/10/12    2    </w:t>
      </w:r>
      <w:r w:rsidR="001C1343" w:rsidRPr="004037BD">
        <w:rPr>
          <w:rFonts w:ascii="標楷體" w:eastAsia="標楷體" w:hAnsi="標楷體"/>
          <w:sz w:val="14"/>
          <w:szCs w:val="14"/>
        </w:rPr>
        <w:t xml:space="preserve">  </w:t>
      </w:r>
      <w:r w:rsidR="00F55514" w:rsidRPr="004037BD">
        <w:rPr>
          <w:rFonts w:ascii="標楷體" w:eastAsia="標楷體" w:hAnsi="標楷體" w:hint="eastAsia"/>
          <w:sz w:val="14"/>
          <w:szCs w:val="14"/>
        </w:rPr>
        <w:t xml:space="preserve"> 2,000    </w:t>
      </w:r>
      <w:r w:rsidR="001C1343" w:rsidRPr="004037BD">
        <w:rPr>
          <w:rFonts w:ascii="標楷體" w:eastAsia="標楷體" w:hAnsi="標楷體"/>
          <w:sz w:val="14"/>
          <w:szCs w:val="14"/>
        </w:rPr>
        <w:t xml:space="preserve"> </w:t>
      </w:r>
      <w:r w:rsidRPr="004037BD">
        <w:rPr>
          <w:rFonts w:ascii="標楷體" w:eastAsia="標楷體" w:hAnsi="標楷體" w:hint="eastAsia"/>
          <w:sz w:val="14"/>
          <w:szCs w:val="14"/>
        </w:rPr>
        <w:t xml:space="preserve"> </w:t>
      </w:r>
      <w:r w:rsidR="00F55514" w:rsidRPr="004037BD">
        <w:rPr>
          <w:rFonts w:ascii="標楷體" w:eastAsia="標楷體" w:hAnsi="標楷體"/>
          <w:sz w:val="14"/>
          <w:szCs w:val="14"/>
        </w:rPr>
        <w:t>500</w:t>
      </w:r>
      <w:r w:rsidR="00F55514" w:rsidRPr="004037BD">
        <w:rPr>
          <w:rFonts w:ascii="標楷體" w:eastAsia="標楷體" w:hAnsi="標楷體" w:hint="eastAsia"/>
          <w:sz w:val="14"/>
          <w:szCs w:val="14"/>
        </w:rPr>
        <w:t xml:space="preserve">       1,500 </w:t>
      </w:r>
      <w:r w:rsidR="00F55514" w:rsidRPr="004037BD">
        <w:rPr>
          <w:rFonts w:ascii="標楷體" w:eastAsia="標楷體" w:hAnsi="標楷體"/>
          <w:sz w:val="14"/>
          <w:szCs w:val="14"/>
        </w:rPr>
        <w:t xml:space="preserve">  </w:t>
      </w:r>
      <w:r w:rsidR="001C1343" w:rsidRPr="004037BD">
        <w:rPr>
          <w:rFonts w:ascii="標楷體" w:eastAsia="標楷體" w:hAnsi="標楷體"/>
          <w:sz w:val="14"/>
          <w:szCs w:val="14"/>
        </w:rPr>
        <w:t xml:space="preserve">   </w:t>
      </w:r>
      <w:r w:rsidR="00F55514" w:rsidRPr="004037BD">
        <w:rPr>
          <w:rFonts w:ascii="標楷體" w:eastAsia="標楷體" w:hAnsi="標楷體"/>
          <w:sz w:val="14"/>
          <w:szCs w:val="14"/>
        </w:rPr>
        <w:t xml:space="preserve"> </w:t>
      </w:r>
      <w:r w:rsidR="00F55514" w:rsidRPr="004037BD">
        <w:rPr>
          <w:rFonts w:ascii="標楷體" w:eastAsia="標楷體" w:hAnsi="標楷體" w:hint="eastAsia"/>
          <w:sz w:val="14"/>
          <w:szCs w:val="14"/>
        </w:rPr>
        <w:t xml:space="preserve">12,000 </w:t>
      </w:r>
      <w:r w:rsidR="001C1343" w:rsidRPr="004037BD">
        <w:rPr>
          <w:rFonts w:ascii="標楷體" w:eastAsia="標楷體" w:hAnsi="標楷體"/>
          <w:sz w:val="14"/>
          <w:szCs w:val="14"/>
        </w:rPr>
        <w:t xml:space="preserve">  </w:t>
      </w:r>
      <w:r w:rsidR="004B5A68" w:rsidRPr="004037BD">
        <w:rPr>
          <w:rFonts w:ascii="標楷體" w:eastAsia="標楷體" w:hAnsi="標楷體" w:hint="eastAsia"/>
          <w:sz w:val="14"/>
          <w:szCs w:val="14"/>
        </w:rPr>
        <w:t>&lt;電話&gt;</w:t>
      </w:r>
      <w:r w:rsidRPr="004037BD">
        <w:rPr>
          <w:rFonts w:ascii="標楷體" w:eastAsia="標楷體" w:hAnsi="標楷體" w:hint="eastAsia"/>
          <w:sz w:val="14"/>
          <w:szCs w:val="14"/>
        </w:rPr>
        <w:t>&lt;</w:t>
      </w:r>
      <w:r w:rsidR="00F55514" w:rsidRPr="004037BD">
        <w:rPr>
          <w:rFonts w:ascii="標楷體" w:eastAsia="標楷體" w:hAnsi="標楷體" w:hint="eastAsia"/>
          <w:sz w:val="14"/>
          <w:szCs w:val="14"/>
        </w:rPr>
        <w:t>已繳</w:t>
      </w:r>
      <w:r w:rsidRPr="004037BD">
        <w:rPr>
          <w:rFonts w:ascii="標楷體" w:eastAsia="標楷體" w:hAnsi="標楷體" w:hint="eastAsia"/>
          <w:sz w:val="14"/>
          <w:szCs w:val="14"/>
        </w:rPr>
        <w:t>&gt;</w:t>
      </w:r>
      <w:r w:rsidR="00F55514" w:rsidRPr="004037BD">
        <w:rPr>
          <w:rFonts w:ascii="標楷體" w:eastAsia="標楷體" w:hAnsi="標楷體" w:hint="eastAsia"/>
          <w:sz w:val="14"/>
          <w:szCs w:val="14"/>
        </w:rPr>
        <w:t>&lt;電催&gt;&lt;函催&gt;</w:t>
      </w:r>
    </w:p>
    <w:p w14:paraId="07762FA2" w14:textId="77777777" w:rsidR="00F50B80" w:rsidRPr="004037BD" w:rsidRDefault="008459DA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4"/>
          <w:szCs w:val="14"/>
        </w:rPr>
      </w:pPr>
      <w:r w:rsidRPr="004037BD">
        <w:rPr>
          <w:rFonts w:ascii="標楷體" w:eastAsia="標楷體" w:hAnsi="標楷體" w:hint="eastAsia"/>
          <w:sz w:val="14"/>
          <w:szCs w:val="14"/>
        </w:rPr>
        <w:t xml:space="preserve">A123456788         BBBBBB  </w:t>
      </w:r>
      <w:r w:rsidR="00F50B80" w:rsidRPr="004037BD">
        <w:rPr>
          <w:rFonts w:ascii="標楷體" w:eastAsia="標楷體" w:hAnsi="標楷體" w:hint="eastAsia"/>
          <w:sz w:val="14"/>
          <w:szCs w:val="14"/>
        </w:rPr>
        <w:t xml:space="preserve">&lt;毀諾&gt;  1,000   108/10/10  108/11/10   </w:t>
      </w:r>
      <w:r w:rsidR="00311378" w:rsidRPr="004037BD">
        <w:rPr>
          <w:rFonts w:ascii="標楷體" w:eastAsia="標楷體" w:hAnsi="標楷體" w:hint="eastAsia"/>
          <w:sz w:val="14"/>
          <w:szCs w:val="14"/>
        </w:rPr>
        <w:t xml:space="preserve"> 1   </w:t>
      </w:r>
      <w:r w:rsidR="002409CA" w:rsidRPr="004037BD">
        <w:rPr>
          <w:rFonts w:ascii="標楷體" w:eastAsia="標楷體" w:hAnsi="標楷體"/>
          <w:sz w:val="14"/>
          <w:szCs w:val="14"/>
        </w:rPr>
        <w:t xml:space="preserve"> </w:t>
      </w:r>
      <w:r w:rsidR="00311378" w:rsidRPr="004037BD">
        <w:rPr>
          <w:rFonts w:ascii="標楷體" w:eastAsia="標楷體" w:hAnsi="標楷體" w:hint="eastAsia"/>
          <w:sz w:val="14"/>
          <w:szCs w:val="14"/>
        </w:rPr>
        <w:t xml:space="preserve">   1,000       </w:t>
      </w:r>
      <w:r w:rsidR="00F50B80" w:rsidRPr="004037BD">
        <w:rPr>
          <w:rFonts w:ascii="標楷體" w:eastAsia="標楷體" w:hAnsi="標楷體" w:hint="eastAsia"/>
          <w:sz w:val="14"/>
          <w:szCs w:val="14"/>
        </w:rPr>
        <w:t xml:space="preserve">0  </w:t>
      </w:r>
      <w:r w:rsidR="00311378" w:rsidRPr="004037BD">
        <w:rPr>
          <w:rFonts w:ascii="標楷體" w:eastAsia="標楷體" w:hAnsi="標楷體" w:hint="eastAsia"/>
          <w:sz w:val="14"/>
          <w:szCs w:val="14"/>
        </w:rPr>
        <w:t xml:space="preserve"> </w:t>
      </w:r>
      <w:r w:rsidR="00F50B80" w:rsidRPr="004037BD">
        <w:rPr>
          <w:rFonts w:ascii="標楷體" w:eastAsia="標楷體" w:hAnsi="標楷體" w:hint="eastAsia"/>
          <w:sz w:val="14"/>
          <w:szCs w:val="14"/>
        </w:rPr>
        <w:t xml:space="preserve">  </w:t>
      </w:r>
      <w:r w:rsidR="002409CA" w:rsidRPr="004037BD">
        <w:rPr>
          <w:rFonts w:ascii="標楷體" w:eastAsia="標楷體" w:hAnsi="標楷體"/>
          <w:sz w:val="14"/>
          <w:szCs w:val="14"/>
        </w:rPr>
        <w:t xml:space="preserve">  </w:t>
      </w:r>
      <w:r w:rsidR="00F50B80" w:rsidRPr="004037BD">
        <w:rPr>
          <w:rFonts w:ascii="標楷體" w:eastAsia="標楷體" w:hAnsi="標楷體" w:hint="eastAsia"/>
          <w:sz w:val="14"/>
          <w:szCs w:val="14"/>
        </w:rPr>
        <w:t xml:space="preserve"> 21,000               </w:t>
      </w:r>
      <w:r w:rsidR="00311378" w:rsidRPr="004037BD">
        <w:rPr>
          <w:rFonts w:ascii="標楷體" w:eastAsia="標楷體" w:hAnsi="標楷體" w:hint="eastAsia"/>
          <w:sz w:val="14"/>
          <w:szCs w:val="14"/>
        </w:rPr>
        <w:t xml:space="preserve">  </w:t>
      </w:r>
      <w:r w:rsidR="00F50B80" w:rsidRPr="004037BD">
        <w:rPr>
          <w:rFonts w:ascii="標楷體" w:eastAsia="標楷體" w:hAnsi="標楷體" w:hint="eastAsia"/>
          <w:sz w:val="14"/>
          <w:szCs w:val="14"/>
        </w:rPr>
        <w:t xml:space="preserve">  </w:t>
      </w:r>
      <w:r w:rsidR="002409CA" w:rsidRPr="004037BD">
        <w:rPr>
          <w:rFonts w:ascii="標楷體" w:eastAsia="標楷體" w:hAnsi="標楷體"/>
          <w:sz w:val="14"/>
          <w:szCs w:val="14"/>
        </w:rPr>
        <w:t xml:space="preserve">  </w:t>
      </w:r>
      <w:r w:rsidR="00F50B80" w:rsidRPr="004037BD">
        <w:rPr>
          <w:rFonts w:ascii="標楷體" w:eastAsia="標楷體" w:hAnsi="標楷體" w:hint="eastAsia"/>
          <w:sz w:val="14"/>
          <w:szCs w:val="14"/>
        </w:rPr>
        <w:t xml:space="preserve"> &lt;已繳明細&gt;</w:t>
      </w:r>
    </w:p>
    <w:p w14:paraId="5C0E20CF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250D7F91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lastRenderedPageBreak/>
        <w:t xml:space="preserve">作業項目: </w:t>
      </w:r>
      <w:r w:rsidR="005E004E" w:rsidRPr="004037BD">
        <w:rPr>
          <w:rFonts w:ascii="標楷體" w:eastAsia="標楷體" w:hAnsi="標楷體" w:hint="eastAsia"/>
          <w:sz w:val="16"/>
          <w:szCs w:val="16"/>
        </w:rPr>
        <w:t>2</w:t>
      </w:r>
      <w:r w:rsidRPr="004037BD">
        <w:rPr>
          <w:rFonts w:ascii="標楷體" w:eastAsia="標楷體" w:hAnsi="標楷體" w:hint="eastAsia"/>
          <w:sz w:val="16"/>
          <w:szCs w:val="16"/>
        </w:rPr>
        <w:t>-應繳      應繳日:108/11/30   身份證號:  (空白=全部)</w:t>
      </w:r>
    </w:p>
    <w:p w14:paraId="11E39367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629A92F5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 xml:space="preserve">身份證字號   戶號   戶名         期款金額   繳息迄日   應繳日期 應還期數 應繳金額  累溢收   已繳期金  延期年月 </w:t>
      </w:r>
      <w:r w:rsidRPr="004037BD">
        <w:rPr>
          <w:rFonts w:ascii="標楷體" w:eastAsia="標楷體" w:hAnsi="標楷體" w:hint="eastAsia"/>
          <w:b/>
          <w:color w:val="FF0000"/>
          <w:sz w:val="16"/>
          <w:szCs w:val="16"/>
        </w:rPr>
        <w:t>聯絡電話</w:t>
      </w:r>
    </w:p>
    <w:p w14:paraId="5F04B837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>A123456789 1234567 AAAAAA          1,000   108/09/10  108/10/12    2      2,000        0     12,000                   &lt;已繳明細&gt;</w:t>
      </w:r>
    </w:p>
    <w:p w14:paraId="531BEF72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>A123456788         BBBBBB          1,000   108/10/10  108/11/10    1      1,000        0     21,000                  &lt;已繳明細&gt;</w:t>
      </w:r>
    </w:p>
    <w:p w14:paraId="71BDBD9B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>A123456701 1234555 CCCCCC          1,000   108/10/17  108/11/17    1      1,000      150      1,000                   &lt;已繳明細&gt;</w:t>
      </w:r>
    </w:p>
    <w:p w14:paraId="171FD14E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>A123456787 1234564 DDDDDD          1,000   108/10/21  108/11/21    1      1,000       50      1,000                   &lt;已繳明細&gt;</w:t>
      </w:r>
    </w:p>
    <w:p w14:paraId="3AAD69B0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6"/>
          <w:szCs w:val="16"/>
        </w:rPr>
        <w:t>A123456786 1234563 EEEEEE          1,000   108/10/30  108/11/30    1      1,000        0          0                   &lt;已繳明細&gt;</w:t>
      </w:r>
    </w:p>
    <w:p w14:paraId="29BC624D" w14:textId="77777777" w:rsidR="00F50B80" w:rsidRPr="004037BD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3B13E3E3" w14:textId="77777777" w:rsidR="00F50B80" w:rsidRPr="004037BD" w:rsidRDefault="00F50B80" w:rsidP="00F50B80">
      <w:pPr>
        <w:snapToGrid w:val="0"/>
        <w:spacing w:before="120"/>
        <w:rPr>
          <w:rFonts w:ascii="標楷體" w:eastAsia="標楷體" w:hAnsi="標楷體"/>
          <w:sz w:val="26"/>
        </w:rPr>
      </w:pPr>
    </w:p>
    <w:p w14:paraId="051A52FC" w14:textId="77777777" w:rsidR="00F50B8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5"/>
        <w:gridCol w:w="1751"/>
        <w:gridCol w:w="1296"/>
        <w:gridCol w:w="877"/>
        <w:gridCol w:w="1100"/>
        <w:gridCol w:w="655"/>
        <w:gridCol w:w="688"/>
        <w:gridCol w:w="3182"/>
      </w:tblGrid>
      <w:tr w:rsidR="00F27D15" w:rsidRPr="004037BD" w14:paraId="72041C1D" w14:textId="77777777" w:rsidTr="00F27D15">
        <w:trPr>
          <w:trHeight w:val="388"/>
          <w:jc w:val="center"/>
        </w:trPr>
        <w:tc>
          <w:tcPr>
            <w:tcW w:w="671" w:type="dxa"/>
            <w:vMerge w:val="restart"/>
          </w:tcPr>
          <w:p w14:paraId="5DEE4704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0" w:type="dxa"/>
            <w:vMerge w:val="restart"/>
          </w:tcPr>
          <w:p w14:paraId="19274A82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0" w:type="dxa"/>
            <w:gridSpan w:val="5"/>
          </w:tcPr>
          <w:p w14:paraId="13621FD7" w14:textId="77777777" w:rsidR="00F27D15" w:rsidRPr="004037BD" w:rsidRDefault="00F27D15" w:rsidP="00F27D15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42" w:type="dxa"/>
            <w:vMerge w:val="restart"/>
          </w:tcPr>
          <w:p w14:paraId="366C40F1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27D15" w:rsidRPr="004037BD" w14:paraId="2A46115D" w14:textId="77777777" w:rsidTr="00F27D15">
        <w:trPr>
          <w:trHeight w:val="244"/>
          <w:jc w:val="center"/>
        </w:trPr>
        <w:tc>
          <w:tcPr>
            <w:tcW w:w="671" w:type="dxa"/>
            <w:vMerge/>
          </w:tcPr>
          <w:p w14:paraId="22B77814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0" w:type="dxa"/>
            <w:vMerge/>
          </w:tcPr>
          <w:p w14:paraId="73864E56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10" w:type="dxa"/>
          </w:tcPr>
          <w:p w14:paraId="0278267E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5" w:type="dxa"/>
          </w:tcPr>
          <w:p w14:paraId="56695CF4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9" w:type="dxa"/>
          </w:tcPr>
          <w:p w14:paraId="231FEACA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1A7F1250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17EE531E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42" w:type="dxa"/>
            <w:vMerge/>
          </w:tcPr>
          <w:p w14:paraId="2CF76763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</w:tr>
      <w:tr w:rsidR="00F27D15" w:rsidRPr="004037BD" w14:paraId="1FE0048F" w14:textId="77777777" w:rsidTr="00F27D15">
        <w:trPr>
          <w:trHeight w:val="291"/>
          <w:jc w:val="center"/>
        </w:trPr>
        <w:tc>
          <w:tcPr>
            <w:tcW w:w="671" w:type="dxa"/>
          </w:tcPr>
          <w:p w14:paraId="5D14F2CD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0" w:type="dxa"/>
          </w:tcPr>
          <w:p w14:paraId="07B39065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910" w:type="dxa"/>
          </w:tcPr>
          <w:p w14:paraId="0EB73814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5" w:type="dxa"/>
          </w:tcPr>
          <w:p w14:paraId="25EF1263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5FA11F81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34272E7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73ED5FE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70A45573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滯繳</w:t>
            </w:r>
            <w:r w:rsidRPr="004037BD">
              <w:rPr>
                <w:rFonts w:ascii="標楷體" w:eastAsia="標楷體" w:hAnsi="標楷體"/>
              </w:rPr>
              <w:t xml:space="preserve"> </w:t>
            </w:r>
          </w:p>
          <w:p w14:paraId="6B6F175C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應繳</w:t>
            </w:r>
          </w:p>
        </w:tc>
      </w:tr>
      <w:tr w:rsidR="00F27D15" w:rsidRPr="004037BD" w14:paraId="531BDC35" w14:textId="77777777" w:rsidTr="00F27D15">
        <w:trPr>
          <w:trHeight w:val="291"/>
          <w:jc w:val="center"/>
        </w:trPr>
        <w:tc>
          <w:tcPr>
            <w:tcW w:w="671" w:type="dxa"/>
          </w:tcPr>
          <w:p w14:paraId="701B9738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0" w:type="dxa"/>
          </w:tcPr>
          <w:p w14:paraId="6D85452A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10" w:type="dxa"/>
          </w:tcPr>
          <w:p w14:paraId="2CBB45FC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5" w:type="dxa"/>
          </w:tcPr>
          <w:p w14:paraId="2778936A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57BC0C31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642CA6F7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0E328A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5BB5A5AF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作業項目:</w:t>
            </w:r>
          </w:p>
          <w:p w14:paraId="62A20456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滯繳:欄位名稱為逾期基準日</w:t>
            </w:r>
          </w:p>
          <w:p w14:paraId="7C8D484E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應繳:欄位名稱為下次應繳日</w:t>
            </w:r>
          </w:p>
        </w:tc>
      </w:tr>
      <w:tr w:rsidR="00F27D15" w:rsidRPr="004037BD" w14:paraId="00DAA9B1" w14:textId="77777777" w:rsidTr="00F27D15">
        <w:trPr>
          <w:trHeight w:val="291"/>
          <w:jc w:val="center"/>
        </w:trPr>
        <w:tc>
          <w:tcPr>
            <w:tcW w:w="671" w:type="dxa"/>
          </w:tcPr>
          <w:p w14:paraId="6EDBD177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30" w:type="dxa"/>
          </w:tcPr>
          <w:p w14:paraId="01FFB7DF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910" w:type="dxa"/>
          </w:tcPr>
          <w:p w14:paraId="4A3DA061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5" w:type="dxa"/>
          </w:tcPr>
          <w:p w14:paraId="393E9630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31147DF7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A312DFD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BBE4B21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5E551384" w14:textId="77777777" w:rsidR="00F27D15" w:rsidRPr="004037BD" w:rsidRDefault="00F27D15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5FAC8CA4" w14:textId="77777777" w:rsidR="003A3C8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2EF7D267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99C6942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07F140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630C8A2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88DB22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583276C0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744F87F1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A1F102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4BC7048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4C2C3D2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4037BD" w14:paraId="54287D0A" w14:textId="77777777" w:rsidTr="003A3C80">
        <w:trPr>
          <w:trHeight w:val="244"/>
          <w:jc w:val="center"/>
        </w:trPr>
        <w:tc>
          <w:tcPr>
            <w:tcW w:w="696" w:type="dxa"/>
          </w:tcPr>
          <w:p w14:paraId="23029A70" w14:textId="77777777" w:rsidR="00F27D15" w:rsidRPr="004037BD" w:rsidRDefault="00F27D15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5EB89BD" w14:textId="77777777" w:rsidR="00F27D15" w:rsidRPr="004037BD" w:rsidRDefault="00F27D15" w:rsidP="00F27D1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280FE357" w14:textId="77777777" w:rsidR="00F27D15" w:rsidRPr="004037BD" w:rsidRDefault="00F27D15" w:rsidP="00F27D1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491459E" w14:textId="77777777" w:rsidR="00F27D15" w:rsidRPr="004037BD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4037BD" w14:paraId="6432D270" w14:textId="77777777" w:rsidTr="003A3C80">
        <w:trPr>
          <w:trHeight w:val="244"/>
          <w:jc w:val="center"/>
        </w:trPr>
        <w:tc>
          <w:tcPr>
            <w:tcW w:w="696" w:type="dxa"/>
          </w:tcPr>
          <w:p w14:paraId="3051BCC7" w14:textId="77777777" w:rsidR="00F27D15" w:rsidRPr="004037BD" w:rsidRDefault="00F27D15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4AC3F775" w14:textId="77777777" w:rsidR="00F27D15" w:rsidRPr="004037BD" w:rsidRDefault="00F27D15" w:rsidP="00F27D1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3969" w:type="dxa"/>
          </w:tcPr>
          <w:p w14:paraId="5AF92330" w14:textId="77777777" w:rsidR="00F27D15" w:rsidRPr="004037BD" w:rsidRDefault="00F27D15" w:rsidP="00F27D1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2C7C08E" w14:textId="77777777" w:rsidR="00F27D15" w:rsidRPr="004037BD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4037BD" w14:paraId="53346DA0" w14:textId="77777777" w:rsidTr="003A3C80">
        <w:trPr>
          <w:trHeight w:val="244"/>
          <w:jc w:val="center"/>
        </w:trPr>
        <w:tc>
          <w:tcPr>
            <w:tcW w:w="696" w:type="dxa"/>
          </w:tcPr>
          <w:p w14:paraId="0CBFFE23" w14:textId="77777777" w:rsidR="00F27D15" w:rsidRPr="004037BD" w:rsidRDefault="00F27D15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3C854A53" w14:textId="77777777" w:rsidR="00F27D15" w:rsidRPr="004037BD" w:rsidRDefault="00F27D15" w:rsidP="00F27D1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3969" w:type="dxa"/>
          </w:tcPr>
          <w:p w14:paraId="6081222D" w14:textId="77777777" w:rsidR="00F27D15" w:rsidRPr="004037BD" w:rsidRDefault="00F27D15" w:rsidP="00F27D1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508F1E3" w14:textId="77777777" w:rsidR="00F27D15" w:rsidRPr="004037BD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4CEE35B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D5E7D0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322A27A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98FFA68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53865FD1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516AE5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76861F0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63FFD6C" w14:textId="77777777" w:rsidR="003A3C80" w:rsidRPr="004037BD" w:rsidRDefault="009E6975" w:rsidP="00A91CA1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身份證字號</w:t>
            </w:r>
            <w:r w:rsidRPr="004037BD">
              <w:rPr>
                <w:rFonts w:ascii="標楷體" w:eastAsia="標楷體" w:hAnsi="標楷體"/>
                <w:sz w:val="18"/>
                <w:szCs w:val="18"/>
              </w:rPr>
              <w:t xml:space="preserve">                            </w:t>
            </w:r>
          </w:p>
        </w:tc>
        <w:tc>
          <w:tcPr>
            <w:tcW w:w="3969" w:type="dxa"/>
          </w:tcPr>
          <w:p w14:paraId="2FE9E437" w14:textId="77777777" w:rsidR="003A3C80" w:rsidRPr="004037BD" w:rsidRDefault="00A91CA1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b/>
                <w:sz w:val="18"/>
                <w:szCs w:val="18"/>
              </w:rPr>
              <w:t>X(10)</w:t>
            </w:r>
          </w:p>
        </w:tc>
        <w:tc>
          <w:tcPr>
            <w:tcW w:w="2693" w:type="dxa"/>
          </w:tcPr>
          <w:p w14:paraId="3AE4CC80" w14:textId="77777777" w:rsidR="003A3C80" w:rsidRPr="004037B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4037BD" w14:paraId="5281A96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260D876" w14:textId="77777777" w:rsidR="003A3C80" w:rsidRPr="004037BD" w:rsidRDefault="009E6975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戶號</w:t>
            </w:r>
          </w:p>
        </w:tc>
        <w:tc>
          <w:tcPr>
            <w:tcW w:w="3969" w:type="dxa"/>
          </w:tcPr>
          <w:p w14:paraId="285CF206" w14:textId="77777777" w:rsidR="003A3C80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(07)</w:t>
            </w:r>
          </w:p>
        </w:tc>
        <w:tc>
          <w:tcPr>
            <w:tcW w:w="2693" w:type="dxa"/>
          </w:tcPr>
          <w:p w14:paraId="10BD8AC7" w14:textId="77777777" w:rsidR="003A3C80" w:rsidRPr="004037B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4037BD" w14:paraId="0BA10BA7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34D3F64" w14:textId="77777777" w:rsidR="003A3C80" w:rsidRPr="004037BD" w:rsidRDefault="009E6975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戶名</w:t>
            </w:r>
          </w:p>
        </w:tc>
        <w:tc>
          <w:tcPr>
            <w:tcW w:w="3969" w:type="dxa"/>
          </w:tcPr>
          <w:p w14:paraId="5585D125" w14:textId="77777777" w:rsidR="003A3C80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X(06)</w:t>
            </w:r>
          </w:p>
        </w:tc>
        <w:tc>
          <w:tcPr>
            <w:tcW w:w="2693" w:type="dxa"/>
          </w:tcPr>
          <w:p w14:paraId="09B54EEA" w14:textId="77777777" w:rsidR="003A3C80" w:rsidRPr="004037B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4956" w:rsidRPr="004037BD" w14:paraId="7D9C3EDE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3C48B253" w14:textId="77777777" w:rsidR="003A4956" w:rsidRPr="004037B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&lt;毀諾&gt;</w:t>
            </w:r>
          </w:p>
        </w:tc>
        <w:tc>
          <w:tcPr>
            <w:tcW w:w="3969" w:type="dxa"/>
          </w:tcPr>
          <w:p w14:paraId="4BEDFDE2" w14:textId="77777777" w:rsidR="003A4956" w:rsidRPr="004037B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2693" w:type="dxa"/>
          </w:tcPr>
          <w:p w14:paraId="043197E1" w14:textId="77777777" w:rsidR="003A4956" w:rsidRPr="004037BD" w:rsidRDefault="0010486F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L5701</w:t>
            </w:r>
          </w:p>
        </w:tc>
      </w:tr>
      <w:tr w:rsidR="003A3C80" w:rsidRPr="004037BD" w14:paraId="0DFA305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E24CA53" w14:textId="77777777" w:rsidR="003A3C80" w:rsidRPr="004037B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lastRenderedPageBreak/>
              <w:t>期款金額</w:t>
            </w:r>
          </w:p>
        </w:tc>
        <w:tc>
          <w:tcPr>
            <w:tcW w:w="3969" w:type="dxa"/>
          </w:tcPr>
          <w:p w14:paraId="1472BFC7" w14:textId="77777777" w:rsidR="003A3C80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1133DEE2" w14:textId="77777777" w:rsidR="003A3C80" w:rsidRPr="004037B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4037BD" w14:paraId="4F869FB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1C26FB" w14:textId="77777777" w:rsidR="003A3C80" w:rsidRPr="004037B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繳息迄日</w:t>
            </w:r>
          </w:p>
        </w:tc>
        <w:tc>
          <w:tcPr>
            <w:tcW w:w="3969" w:type="dxa"/>
          </w:tcPr>
          <w:p w14:paraId="1D1054AF" w14:textId="77777777" w:rsidR="003A3C80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99/99/99</w:t>
            </w:r>
          </w:p>
        </w:tc>
        <w:tc>
          <w:tcPr>
            <w:tcW w:w="2693" w:type="dxa"/>
          </w:tcPr>
          <w:p w14:paraId="168D8DD3" w14:textId="77777777" w:rsidR="003A3C80" w:rsidRPr="004037B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4037BD" w14:paraId="5A8D861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AAABF18" w14:textId="77777777" w:rsidR="003A3C80" w:rsidRPr="004037BD" w:rsidRDefault="009E6975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應繳日期</w:t>
            </w:r>
          </w:p>
        </w:tc>
        <w:tc>
          <w:tcPr>
            <w:tcW w:w="3969" w:type="dxa"/>
          </w:tcPr>
          <w:p w14:paraId="0371E6B8" w14:textId="77777777" w:rsidR="003A3C80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99/99/99</w:t>
            </w:r>
          </w:p>
        </w:tc>
        <w:tc>
          <w:tcPr>
            <w:tcW w:w="2693" w:type="dxa"/>
          </w:tcPr>
          <w:p w14:paraId="43ACE301" w14:textId="77777777" w:rsidR="003A3C80" w:rsidRPr="004037B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4037BD" w14:paraId="00500D9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5EDDD5" w14:textId="77777777" w:rsidR="003A3C80" w:rsidRPr="004037B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應還期數</w:t>
            </w:r>
          </w:p>
        </w:tc>
        <w:tc>
          <w:tcPr>
            <w:tcW w:w="3969" w:type="dxa"/>
          </w:tcPr>
          <w:p w14:paraId="0C70D8F3" w14:textId="77777777" w:rsidR="003A3C80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999</w:t>
            </w:r>
          </w:p>
        </w:tc>
        <w:tc>
          <w:tcPr>
            <w:tcW w:w="2693" w:type="dxa"/>
          </w:tcPr>
          <w:p w14:paraId="603F87F8" w14:textId="77777777" w:rsidR="003A3C80" w:rsidRPr="004037B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4037BD" w14:paraId="0DD9FA6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A259ED1" w14:textId="77777777" w:rsidR="003A3C80" w:rsidRPr="004037B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應繳金額</w:t>
            </w:r>
          </w:p>
        </w:tc>
        <w:tc>
          <w:tcPr>
            <w:tcW w:w="3969" w:type="dxa"/>
          </w:tcPr>
          <w:p w14:paraId="304A664F" w14:textId="77777777" w:rsidR="003A3C80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3143B741" w14:textId="77777777" w:rsidR="003A3C80" w:rsidRPr="004037B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4037BD" w14:paraId="459BFE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E680753" w14:textId="77777777" w:rsidR="003A3C80" w:rsidRPr="004037BD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累溢收</w:t>
            </w:r>
          </w:p>
        </w:tc>
        <w:tc>
          <w:tcPr>
            <w:tcW w:w="3969" w:type="dxa"/>
          </w:tcPr>
          <w:p w14:paraId="77EDE70C" w14:textId="77777777" w:rsidR="003A3C80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7CC5A6C6" w14:textId="77777777" w:rsidR="003A3C80" w:rsidRPr="004037BD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4037BD" w14:paraId="178741D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6D3560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應催繳金額</w:t>
            </w:r>
          </w:p>
        </w:tc>
        <w:tc>
          <w:tcPr>
            <w:tcW w:w="3969" w:type="dxa"/>
          </w:tcPr>
          <w:p w14:paraId="54A56DC1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697062B2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4037BD" w14:paraId="21F01E3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F5ECFC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已繳期金</w:t>
            </w:r>
          </w:p>
        </w:tc>
        <w:tc>
          <w:tcPr>
            <w:tcW w:w="3969" w:type="dxa"/>
          </w:tcPr>
          <w:p w14:paraId="07916082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6F301059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4037BD" w14:paraId="02C7819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C415CD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延期年月</w:t>
            </w:r>
          </w:p>
        </w:tc>
        <w:tc>
          <w:tcPr>
            <w:tcW w:w="3969" w:type="dxa"/>
          </w:tcPr>
          <w:p w14:paraId="64850993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99999</w:t>
            </w:r>
          </w:p>
        </w:tc>
        <w:tc>
          <w:tcPr>
            <w:tcW w:w="2693" w:type="dxa"/>
          </w:tcPr>
          <w:p w14:paraId="5ECD3DC4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4037BD" w14:paraId="56626D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C33B39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聯絡電話</w:t>
            </w:r>
          </w:p>
        </w:tc>
        <w:tc>
          <w:tcPr>
            <w:tcW w:w="3969" w:type="dxa"/>
          </w:tcPr>
          <w:p w14:paraId="6EC3CA7B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X(10)</w:t>
            </w:r>
          </w:p>
        </w:tc>
        <w:tc>
          <w:tcPr>
            <w:tcW w:w="2693" w:type="dxa"/>
          </w:tcPr>
          <w:p w14:paraId="683BBA2E" w14:textId="77777777" w:rsidR="00A91CA1" w:rsidRPr="004037BD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4956" w:rsidRPr="004037BD" w14:paraId="5BD1AA0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908D13C" w14:textId="77777777" w:rsidR="003A4956" w:rsidRPr="004037B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&lt;電話&gt;</w:t>
            </w:r>
          </w:p>
          <w:p w14:paraId="024FBA99" w14:textId="77777777" w:rsidR="003A4956" w:rsidRPr="004037B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&lt;已繳&gt;</w:t>
            </w:r>
          </w:p>
          <w:p w14:paraId="47B64437" w14:textId="77777777" w:rsidR="003A4956" w:rsidRPr="004037B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&lt;電催&gt;</w:t>
            </w:r>
          </w:p>
          <w:p w14:paraId="3663DA82" w14:textId="77777777" w:rsidR="003A4956" w:rsidRPr="004037B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&lt;函催&gt;</w:t>
            </w:r>
          </w:p>
        </w:tc>
        <w:tc>
          <w:tcPr>
            <w:tcW w:w="3969" w:type="dxa"/>
          </w:tcPr>
          <w:p w14:paraId="2FC2869E" w14:textId="77777777" w:rsidR="003A4956" w:rsidRPr="004037BD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2693" w:type="dxa"/>
          </w:tcPr>
          <w:p w14:paraId="54B3299F" w14:textId="77777777" w:rsidR="003A4956" w:rsidRPr="004037BD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L1905</w:t>
            </w:r>
          </w:p>
          <w:p w14:paraId="7850AAE0" w14:textId="77777777" w:rsidR="002B18B2" w:rsidRPr="004037BD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L5972</w:t>
            </w:r>
          </w:p>
          <w:p w14:paraId="49B845B7" w14:textId="77777777" w:rsidR="002B18B2" w:rsidRPr="004037BD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L</w:t>
            </w:r>
            <w:r w:rsidR="00DB070E" w:rsidRPr="004037BD">
              <w:rPr>
                <w:rFonts w:ascii="標楷體" w:eastAsia="標楷體" w:hAnsi="標楷體"/>
                <w:sz w:val="18"/>
                <w:szCs w:val="18"/>
              </w:rPr>
              <w:t>560</w:t>
            </w:r>
            <w:r w:rsidR="00B15AF2" w:rsidRPr="004037BD">
              <w:rPr>
                <w:rFonts w:ascii="標楷體" w:eastAsia="標楷體" w:hAnsi="標楷體"/>
                <w:sz w:val="18"/>
                <w:szCs w:val="18"/>
              </w:rPr>
              <w:t>1</w:t>
            </w:r>
          </w:p>
          <w:p w14:paraId="3D575E83" w14:textId="77777777" w:rsidR="00B15AF2" w:rsidRPr="004037BD" w:rsidRDefault="00B15AF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L5603</w:t>
            </w:r>
          </w:p>
        </w:tc>
      </w:tr>
    </w:tbl>
    <w:p w14:paraId="15755BC3" w14:textId="77777777" w:rsidR="003A3C80" w:rsidRPr="004037BD" w:rsidRDefault="003A3C80" w:rsidP="00F50B80">
      <w:pPr>
        <w:tabs>
          <w:tab w:val="left" w:pos="788"/>
        </w:tabs>
        <w:rPr>
          <w:rFonts w:ascii="標楷體" w:eastAsia="標楷體" w:hAnsi="標楷體"/>
        </w:rPr>
      </w:pPr>
    </w:p>
    <w:p w14:paraId="524E13AB" w14:textId="77777777" w:rsidR="00F50B80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8555A12" w14:textId="77777777" w:rsidR="00D379F2" w:rsidRPr="004037BD" w:rsidRDefault="00D379F2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701</w:t>
      </w:r>
      <w:r w:rsidR="00DB15DE" w:rsidRPr="004037BD">
        <w:rPr>
          <w:rFonts w:ascii="標楷體" w:hAnsi="標楷體" w:hint="eastAsia"/>
          <w:lang w:eastAsia="zh-TW"/>
        </w:rPr>
        <w:t>債務協商作業</w:t>
      </w:r>
      <w:r w:rsidR="00DB15DE" w:rsidRPr="004037BD">
        <w:rPr>
          <w:rFonts w:ascii="標楷體" w:hAnsi="標楷體" w:hint="eastAsia"/>
        </w:rPr>
        <w:t>－</w:t>
      </w:r>
      <w:r w:rsidRPr="004037BD">
        <w:rPr>
          <w:rFonts w:ascii="標楷體" w:hAnsi="標楷體" w:hint="eastAsia"/>
        </w:rPr>
        <w:t>債權維護</w:t>
      </w:r>
    </w:p>
    <w:p w14:paraId="1D6D1AF0" w14:textId="77777777" w:rsidR="00D379F2" w:rsidRPr="004037BD" w:rsidRDefault="00D379F2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379F2" w:rsidRPr="004037BD" w14:paraId="1FFE0B97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AF3E14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ED7DC0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一般債權回收作業 (4-15-20)</w:t>
            </w:r>
          </w:p>
        </w:tc>
      </w:tr>
      <w:tr w:rsidR="00D379F2" w:rsidRPr="004037BD" w14:paraId="193AE6B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0F555A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A5210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3B99E560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B2999C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BBAAF1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02F8B55D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01573D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C7DF3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2ECC9A7F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525B59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871F67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32C90F7E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FB913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BFDEB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42BF483E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64168F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C25839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7DD28362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433B94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17A6E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0073400" w14:textId="77777777" w:rsidR="00D379F2" w:rsidRPr="004037BD" w:rsidRDefault="00D379F2" w:rsidP="00D379F2">
      <w:pPr>
        <w:rPr>
          <w:rFonts w:ascii="標楷體" w:eastAsia="標楷體" w:hAnsi="標楷體"/>
        </w:rPr>
      </w:pPr>
    </w:p>
    <w:p w14:paraId="7F629EF7" w14:textId="77777777" w:rsidR="00D379F2" w:rsidRPr="004037BD" w:rsidRDefault="00D379F2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05796810" w14:textId="77777777" w:rsidR="00D379F2" w:rsidRPr="004037BD" w:rsidRDefault="00D379F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1D99EAE2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[L5</w:t>
      </w:r>
      <w:r w:rsidRPr="004037BD">
        <w:rPr>
          <w:rFonts w:ascii="標楷體" w:eastAsia="標楷體" w:hAnsi="標楷體"/>
          <w:sz w:val="20"/>
        </w:rPr>
        <w:t>701</w:t>
      </w:r>
      <w:r w:rsidRPr="004037BD">
        <w:rPr>
          <w:rFonts w:ascii="標楷體" w:eastAsia="標楷體" w:hAnsi="標楷體" w:hint="eastAsia"/>
          <w:sz w:val="20"/>
        </w:rPr>
        <w:t xml:space="preserve">]                    </w:t>
      </w:r>
      <w:r w:rsidRPr="004037BD">
        <w:rPr>
          <w:rFonts w:ascii="標楷體" w:eastAsia="標楷體" w:hAnsi="標楷體" w:hint="eastAsia"/>
        </w:rPr>
        <w:t>債權維護</w:t>
      </w:r>
    </w:p>
    <w:p w14:paraId="34D49500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A6503FB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功能選項 :</w:t>
      </w:r>
      <w:r w:rsidR="00A710D6" w:rsidRPr="004037BD">
        <w:rPr>
          <w:rFonts w:ascii="標楷體" w:eastAsia="標楷體" w:hAnsi="標楷體" w:hint="eastAsia"/>
          <w:sz w:val="20"/>
        </w:rPr>
        <w:t xml:space="preserve">    </w:t>
      </w:r>
      <w:r w:rsidR="00573B1C" w:rsidRPr="004037BD">
        <w:rPr>
          <w:rFonts w:ascii="標楷體" w:eastAsia="標楷體" w:hAnsi="標楷體" w:hint="eastAsia"/>
          <w:sz w:val="20"/>
        </w:rPr>
        <w:t>9</w:t>
      </w:r>
      <w:r w:rsidRPr="004037BD">
        <w:rPr>
          <w:rFonts w:ascii="標楷體" w:eastAsia="標楷體" w:hAnsi="標楷體" w:hint="eastAsia"/>
          <w:sz w:val="20"/>
        </w:rPr>
        <w:t xml:space="preserve"> (1-新增、2</w:t>
      </w:r>
      <w:r w:rsidRPr="004037BD">
        <w:rPr>
          <w:rFonts w:ascii="標楷體" w:eastAsia="標楷體" w:hAnsi="標楷體"/>
          <w:sz w:val="20"/>
        </w:rPr>
        <w:t>-</w:t>
      </w:r>
      <w:r w:rsidRPr="004037BD">
        <w:rPr>
          <w:rFonts w:ascii="標楷體" w:eastAsia="標楷體" w:hAnsi="標楷體" w:hint="eastAsia"/>
          <w:sz w:val="20"/>
        </w:rPr>
        <w:t>修改、4</w:t>
      </w:r>
      <w:r w:rsidRPr="004037BD">
        <w:rPr>
          <w:rFonts w:ascii="標楷體" w:eastAsia="標楷體" w:hAnsi="標楷體"/>
          <w:sz w:val="20"/>
        </w:rPr>
        <w:t>-</w:t>
      </w:r>
      <w:r w:rsidRPr="004037BD">
        <w:rPr>
          <w:rFonts w:ascii="標楷體" w:eastAsia="標楷體" w:hAnsi="標楷體" w:hint="eastAsia"/>
          <w:sz w:val="20"/>
        </w:rPr>
        <w:t>刪除、5-查詢、6-註銷、</w:t>
      </w:r>
      <w:r w:rsidRPr="004037BD">
        <w:rPr>
          <w:rFonts w:ascii="標楷體" w:eastAsia="標楷體" w:hAnsi="標楷體"/>
          <w:sz w:val="20"/>
        </w:rPr>
        <w:t>7</w:t>
      </w:r>
      <w:r w:rsidRPr="004037BD">
        <w:rPr>
          <w:rFonts w:ascii="標楷體" w:eastAsia="標楷體" w:hAnsi="標楷體" w:hint="eastAsia"/>
          <w:sz w:val="20"/>
        </w:rPr>
        <w:t>-</w:t>
      </w:r>
      <w:r w:rsidR="001D2EAD" w:rsidRPr="004037BD">
        <w:rPr>
          <w:rFonts w:ascii="標楷體" w:eastAsia="標楷體" w:hAnsi="標楷體" w:hint="eastAsia"/>
          <w:sz w:val="20"/>
        </w:rPr>
        <w:t>設定</w:t>
      </w:r>
      <w:r w:rsidRPr="004037BD">
        <w:rPr>
          <w:rFonts w:ascii="標楷體" w:eastAsia="標楷體" w:hAnsi="標楷體" w:hint="eastAsia"/>
          <w:sz w:val="20"/>
        </w:rPr>
        <w:t>毀諾</w:t>
      </w:r>
      <w:r w:rsidR="0003106B" w:rsidRPr="004037BD">
        <w:rPr>
          <w:rFonts w:ascii="標楷體" w:eastAsia="標楷體" w:hAnsi="標楷體" w:hint="eastAsia"/>
          <w:sz w:val="20"/>
        </w:rPr>
        <w:t xml:space="preserve"> </w:t>
      </w:r>
      <w:r w:rsidR="003C5A77" w:rsidRPr="004037BD">
        <w:rPr>
          <w:rFonts w:ascii="標楷體" w:eastAsia="標楷體" w:hAnsi="標楷體"/>
          <w:sz w:val="20"/>
        </w:rPr>
        <w:t>8-</w:t>
      </w:r>
      <w:r w:rsidR="003C5A77" w:rsidRPr="004037BD">
        <w:rPr>
          <w:rFonts w:ascii="標楷體" w:eastAsia="標楷體" w:hAnsi="標楷體" w:hint="eastAsia"/>
          <w:sz w:val="20"/>
        </w:rPr>
        <w:t>取消毀諾</w:t>
      </w:r>
      <w:r w:rsidRPr="004037BD">
        <w:rPr>
          <w:rFonts w:ascii="標楷體" w:eastAsia="標楷體" w:hAnsi="標楷體" w:hint="eastAsia"/>
          <w:sz w:val="20"/>
        </w:rPr>
        <w:t>)</w:t>
      </w:r>
    </w:p>
    <w:p w14:paraId="70568BFF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身份證號</w:t>
      </w:r>
      <w:r w:rsidR="00573B1C" w:rsidRPr="004037BD">
        <w:rPr>
          <w:rFonts w:ascii="標楷體" w:eastAsia="標楷體" w:hAnsi="標楷體" w:hint="eastAsia"/>
          <w:sz w:val="20"/>
        </w:rPr>
        <w:t xml:space="preserve"> :</w:t>
      </w:r>
      <w:r w:rsidR="00A710D6" w:rsidRPr="004037BD">
        <w:rPr>
          <w:rFonts w:ascii="標楷體" w:eastAsia="標楷體" w:hAnsi="標楷體" w:hint="eastAsia"/>
          <w:sz w:val="20"/>
        </w:rPr>
        <w:t xml:space="preserve">    </w:t>
      </w:r>
      <w:r w:rsidR="00E106DE" w:rsidRPr="004037BD">
        <w:rPr>
          <w:rFonts w:ascii="標楷體" w:eastAsia="標楷體" w:hAnsi="標楷體" w:hint="eastAsia"/>
          <w:sz w:val="20"/>
        </w:rPr>
        <w:t>X</w:t>
      </w:r>
      <w:r w:rsidR="00E106DE" w:rsidRPr="004037BD">
        <w:rPr>
          <w:rFonts w:ascii="標楷體" w:eastAsia="標楷體" w:hAnsi="標楷體"/>
          <w:sz w:val="20"/>
        </w:rPr>
        <w:t xml:space="preserve">(10) </w:t>
      </w:r>
      <w:r w:rsidR="00E106DE" w:rsidRPr="004037BD">
        <w:rPr>
          <w:rFonts w:ascii="標楷體" w:eastAsia="標楷體" w:hAnsi="標楷體" w:hint="eastAsia"/>
          <w:sz w:val="20"/>
        </w:rPr>
        <w:t>&lt;交易明細&gt;</w:t>
      </w:r>
    </w:p>
    <w:p w14:paraId="4345B158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color w:val="FF0000"/>
          <w:sz w:val="20"/>
        </w:rPr>
      </w:pPr>
      <w:r w:rsidRPr="004037BD">
        <w:rPr>
          <w:rFonts w:ascii="標楷體" w:eastAsia="標楷體" w:hAnsi="標楷體" w:hint="eastAsia"/>
          <w:color w:val="FF0000"/>
          <w:sz w:val="20"/>
        </w:rPr>
        <w:t>案件種類 :</w:t>
      </w:r>
      <w:r w:rsidR="00A710D6" w:rsidRPr="004037BD">
        <w:rPr>
          <w:rFonts w:ascii="標楷體" w:eastAsia="標楷體" w:hAnsi="標楷體" w:hint="eastAsia"/>
          <w:color w:val="FF0000"/>
          <w:sz w:val="20"/>
        </w:rPr>
        <w:t xml:space="preserve">    </w:t>
      </w:r>
      <w:r w:rsidRPr="004037BD">
        <w:rPr>
          <w:rFonts w:ascii="標楷體" w:eastAsia="標楷體" w:hAnsi="標楷體" w:hint="eastAsia"/>
          <w:color w:val="FF0000"/>
          <w:sz w:val="20"/>
        </w:rPr>
        <w:t xml:space="preserve">9-XXXXXX </w:t>
      </w:r>
    </w:p>
    <w:p w14:paraId="63B1529C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color w:val="FF0000"/>
          <w:sz w:val="20"/>
        </w:rPr>
      </w:pPr>
      <w:r w:rsidRPr="004037BD">
        <w:rPr>
          <w:rFonts w:ascii="標楷體" w:eastAsia="標楷體" w:hAnsi="標楷體" w:hint="eastAsia"/>
          <w:color w:val="FF0000"/>
          <w:sz w:val="20"/>
        </w:rPr>
        <w:t xml:space="preserve">債權戶別 </w:t>
      </w:r>
      <w:r w:rsidRPr="004037BD">
        <w:rPr>
          <w:rFonts w:ascii="標楷體" w:eastAsia="標楷體" w:hAnsi="標楷體"/>
          <w:color w:val="FF0000"/>
          <w:sz w:val="20"/>
        </w:rPr>
        <w:t>:</w:t>
      </w:r>
      <w:r w:rsidR="00A710D6" w:rsidRPr="004037BD">
        <w:rPr>
          <w:rFonts w:ascii="標楷體" w:eastAsia="標楷體" w:hAnsi="標楷體" w:hint="eastAsia"/>
          <w:color w:val="FF0000"/>
          <w:sz w:val="20"/>
        </w:rPr>
        <w:t xml:space="preserve">    </w:t>
      </w:r>
      <w:r w:rsidRPr="004037BD">
        <w:rPr>
          <w:rFonts w:ascii="標楷體" w:eastAsia="標楷體" w:hAnsi="標楷體"/>
          <w:color w:val="FF0000"/>
          <w:sz w:val="20"/>
        </w:rPr>
        <w:t>9-XXXXXX</w:t>
      </w:r>
    </w:p>
    <w:p w14:paraId="24BB1C1E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戶號     </w:t>
      </w:r>
      <w:r w:rsidR="00573B1C" w:rsidRPr="004037BD">
        <w:rPr>
          <w:rFonts w:ascii="標楷體" w:eastAsia="標楷體" w:hAnsi="標楷體" w:hint="eastAsia"/>
          <w:sz w:val="20"/>
        </w:rPr>
        <w:t>:</w:t>
      </w:r>
      <w:r w:rsidR="00A710D6" w:rsidRPr="004037BD">
        <w:rPr>
          <w:rFonts w:ascii="標楷體" w:eastAsia="標楷體" w:hAnsi="標楷體" w:hint="eastAsia"/>
          <w:sz w:val="20"/>
        </w:rPr>
        <w:t xml:space="preserve">    </w:t>
      </w:r>
      <w:r w:rsidR="00573B1C" w:rsidRPr="004037BD">
        <w:rPr>
          <w:rFonts w:ascii="標楷體" w:eastAsia="標楷體" w:hAnsi="標楷體" w:hint="eastAsia"/>
          <w:sz w:val="20"/>
        </w:rPr>
        <w:t>9999999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                                      </w:t>
      </w:r>
    </w:p>
    <w:p w14:paraId="39325E86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協商申請日</w:t>
      </w:r>
      <w:r w:rsidR="00573B1C" w:rsidRPr="004037BD">
        <w:rPr>
          <w:rFonts w:ascii="標楷體" w:eastAsia="標楷體" w:hAnsi="標楷體" w:hint="eastAsia"/>
          <w:sz w:val="20"/>
        </w:rPr>
        <w:t>:</w:t>
      </w:r>
      <w:r w:rsidR="00A710D6" w:rsidRPr="004037BD">
        <w:rPr>
          <w:rFonts w:ascii="標楷體" w:eastAsia="標楷體" w:hAnsi="標楷體" w:hint="eastAsia"/>
          <w:sz w:val="20"/>
        </w:rPr>
        <w:t xml:space="preserve">  </w:t>
      </w:r>
      <w:r w:rsidRPr="004037BD">
        <w:rPr>
          <w:rFonts w:ascii="標楷體" w:eastAsia="標楷體" w:hAnsi="標楷體" w:hint="eastAsia"/>
          <w:sz w:val="20"/>
        </w:rPr>
        <w:t xml:space="preserve"> </w:t>
      </w:r>
      <w:r w:rsidR="00A710D6" w:rsidRPr="004037BD">
        <w:rPr>
          <w:rFonts w:ascii="標楷體" w:eastAsia="標楷體" w:hAnsi="標楷體" w:hint="eastAsia"/>
          <w:sz w:val="20"/>
        </w:rPr>
        <w:t xml:space="preserve">97/04/12                       </w:t>
      </w:r>
      <w:r w:rsidRPr="004037BD">
        <w:rPr>
          <w:rFonts w:ascii="標楷體" w:eastAsia="標楷體" w:hAnsi="標楷體" w:hint="eastAsia"/>
          <w:sz w:val="20"/>
        </w:rPr>
        <w:t>月付金</w:t>
      </w:r>
      <w:r w:rsidR="00573B1C" w:rsidRPr="004037BD">
        <w:rPr>
          <w:rFonts w:ascii="標楷體" w:eastAsia="標楷體" w:hAnsi="標楷體" w:hint="eastAsia"/>
          <w:sz w:val="20"/>
        </w:rPr>
        <w:t xml:space="preserve">    </w:t>
      </w:r>
      <w:r w:rsidR="00A710D6" w:rsidRPr="004037BD">
        <w:rPr>
          <w:rFonts w:ascii="標楷體" w:eastAsia="標楷體" w:hAnsi="標楷體" w:hint="eastAsia"/>
          <w:sz w:val="20"/>
        </w:rPr>
        <w:t xml:space="preserve"> </w:t>
      </w:r>
      <w:r w:rsidR="00573B1C" w:rsidRPr="004037BD">
        <w:rPr>
          <w:rFonts w:ascii="標楷體" w:eastAsia="標楷體" w:hAnsi="標楷體" w:hint="eastAsia"/>
          <w:sz w:val="20"/>
        </w:rPr>
        <w:t>:</w:t>
      </w:r>
      <w:r w:rsidRPr="004037BD">
        <w:rPr>
          <w:rFonts w:ascii="標楷體" w:eastAsia="標楷體" w:hAnsi="標楷體" w:hint="eastAsia"/>
          <w:sz w:val="20"/>
        </w:rPr>
        <w:t xml:space="preserve"> </w:t>
      </w:r>
      <w:r w:rsidR="00A710D6" w:rsidRPr="004037BD">
        <w:rPr>
          <w:rFonts w:ascii="標楷體" w:eastAsia="標楷體" w:hAnsi="標楷體" w:hint="eastAsia"/>
          <w:sz w:val="20"/>
        </w:rPr>
        <w:t xml:space="preserve">      </w:t>
      </w:r>
      <w:r w:rsidR="00573B1C" w:rsidRPr="004037BD">
        <w:rPr>
          <w:rFonts w:ascii="標楷體" w:eastAsia="標楷體" w:hAnsi="標楷體" w:hint="eastAsia"/>
          <w:sz w:val="20"/>
        </w:rPr>
        <w:t>9(14)</w:t>
      </w:r>
    </w:p>
    <w:p w14:paraId="5C611A49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期數</w:t>
      </w:r>
      <w:r w:rsidR="00573B1C" w:rsidRPr="004037BD">
        <w:rPr>
          <w:rFonts w:ascii="標楷體" w:eastAsia="標楷體" w:hAnsi="標楷體" w:hint="eastAsia"/>
          <w:sz w:val="20"/>
        </w:rPr>
        <w:t xml:space="preserve">     :</w:t>
      </w:r>
      <w:r w:rsidR="00A710D6" w:rsidRPr="004037BD">
        <w:rPr>
          <w:rFonts w:ascii="標楷體" w:eastAsia="標楷體" w:hAnsi="標楷體" w:hint="eastAsia"/>
          <w:sz w:val="20"/>
        </w:rPr>
        <w:t xml:space="preserve">    </w:t>
      </w:r>
      <w:r w:rsidR="00573B1C" w:rsidRPr="004037BD">
        <w:rPr>
          <w:rFonts w:ascii="標楷體" w:eastAsia="標楷體" w:hAnsi="標楷體" w:hint="eastAsia"/>
          <w:sz w:val="20"/>
        </w:rPr>
        <w:t>999</w:t>
      </w:r>
      <w:r w:rsidRPr="004037BD">
        <w:rPr>
          <w:rFonts w:ascii="標楷體" w:eastAsia="標楷體" w:hAnsi="標楷體" w:hint="eastAsia"/>
          <w:sz w:val="20"/>
        </w:rPr>
        <w:t xml:space="preserve">                         </w:t>
      </w:r>
      <w:r w:rsidR="00573B1C" w:rsidRPr="004037BD">
        <w:rPr>
          <w:rFonts w:ascii="標楷體" w:eastAsia="標楷體" w:hAnsi="標楷體" w:hint="eastAsia"/>
          <w:sz w:val="20"/>
        </w:rPr>
        <w:t xml:space="preserve"> </w:t>
      </w:r>
      <w:r w:rsidR="00A710D6" w:rsidRPr="004037BD">
        <w:rPr>
          <w:rFonts w:ascii="標楷體" w:eastAsia="標楷體" w:hAnsi="標楷體" w:hint="eastAsia"/>
          <w:sz w:val="20"/>
        </w:rPr>
        <w:t xml:space="preserve">  </w:t>
      </w:r>
      <w:r w:rsidRPr="004037BD">
        <w:rPr>
          <w:rFonts w:ascii="標楷體" w:eastAsia="標楷體" w:hAnsi="標楷體" w:hint="eastAsia"/>
          <w:sz w:val="20"/>
        </w:rPr>
        <w:t>計息條件</w:t>
      </w:r>
      <w:r w:rsidR="00573B1C" w:rsidRPr="004037BD">
        <w:rPr>
          <w:rFonts w:ascii="標楷體" w:eastAsia="標楷體" w:hAnsi="標楷體" w:hint="eastAsia"/>
          <w:sz w:val="20"/>
        </w:rPr>
        <w:t xml:space="preserve">  </w:t>
      </w:r>
      <w:r w:rsidR="00A710D6" w:rsidRPr="004037BD">
        <w:rPr>
          <w:rFonts w:ascii="標楷體" w:eastAsia="標楷體" w:hAnsi="標楷體" w:hint="eastAsia"/>
          <w:sz w:val="20"/>
        </w:rPr>
        <w:t xml:space="preserve"> </w:t>
      </w:r>
      <w:r w:rsidR="00573B1C" w:rsidRPr="004037BD">
        <w:rPr>
          <w:rFonts w:ascii="標楷體" w:eastAsia="標楷體" w:hAnsi="標楷體" w:hint="eastAsia"/>
          <w:sz w:val="20"/>
        </w:rPr>
        <w:t>:</w:t>
      </w:r>
      <w:r w:rsidRPr="004037BD">
        <w:rPr>
          <w:rFonts w:ascii="標楷體" w:eastAsia="標楷體" w:hAnsi="標楷體" w:hint="eastAsia"/>
          <w:sz w:val="20"/>
        </w:rPr>
        <w:t xml:space="preserve"> </w:t>
      </w:r>
      <w:r w:rsidR="00A710D6" w:rsidRPr="004037BD">
        <w:rPr>
          <w:rFonts w:ascii="標楷體" w:eastAsia="標楷體" w:hAnsi="標楷體" w:hint="eastAsia"/>
          <w:sz w:val="20"/>
        </w:rPr>
        <w:t xml:space="preserve">      </w:t>
      </w:r>
      <w:r w:rsidR="00573B1C" w:rsidRPr="004037BD">
        <w:rPr>
          <w:rFonts w:ascii="標楷體" w:eastAsia="標楷體" w:hAnsi="標楷體" w:hint="eastAsia"/>
          <w:sz w:val="20"/>
        </w:rPr>
        <w:t>99.9999</w:t>
      </w:r>
      <w:r w:rsidRPr="004037BD">
        <w:rPr>
          <w:rFonts w:ascii="標楷體" w:eastAsia="標楷體" w:hAnsi="標楷體" w:hint="eastAsia"/>
          <w:sz w:val="20"/>
        </w:rPr>
        <w:t xml:space="preserve"> %</w:t>
      </w:r>
    </w:p>
    <w:p w14:paraId="143A5A08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首次應繳日</w:t>
      </w:r>
      <w:r w:rsidR="00573B1C" w:rsidRPr="004037BD">
        <w:rPr>
          <w:rFonts w:ascii="標楷體" w:eastAsia="標楷體" w:hAnsi="標楷體" w:hint="eastAsia"/>
          <w:sz w:val="20"/>
        </w:rPr>
        <w:t>:</w:t>
      </w:r>
      <w:r w:rsidR="00A710D6" w:rsidRPr="004037BD">
        <w:rPr>
          <w:rFonts w:ascii="標楷體" w:eastAsia="標楷體" w:hAnsi="標楷體" w:hint="eastAsia"/>
          <w:sz w:val="20"/>
        </w:rPr>
        <w:t xml:space="preserve">   </w:t>
      </w:r>
      <w:r w:rsidR="00573B1C" w:rsidRPr="004037BD">
        <w:rPr>
          <w:rFonts w:ascii="標楷體" w:eastAsia="標楷體" w:hAnsi="標楷體" w:hint="eastAsia"/>
          <w:sz w:val="20"/>
        </w:rPr>
        <w:t>999/99/99</w:t>
      </w:r>
      <w:r w:rsidRPr="004037BD">
        <w:rPr>
          <w:rFonts w:ascii="標楷體" w:eastAsia="標楷體" w:hAnsi="標楷體" w:hint="eastAsia"/>
          <w:sz w:val="20"/>
        </w:rPr>
        <w:t xml:space="preserve">                     </w:t>
      </w:r>
      <w:r w:rsidR="00A710D6" w:rsidRPr="004037BD">
        <w:rPr>
          <w:rFonts w:ascii="標楷體" w:eastAsia="標楷體" w:hAnsi="標楷體" w:hint="eastAsia"/>
          <w:sz w:val="20"/>
        </w:rPr>
        <w:t xml:space="preserve"> </w:t>
      </w:r>
      <w:r w:rsidRPr="004037BD">
        <w:rPr>
          <w:rFonts w:ascii="標楷體" w:eastAsia="標楷體" w:hAnsi="標楷體" w:hint="eastAsia"/>
          <w:sz w:val="20"/>
        </w:rPr>
        <w:t>還款結束日</w:t>
      </w:r>
      <w:r w:rsidR="00A710D6" w:rsidRPr="004037BD">
        <w:rPr>
          <w:rFonts w:ascii="標楷體" w:eastAsia="標楷體" w:hAnsi="標楷體" w:hint="eastAsia"/>
          <w:sz w:val="20"/>
        </w:rPr>
        <w:t xml:space="preserve"> </w:t>
      </w:r>
      <w:r w:rsidR="00573B1C" w:rsidRPr="004037BD">
        <w:rPr>
          <w:rFonts w:ascii="標楷體" w:eastAsia="標楷體" w:hAnsi="標楷體" w:hint="eastAsia"/>
          <w:sz w:val="20"/>
        </w:rPr>
        <w:t>:</w:t>
      </w:r>
      <w:r w:rsidRPr="004037BD">
        <w:rPr>
          <w:rFonts w:ascii="標楷體" w:eastAsia="標楷體" w:hAnsi="標楷體" w:hint="eastAsia"/>
          <w:sz w:val="20"/>
        </w:rPr>
        <w:t xml:space="preserve"> </w:t>
      </w:r>
      <w:r w:rsidR="00A710D6" w:rsidRPr="004037BD">
        <w:rPr>
          <w:rFonts w:ascii="標楷體" w:eastAsia="標楷體" w:hAnsi="標楷體" w:hint="eastAsia"/>
          <w:sz w:val="20"/>
        </w:rPr>
        <w:t xml:space="preserve">      </w:t>
      </w:r>
      <w:r w:rsidR="00573B1C" w:rsidRPr="004037BD">
        <w:rPr>
          <w:rFonts w:ascii="標楷體" w:eastAsia="標楷體" w:hAnsi="標楷體" w:hint="eastAsia"/>
          <w:sz w:val="20"/>
        </w:rPr>
        <w:t>999/99/99</w:t>
      </w:r>
    </w:p>
    <w:p w14:paraId="1D9CB3E2" w14:textId="77777777" w:rsidR="00D379F2" w:rsidRPr="004037BD" w:rsidRDefault="008C48BA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最大債權</w:t>
      </w:r>
      <w:r w:rsidR="00573B1C" w:rsidRPr="004037BD">
        <w:rPr>
          <w:rFonts w:ascii="標楷體" w:eastAsia="標楷體" w:hAnsi="標楷體" w:hint="eastAsia"/>
          <w:sz w:val="20"/>
        </w:rPr>
        <w:t xml:space="preserve"> :</w:t>
      </w:r>
      <w:r w:rsidR="00A710D6" w:rsidRPr="004037BD">
        <w:rPr>
          <w:rFonts w:ascii="標楷體" w:eastAsia="標楷體" w:hAnsi="標楷體" w:hint="eastAsia"/>
          <w:sz w:val="20"/>
        </w:rPr>
        <w:t xml:space="preserve">    </w:t>
      </w:r>
      <w:r w:rsidR="00573B1C" w:rsidRPr="004037BD">
        <w:rPr>
          <w:rFonts w:ascii="標楷體" w:eastAsia="標楷體" w:hAnsi="標楷體" w:hint="eastAsia"/>
          <w:sz w:val="20"/>
        </w:rPr>
        <w:t>X</w:t>
      </w:r>
      <w:r w:rsidRPr="004037BD">
        <w:rPr>
          <w:rFonts w:ascii="標楷體" w:eastAsia="標楷體" w:hAnsi="標楷體" w:hint="eastAsia"/>
          <w:sz w:val="20"/>
        </w:rPr>
        <w:t xml:space="preserve">  (Y/N)</w:t>
      </w:r>
      <w:r w:rsidR="00A710D6" w:rsidRPr="004037BD">
        <w:rPr>
          <w:rFonts w:ascii="標楷體" w:eastAsia="標楷體" w:hAnsi="標楷體" w:hint="eastAsia"/>
          <w:sz w:val="20"/>
        </w:rPr>
        <w:t xml:space="preserve">                       </w:t>
      </w:r>
      <w:r w:rsidRPr="004037BD">
        <w:rPr>
          <w:rFonts w:ascii="標楷體" w:eastAsia="標楷體" w:hAnsi="標楷體" w:hint="eastAsia"/>
          <w:sz w:val="20"/>
        </w:rPr>
        <w:t>(新壽)</w:t>
      </w:r>
      <w:r w:rsidR="00D379F2" w:rsidRPr="004037BD">
        <w:rPr>
          <w:rFonts w:ascii="標楷體" w:eastAsia="標楷體" w:hAnsi="標楷體" w:hint="eastAsia"/>
          <w:sz w:val="20"/>
        </w:rPr>
        <w:t xml:space="preserve">簽約總金額 </w:t>
      </w:r>
      <w:r w:rsidR="00573B1C" w:rsidRPr="004037BD">
        <w:rPr>
          <w:rFonts w:ascii="標楷體" w:eastAsia="標楷體" w:hAnsi="標楷體" w:hint="eastAsia"/>
          <w:sz w:val="20"/>
        </w:rPr>
        <w:t>:</w:t>
      </w:r>
      <w:r w:rsidR="00D379F2" w:rsidRPr="004037BD">
        <w:rPr>
          <w:rFonts w:ascii="標楷體" w:eastAsia="標楷體" w:hAnsi="標楷體" w:hint="eastAsia"/>
          <w:sz w:val="20"/>
        </w:rPr>
        <w:t xml:space="preserve"> 19,534,786                </w:t>
      </w:r>
    </w:p>
    <w:p w14:paraId="1FADA9D0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最大債權機構</w:t>
      </w:r>
      <w:r w:rsidR="00A710D6" w:rsidRPr="004037BD">
        <w:rPr>
          <w:rFonts w:ascii="標楷體" w:eastAsia="標楷體" w:hAnsi="標楷體" w:hint="eastAsia"/>
          <w:sz w:val="20"/>
        </w:rPr>
        <w:t xml:space="preserve"> </w:t>
      </w:r>
      <w:r w:rsidR="00573B1C" w:rsidRPr="004037BD">
        <w:rPr>
          <w:rFonts w:ascii="標楷體" w:eastAsia="標楷體" w:hAnsi="標楷體" w:hint="eastAsia"/>
          <w:sz w:val="20"/>
        </w:rPr>
        <w:t>:999</w:t>
      </w:r>
      <w:r w:rsidRPr="004037BD">
        <w:rPr>
          <w:rFonts w:ascii="標楷體" w:eastAsia="標楷體" w:hAnsi="標楷體" w:hint="eastAsia"/>
          <w:sz w:val="20"/>
        </w:rPr>
        <w:t xml:space="preserve">                           </w:t>
      </w:r>
      <w:r w:rsidR="00573B1C" w:rsidRPr="004037BD">
        <w:rPr>
          <w:rFonts w:ascii="標楷體" w:eastAsia="標楷體" w:hAnsi="標楷體" w:hint="eastAsia"/>
          <w:sz w:val="20"/>
        </w:rPr>
        <w:t xml:space="preserve"> </w:t>
      </w:r>
      <w:r w:rsidRPr="004037BD">
        <w:rPr>
          <w:rFonts w:ascii="標楷體" w:eastAsia="標楷體" w:hAnsi="標楷體" w:hint="eastAsia"/>
          <w:sz w:val="20"/>
        </w:rPr>
        <w:t>最大債權機構名稱</w:t>
      </w:r>
      <w:r w:rsidR="00573B1C" w:rsidRPr="004037BD">
        <w:rPr>
          <w:rFonts w:ascii="標楷體" w:eastAsia="標楷體" w:hAnsi="標楷體" w:hint="eastAsia"/>
          <w:sz w:val="20"/>
        </w:rPr>
        <w:t xml:space="preserve"> </w:t>
      </w:r>
      <w:r w:rsidR="00A710D6" w:rsidRPr="004037BD">
        <w:rPr>
          <w:rFonts w:ascii="標楷體" w:eastAsia="標楷體" w:hAnsi="標楷體" w:hint="eastAsia"/>
          <w:sz w:val="20"/>
        </w:rPr>
        <w:t>:</w:t>
      </w:r>
      <w:r w:rsidR="00573B1C" w:rsidRPr="004037BD">
        <w:rPr>
          <w:rFonts w:ascii="標楷體" w:eastAsia="標楷體" w:hAnsi="標楷體" w:hint="eastAsia"/>
          <w:sz w:val="20"/>
        </w:rPr>
        <w:t xml:space="preserve"> X(16)</w:t>
      </w:r>
    </w:p>
    <w:p w14:paraId="645859B1" w14:textId="77777777" w:rsidR="00D379F2" w:rsidRPr="004037BD" w:rsidRDefault="004B5A68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&lt;聯絡電話&gt;</w:t>
      </w:r>
      <w:r w:rsidR="00D379F2" w:rsidRPr="004037BD">
        <w:rPr>
          <w:rFonts w:ascii="標楷體" w:eastAsia="標楷體" w:hAnsi="標楷體" w:hint="eastAsia"/>
          <w:sz w:val="20"/>
        </w:rPr>
        <w:t>.</w:t>
      </w:r>
    </w:p>
    <w:p w14:paraId="2C75BFEE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  <w:sz w:val="20"/>
        </w:rPr>
        <w:t>-----------------------------------------------------------------------------------------------------</w:t>
      </w:r>
      <w:r w:rsidRPr="004037BD">
        <w:rPr>
          <w:rFonts w:ascii="標楷體" w:eastAsia="標楷體" w:hAnsi="標楷體" w:hint="eastAsia"/>
          <w:sz w:val="20"/>
        </w:rPr>
        <w:t xml:space="preserve">            </w:t>
      </w:r>
    </w:p>
    <w:p w14:paraId="3C50E521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債權機構     機構名稱     簽約金額      債權比例%   期款     註銷日期  註銷本金</w:t>
      </w:r>
    </w:p>
    <w:p w14:paraId="0672EA66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1970281" w14:textId="77777777" w:rsidR="00D379F2" w:rsidRPr="004037BD" w:rsidRDefault="00D379F2" w:rsidP="00D379F2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1947D23A" w14:textId="77777777" w:rsidR="00D379F2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2"/>
        <w:gridCol w:w="1764"/>
        <w:gridCol w:w="1296"/>
        <w:gridCol w:w="873"/>
        <w:gridCol w:w="1094"/>
        <w:gridCol w:w="653"/>
        <w:gridCol w:w="688"/>
        <w:gridCol w:w="3184"/>
      </w:tblGrid>
      <w:tr w:rsidR="00573B1C" w:rsidRPr="004037BD" w14:paraId="79FFE1AC" w14:textId="77777777" w:rsidTr="00573B1C">
        <w:trPr>
          <w:trHeight w:val="388"/>
          <w:jc w:val="center"/>
        </w:trPr>
        <w:tc>
          <w:tcPr>
            <w:tcW w:w="670" w:type="dxa"/>
            <w:vMerge w:val="restart"/>
          </w:tcPr>
          <w:p w14:paraId="7358B9DC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7" w:type="dxa"/>
            <w:vMerge w:val="restart"/>
          </w:tcPr>
          <w:p w14:paraId="2DDF1A82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6308A68B" w14:textId="77777777" w:rsidR="00573B1C" w:rsidRPr="004037BD" w:rsidRDefault="00573B1C" w:rsidP="00573B1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44" w:type="dxa"/>
            <w:vMerge w:val="restart"/>
          </w:tcPr>
          <w:p w14:paraId="5DEA20F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73B1C" w:rsidRPr="004037BD" w14:paraId="4065C9F6" w14:textId="77777777" w:rsidTr="00573B1C">
        <w:trPr>
          <w:trHeight w:val="244"/>
          <w:jc w:val="center"/>
        </w:trPr>
        <w:tc>
          <w:tcPr>
            <w:tcW w:w="670" w:type="dxa"/>
            <w:vMerge/>
          </w:tcPr>
          <w:p w14:paraId="68816EE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Merge/>
          </w:tcPr>
          <w:p w14:paraId="48898C9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5FE30E1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4A059A8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369C389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2233689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29407F77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44" w:type="dxa"/>
            <w:vMerge/>
          </w:tcPr>
          <w:p w14:paraId="2A66AF7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69B7A024" w14:textId="77777777" w:rsidTr="00573B1C">
        <w:trPr>
          <w:trHeight w:val="291"/>
          <w:jc w:val="center"/>
        </w:trPr>
        <w:tc>
          <w:tcPr>
            <w:tcW w:w="670" w:type="dxa"/>
          </w:tcPr>
          <w:p w14:paraId="1C01AD8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937" w:type="dxa"/>
          </w:tcPr>
          <w:p w14:paraId="076AA847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08" w:type="dxa"/>
          </w:tcPr>
          <w:p w14:paraId="21C660E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280E8E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67364A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3E8E46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88F5B27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4EA893D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新增</w:t>
            </w:r>
          </w:p>
          <w:p w14:paraId="343BE962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-修改</w:t>
            </w:r>
          </w:p>
          <w:p w14:paraId="7975255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-刪除</w:t>
            </w:r>
          </w:p>
          <w:p w14:paraId="1E27A660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-查詢</w:t>
            </w:r>
          </w:p>
          <w:p w14:paraId="722663E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-註銷</w:t>
            </w:r>
          </w:p>
          <w:p w14:paraId="45D3632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-設定毀諾</w:t>
            </w:r>
          </w:p>
          <w:p w14:paraId="598F4E31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8-取消毀諾</w:t>
            </w:r>
          </w:p>
        </w:tc>
      </w:tr>
      <w:tr w:rsidR="00573B1C" w:rsidRPr="004037BD" w14:paraId="3357ADE6" w14:textId="77777777" w:rsidTr="00573B1C">
        <w:trPr>
          <w:trHeight w:val="291"/>
          <w:jc w:val="center"/>
        </w:trPr>
        <w:tc>
          <w:tcPr>
            <w:tcW w:w="670" w:type="dxa"/>
          </w:tcPr>
          <w:p w14:paraId="448765F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7" w:type="dxa"/>
          </w:tcPr>
          <w:p w14:paraId="195F62E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908" w:type="dxa"/>
          </w:tcPr>
          <w:p w14:paraId="7B61741B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3" w:type="dxa"/>
          </w:tcPr>
          <w:p w14:paraId="64B02140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3F86E6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CAFB982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C6C9F7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E2F9AE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68891E96" w14:textId="77777777" w:rsidTr="00573B1C">
        <w:trPr>
          <w:trHeight w:val="291"/>
          <w:jc w:val="center"/>
        </w:trPr>
        <w:tc>
          <w:tcPr>
            <w:tcW w:w="670" w:type="dxa"/>
          </w:tcPr>
          <w:p w14:paraId="45B719C2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37" w:type="dxa"/>
          </w:tcPr>
          <w:p w14:paraId="1C64131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8" w:type="dxa"/>
          </w:tcPr>
          <w:p w14:paraId="463C9373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1CF16A90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491CA3C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8085B48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3A299D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FF3DDC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債協</w:t>
            </w:r>
          </w:p>
          <w:p w14:paraId="298F5ED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調解</w:t>
            </w:r>
          </w:p>
          <w:p w14:paraId="7C35AE7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更生</w:t>
            </w:r>
          </w:p>
          <w:p w14:paraId="32725DE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清算</w:t>
            </w:r>
          </w:p>
        </w:tc>
      </w:tr>
      <w:tr w:rsidR="00573B1C" w:rsidRPr="004037BD" w14:paraId="1944E2B0" w14:textId="77777777" w:rsidTr="00573B1C">
        <w:trPr>
          <w:trHeight w:val="291"/>
          <w:jc w:val="center"/>
        </w:trPr>
        <w:tc>
          <w:tcPr>
            <w:tcW w:w="670" w:type="dxa"/>
          </w:tcPr>
          <w:p w14:paraId="6F675F1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37" w:type="dxa"/>
          </w:tcPr>
          <w:p w14:paraId="6BB9010D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908" w:type="dxa"/>
          </w:tcPr>
          <w:p w14:paraId="336A3301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0C337AC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DF97D08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73E6ED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12F7DF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5FFF4E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放款戶 </w:t>
            </w:r>
          </w:p>
          <w:p w14:paraId="2762EDA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保貸戶</w:t>
            </w:r>
          </w:p>
        </w:tc>
      </w:tr>
      <w:tr w:rsidR="00573B1C" w:rsidRPr="004037BD" w14:paraId="671A3CE8" w14:textId="77777777" w:rsidTr="00573B1C">
        <w:trPr>
          <w:trHeight w:val="291"/>
          <w:jc w:val="center"/>
        </w:trPr>
        <w:tc>
          <w:tcPr>
            <w:tcW w:w="670" w:type="dxa"/>
          </w:tcPr>
          <w:p w14:paraId="02B92F71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37" w:type="dxa"/>
          </w:tcPr>
          <w:p w14:paraId="155DA9B1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4543A227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4EB07B2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371377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6AE30C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4950A0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44AE204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055BF388" w14:textId="77777777" w:rsidTr="00573B1C">
        <w:trPr>
          <w:trHeight w:val="291"/>
          <w:jc w:val="center"/>
        </w:trPr>
        <w:tc>
          <w:tcPr>
            <w:tcW w:w="670" w:type="dxa"/>
          </w:tcPr>
          <w:p w14:paraId="749F71A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23D94BE0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908" w:type="dxa"/>
          </w:tcPr>
          <w:p w14:paraId="6240893E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60DE0A8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147CD2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A96AD7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1893C3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08D8EF2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68AF834D" w14:textId="77777777" w:rsidTr="00573B1C">
        <w:trPr>
          <w:trHeight w:val="291"/>
          <w:jc w:val="center"/>
        </w:trPr>
        <w:tc>
          <w:tcPr>
            <w:tcW w:w="670" w:type="dxa"/>
          </w:tcPr>
          <w:p w14:paraId="339A5C2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3CDCE52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月付金</w:t>
            </w:r>
          </w:p>
        </w:tc>
        <w:tc>
          <w:tcPr>
            <w:tcW w:w="908" w:type="dxa"/>
          </w:tcPr>
          <w:p w14:paraId="4970FDF0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ECAAFC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0C5A1F0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8E21C5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6669F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4FBBDDD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3838DBD4" w14:textId="77777777" w:rsidTr="00573B1C">
        <w:trPr>
          <w:trHeight w:val="291"/>
          <w:jc w:val="center"/>
        </w:trPr>
        <w:tc>
          <w:tcPr>
            <w:tcW w:w="670" w:type="dxa"/>
          </w:tcPr>
          <w:p w14:paraId="304D0DC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7160E8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908" w:type="dxa"/>
          </w:tcPr>
          <w:p w14:paraId="4437B086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277BE4F7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70B9ADD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34106E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B26DA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824D62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1F29E1AD" w14:textId="77777777" w:rsidTr="00573B1C">
        <w:trPr>
          <w:trHeight w:val="291"/>
          <w:jc w:val="center"/>
        </w:trPr>
        <w:tc>
          <w:tcPr>
            <w:tcW w:w="670" w:type="dxa"/>
          </w:tcPr>
          <w:p w14:paraId="78563472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E26F0D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908" w:type="dxa"/>
          </w:tcPr>
          <w:p w14:paraId="56F2A35A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3" w:type="dxa"/>
          </w:tcPr>
          <w:p w14:paraId="35718A77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D9B7B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E6ADCEC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4AA2EF7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FD87C6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4D0D7EA2" w14:textId="77777777" w:rsidTr="00573B1C">
        <w:trPr>
          <w:trHeight w:val="291"/>
          <w:jc w:val="center"/>
        </w:trPr>
        <w:tc>
          <w:tcPr>
            <w:tcW w:w="670" w:type="dxa"/>
          </w:tcPr>
          <w:p w14:paraId="24C3644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6EB5EC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908" w:type="dxa"/>
          </w:tcPr>
          <w:p w14:paraId="3EA091E0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109093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2B3E18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DF70E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BFC041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E36F2CC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03B158FB" w14:textId="77777777" w:rsidTr="00573B1C">
        <w:trPr>
          <w:trHeight w:val="291"/>
          <w:jc w:val="center"/>
        </w:trPr>
        <w:tc>
          <w:tcPr>
            <w:tcW w:w="670" w:type="dxa"/>
          </w:tcPr>
          <w:p w14:paraId="19BFF6E1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46ECA0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908" w:type="dxa"/>
          </w:tcPr>
          <w:p w14:paraId="5949B33A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7B6DB0ED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A2973C7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34B608C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DC3D118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3C3977A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12C47060" w14:textId="77777777" w:rsidTr="00573B1C">
        <w:trPr>
          <w:trHeight w:val="291"/>
          <w:jc w:val="center"/>
        </w:trPr>
        <w:tc>
          <w:tcPr>
            <w:tcW w:w="670" w:type="dxa"/>
          </w:tcPr>
          <w:p w14:paraId="45AF57F2" w14:textId="77777777" w:rsidR="00573B1C" w:rsidRPr="004037B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2CDB2AE" w14:textId="77777777" w:rsidR="00573B1C" w:rsidRPr="004037BD" w:rsidRDefault="00573B1C" w:rsidP="005B4D8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908" w:type="dxa"/>
          </w:tcPr>
          <w:p w14:paraId="584CC042" w14:textId="77777777" w:rsidR="00573B1C" w:rsidRPr="004037BD" w:rsidRDefault="00EC34F9" w:rsidP="005B4D8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33" w:type="dxa"/>
          </w:tcPr>
          <w:p w14:paraId="13789858" w14:textId="77777777" w:rsidR="00573B1C" w:rsidRPr="004037B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4791ED2" w14:textId="77777777" w:rsidR="00573B1C" w:rsidRPr="004037B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5A01045" w14:textId="77777777" w:rsidR="00573B1C" w:rsidRPr="004037B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89CE076" w14:textId="77777777" w:rsidR="00573B1C" w:rsidRPr="004037BD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55BEDF3" w14:textId="77777777" w:rsidR="00573B1C" w:rsidRPr="004037BD" w:rsidRDefault="00573B1C" w:rsidP="005B4D8C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73BBE280" w14:textId="77777777" w:rsidTr="00573B1C">
        <w:trPr>
          <w:trHeight w:val="291"/>
          <w:jc w:val="center"/>
        </w:trPr>
        <w:tc>
          <w:tcPr>
            <w:tcW w:w="670" w:type="dxa"/>
          </w:tcPr>
          <w:p w14:paraId="1517D85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ED31D5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(新壽)簽約總金額</w:t>
            </w:r>
          </w:p>
        </w:tc>
        <w:tc>
          <w:tcPr>
            <w:tcW w:w="908" w:type="dxa"/>
          </w:tcPr>
          <w:p w14:paraId="1419014D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1E539C0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8955CBD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1367D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484AC1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0CB565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最大債權欄位為N時，此欄位為新壽簽約金額；為Y時，此欄位為簽約總金額</w:t>
            </w:r>
          </w:p>
        </w:tc>
      </w:tr>
      <w:tr w:rsidR="00573B1C" w:rsidRPr="004037BD" w14:paraId="08624617" w14:textId="77777777" w:rsidTr="00573B1C">
        <w:trPr>
          <w:trHeight w:val="291"/>
          <w:jc w:val="center"/>
        </w:trPr>
        <w:tc>
          <w:tcPr>
            <w:tcW w:w="670" w:type="dxa"/>
          </w:tcPr>
          <w:p w14:paraId="09ED50B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03E855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908" w:type="dxa"/>
          </w:tcPr>
          <w:p w14:paraId="298F883F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026AA0B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FA57A48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A50ED2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DA6EF9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8419E4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20CCE57B" w14:textId="77777777" w:rsidTr="00573B1C">
        <w:trPr>
          <w:trHeight w:val="291"/>
          <w:jc w:val="center"/>
        </w:trPr>
        <w:tc>
          <w:tcPr>
            <w:tcW w:w="670" w:type="dxa"/>
          </w:tcPr>
          <w:p w14:paraId="3D27A5A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350B454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最大債權機構名稱</w:t>
            </w:r>
          </w:p>
        </w:tc>
        <w:tc>
          <w:tcPr>
            <w:tcW w:w="908" w:type="dxa"/>
          </w:tcPr>
          <w:p w14:paraId="0C6D5218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6)</w:t>
            </w:r>
          </w:p>
        </w:tc>
        <w:tc>
          <w:tcPr>
            <w:tcW w:w="933" w:type="dxa"/>
          </w:tcPr>
          <w:p w14:paraId="58F3170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0C6EC6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6870ED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3C12CC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4E0D80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0FB09B02" w14:textId="77777777" w:rsidTr="00573B1C">
        <w:trPr>
          <w:trHeight w:val="291"/>
          <w:jc w:val="center"/>
        </w:trPr>
        <w:tc>
          <w:tcPr>
            <w:tcW w:w="670" w:type="dxa"/>
          </w:tcPr>
          <w:p w14:paraId="6F8C5E1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702CAA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戶聯絡電話</w:t>
            </w:r>
          </w:p>
        </w:tc>
        <w:tc>
          <w:tcPr>
            <w:tcW w:w="908" w:type="dxa"/>
          </w:tcPr>
          <w:p w14:paraId="4126811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7D33A11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0B765E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6CDA057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98D1DB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5BAF0B2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4CF7C722" w14:textId="77777777" w:rsidTr="00573B1C">
        <w:trPr>
          <w:trHeight w:val="291"/>
          <w:jc w:val="center"/>
        </w:trPr>
        <w:tc>
          <w:tcPr>
            <w:tcW w:w="670" w:type="dxa"/>
          </w:tcPr>
          <w:p w14:paraId="05375400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369E474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908" w:type="dxa"/>
          </w:tcPr>
          <w:p w14:paraId="712199B4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31127498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C0FBBC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2A33228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9C80E3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0AD5F3D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24B47AE0" w14:textId="77777777" w:rsidTr="00573B1C">
        <w:trPr>
          <w:trHeight w:val="291"/>
          <w:jc w:val="center"/>
        </w:trPr>
        <w:tc>
          <w:tcPr>
            <w:tcW w:w="670" w:type="dxa"/>
          </w:tcPr>
          <w:p w14:paraId="589F4941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1CA1DA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908" w:type="dxa"/>
          </w:tcPr>
          <w:p w14:paraId="71E05DBE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)16)</w:t>
            </w:r>
          </w:p>
        </w:tc>
        <w:tc>
          <w:tcPr>
            <w:tcW w:w="933" w:type="dxa"/>
          </w:tcPr>
          <w:p w14:paraId="4779265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DC12CE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6E55EF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878B531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9CC10FC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596B70BA" w14:textId="77777777" w:rsidTr="00573B1C">
        <w:trPr>
          <w:trHeight w:val="291"/>
          <w:jc w:val="center"/>
        </w:trPr>
        <w:tc>
          <w:tcPr>
            <w:tcW w:w="670" w:type="dxa"/>
          </w:tcPr>
          <w:p w14:paraId="3ADAA96F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1A2DAC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908" w:type="dxa"/>
          </w:tcPr>
          <w:p w14:paraId="0FB084ED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1E8303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38EB00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404EF8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C65710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3AAEA7E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6CA91DB7" w14:textId="77777777" w:rsidTr="00573B1C">
        <w:trPr>
          <w:trHeight w:val="291"/>
          <w:jc w:val="center"/>
        </w:trPr>
        <w:tc>
          <w:tcPr>
            <w:tcW w:w="670" w:type="dxa"/>
          </w:tcPr>
          <w:p w14:paraId="09D0716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C9C44F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908" w:type="dxa"/>
          </w:tcPr>
          <w:p w14:paraId="320F179E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3" w:type="dxa"/>
          </w:tcPr>
          <w:p w14:paraId="0809D85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CBDA0E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1D29E3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80BF41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DA060A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5E1C7D68" w14:textId="77777777" w:rsidTr="00573B1C">
        <w:trPr>
          <w:trHeight w:val="291"/>
          <w:jc w:val="center"/>
        </w:trPr>
        <w:tc>
          <w:tcPr>
            <w:tcW w:w="670" w:type="dxa"/>
          </w:tcPr>
          <w:p w14:paraId="2EE5EC0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59C3D1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908" w:type="dxa"/>
          </w:tcPr>
          <w:p w14:paraId="15E00A20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4EF129A4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4D76561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658E3D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B28E83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B61B2F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10DEBAA9" w14:textId="77777777" w:rsidTr="00573B1C">
        <w:trPr>
          <w:trHeight w:val="291"/>
          <w:jc w:val="center"/>
        </w:trPr>
        <w:tc>
          <w:tcPr>
            <w:tcW w:w="670" w:type="dxa"/>
          </w:tcPr>
          <w:p w14:paraId="0603F56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Align w:val="center"/>
          </w:tcPr>
          <w:p w14:paraId="60E9EBC5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908" w:type="dxa"/>
          </w:tcPr>
          <w:p w14:paraId="0906DABB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6701FC91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2432F3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676A04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FEF9B16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61D65F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4037BD" w14:paraId="045F8DFD" w14:textId="77777777" w:rsidTr="00573B1C">
        <w:trPr>
          <w:trHeight w:val="291"/>
          <w:jc w:val="center"/>
        </w:trPr>
        <w:tc>
          <w:tcPr>
            <w:tcW w:w="670" w:type="dxa"/>
          </w:tcPr>
          <w:p w14:paraId="4BABA2C3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Align w:val="center"/>
          </w:tcPr>
          <w:p w14:paraId="128FE39E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908" w:type="dxa"/>
          </w:tcPr>
          <w:p w14:paraId="351BD088" w14:textId="77777777" w:rsidR="00573B1C" w:rsidRPr="004037BD" w:rsidRDefault="00EC34F9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71BCAB9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3CE277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AC8BF1B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583A6A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DC5B28C" w14:textId="77777777" w:rsidR="00573B1C" w:rsidRPr="004037BD" w:rsidRDefault="00573B1C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0D6D051" w14:textId="77777777" w:rsidR="003A3C80" w:rsidRPr="004037BD" w:rsidRDefault="003A3C80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2C02901D" w14:textId="77777777" w:rsidR="00D379F2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795F7675" w14:textId="77777777" w:rsidR="00D570C8" w:rsidRPr="004037BD" w:rsidRDefault="00D570C8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bookmarkStart w:id="24" w:name="_L5702債務協商作業－暫收入帳"/>
      <w:bookmarkEnd w:id="24"/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702</w:t>
      </w:r>
      <w:r w:rsidR="00DB15DE" w:rsidRPr="004037BD">
        <w:rPr>
          <w:rFonts w:ascii="標楷體" w:hAnsi="標楷體" w:hint="eastAsia"/>
        </w:rPr>
        <w:t>債務協商作業－</w:t>
      </w:r>
      <w:r w:rsidRPr="004037BD">
        <w:rPr>
          <w:rFonts w:ascii="標楷體" w:hAnsi="標楷體" w:hint="eastAsia"/>
          <w:lang w:eastAsia="zh-TW"/>
        </w:rPr>
        <w:t>暫收入帳</w:t>
      </w:r>
    </w:p>
    <w:p w14:paraId="5E50631C" w14:textId="77777777" w:rsidR="00D570C8" w:rsidRPr="004037BD" w:rsidRDefault="00D570C8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4037BD" w14:paraId="19A61A4A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705B5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A2D71B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不放入交易選單</w:t>
            </w:r>
          </w:p>
          <w:p w14:paraId="7123054A" w14:textId="77777777" w:rsidR="000F6206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入帳畫面</w:t>
            </w:r>
          </w:p>
          <w:p w14:paraId="678EE9F5" w14:textId="77777777" w:rsidR="000F75A7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</w:t>
            </w:r>
          </w:p>
          <w:p w14:paraId="70B2426E" w14:textId="77777777" w:rsidR="000F75A7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B.[交易別]預設值：</w:t>
            </w:r>
          </w:p>
          <w:p w14:paraId="01AB5B6B" w14:textId="77777777" w:rsidR="000F75A7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　　　0.正常：匯入款＋溢收款 &gt;= 期款</w:t>
            </w:r>
          </w:p>
          <w:p w14:paraId="25DEC940" w14:textId="77777777" w:rsidR="000F75A7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　　　1.溢繳(預收多期)：匯入款 &gt; 期款 </w:t>
            </w:r>
          </w:p>
          <w:p w14:paraId="6EDB6AA0" w14:textId="77777777" w:rsidR="000F75A7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   2.短繳：匯入款＋溢收款 &lt; 期款    </w:t>
            </w:r>
          </w:p>
          <w:p w14:paraId="72966CD0" w14:textId="77777777" w:rsidR="000F75A7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   3.提前還本：匯入款＋溢收款 &gt;= 5期期款</w:t>
            </w:r>
          </w:p>
          <w:p w14:paraId="0FD96EF6" w14:textId="77777777" w:rsidR="000F75A7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   4.結清：匯入款＋溢收款 &gt;=最後一期期款</w:t>
            </w:r>
          </w:p>
          <w:p w14:paraId="23828F89" w14:textId="77777777" w:rsidR="000F75A7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   5.提前清償：匯入款＋溢收款 &gt;= 剩餘期款</w:t>
            </w:r>
          </w:p>
          <w:p w14:paraId="62C94F23" w14:textId="77777777" w:rsidR="000F75A7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C.可執行逐筆入帳，變更[交易別]</w:t>
            </w:r>
          </w:p>
          <w:p w14:paraId="5FEDDFC8" w14:textId="77777777" w:rsidR="000F75A7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   a.未確定之客戶還款，變更[交易別]為6.</w:t>
            </w:r>
            <w:r w:rsidR="00037D68" w:rsidRPr="004037BD">
              <w:rPr>
                <w:rFonts w:ascii="標楷體" w:eastAsia="標楷體" w:hAnsi="標楷體" w:hint="eastAsia"/>
              </w:rPr>
              <w:t>待處理</w:t>
            </w:r>
          </w:p>
          <w:p w14:paraId="43AEF557" w14:textId="77777777" w:rsidR="00D570C8" w:rsidRPr="004037BD" w:rsidRDefault="000F75A7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    b.交易別</w:t>
            </w:r>
            <w:r w:rsidR="00D570C8" w:rsidRPr="004037BD">
              <w:rPr>
                <w:rFonts w:ascii="標楷體" w:eastAsia="標楷體" w:hAnsi="標楷體" w:hint="eastAsia"/>
              </w:rPr>
              <w:t xml:space="preserve">    </w:t>
            </w:r>
          </w:p>
          <w:p w14:paraId="2A06E3D9" w14:textId="77777777" w:rsidR="00B4768B" w:rsidRPr="004037BD" w:rsidRDefault="00B4768B" w:rsidP="000F75A7">
            <w:pPr>
              <w:rPr>
                <w:rFonts w:ascii="標楷體" w:eastAsia="標楷體" w:hAnsi="標楷體"/>
              </w:rPr>
            </w:pPr>
          </w:p>
          <w:p w14:paraId="655FBC1E" w14:textId="77777777" w:rsidR="00B4768B" w:rsidRPr="004037BD" w:rsidRDefault="00B4768B" w:rsidP="000F75A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前清償</w:t>
            </w:r>
          </w:p>
          <w:p w14:paraId="24C0C542" w14:textId="77777777" w:rsidR="003F4FB6" w:rsidRPr="004037BD" w:rsidRDefault="008F3E6B" w:rsidP="003F4FB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</w:t>
            </w:r>
            <w:r w:rsidR="00B4768B" w:rsidRPr="004037BD">
              <w:rPr>
                <w:rFonts w:ascii="標楷體" w:eastAsia="標楷體" w:hAnsi="標楷體" w:hint="eastAsia"/>
              </w:rPr>
              <w:t>利息計算為上次繳款之應繳日至清償日之前一天。如 10/3 繳納 10/10 應繳之期款，10/26 提前清償，則清償時，利息計算期間為 10/10~10/26 (計頭不計尾, 共 16 天之利息)。</w:t>
            </w:r>
            <w:r w:rsidR="003F4FB6" w:rsidRPr="004037BD">
              <w:rPr>
                <w:rFonts w:ascii="標楷體" w:eastAsia="標楷體" w:hAnsi="標楷體"/>
              </w:rPr>
              <w:t xml:space="preserve"> </w:t>
            </w:r>
          </w:p>
          <w:p w14:paraId="125C4035" w14:textId="77777777" w:rsidR="00F4444D" w:rsidRPr="004037BD" w:rsidRDefault="00F4444D" w:rsidP="003F4FB6">
            <w:pPr>
              <w:rPr>
                <w:rFonts w:ascii="標楷體" w:eastAsia="標楷體" w:hAnsi="標楷體"/>
              </w:rPr>
            </w:pPr>
          </w:p>
          <w:p w14:paraId="7817F2D0" w14:textId="77777777" w:rsidR="00F4444D" w:rsidRPr="004037BD" w:rsidRDefault="00F4444D" w:rsidP="00F4444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有毀諾，而入帳日期＞毀諾日期，則是否分攤需為"N"。</w:t>
            </w:r>
          </w:p>
          <w:p w14:paraId="49CB134B" w14:textId="77777777" w:rsidR="00F4444D" w:rsidRPr="004037BD" w:rsidRDefault="00F4444D" w:rsidP="00F4444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(暫收協商金額＋累溢繳金額)＞= 入帳日提前清償之應繳金額，則請改用提前清償作業。</w:t>
            </w:r>
          </w:p>
          <w:p w14:paraId="0EAFF64C" w14:textId="77777777" w:rsidR="00A5227A" w:rsidRPr="004037BD" w:rsidRDefault="00A5227A" w:rsidP="00F4444D">
            <w:pPr>
              <w:rPr>
                <w:rFonts w:ascii="標楷體" w:eastAsia="標楷體" w:hAnsi="標楷體"/>
              </w:rPr>
            </w:pPr>
          </w:p>
          <w:p w14:paraId="0F88711E" w14:textId="77777777" w:rsidR="00F4444D" w:rsidRPr="004037BD" w:rsidRDefault="00F4444D" w:rsidP="00F4444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計算下次應繳日時，需考慮是否有延期繳款之申請，延期之年月不需繳款。(如延期年月: 9707, 表示970710這次不需繳)。</w:t>
            </w:r>
          </w:p>
          <w:p w14:paraId="00684586" w14:textId="77777777" w:rsidR="00A5227A" w:rsidRPr="004037BD" w:rsidRDefault="00A5227A" w:rsidP="00F4444D">
            <w:pPr>
              <w:rPr>
                <w:rFonts w:ascii="標楷體" w:eastAsia="標楷體" w:hAnsi="標楷體"/>
              </w:rPr>
            </w:pPr>
          </w:p>
          <w:p w14:paraId="77774F45" w14:textId="77777777" w:rsidR="00B4768B" w:rsidRPr="004037BD" w:rsidRDefault="00F4444D" w:rsidP="00F4444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是否分攤=N，且暫收抵繳&lt;&gt;0, 則債權分攤檔必需有債權機構='458' 新壽。分攤時, 暫收抵繳金額將全數攤給 '458' 新壽。</w:t>
            </w:r>
          </w:p>
          <w:p w14:paraId="690FE79D" w14:textId="446004C0" w:rsidR="00D060E6" w:rsidRPr="004037BD" w:rsidRDefault="00D060E6" w:rsidP="00F4444D">
            <w:pPr>
              <w:rPr>
                <w:rFonts w:ascii="標楷體" w:eastAsia="標楷體" w:hAnsi="標楷體"/>
              </w:rPr>
            </w:pPr>
          </w:p>
          <w:p w14:paraId="32A31AC9" w14:textId="0236651A" w:rsidR="00337760" w:rsidRPr="004037BD" w:rsidRDefault="00337760" w:rsidP="00F4444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JCIC報送</w:t>
            </w:r>
          </w:p>
          <w:p w14:paraId="626B7E45" w14:textId="77777777" w:rsidR="00337760" w:rsidRPr="004037BD" w:rsidRDefault="00337760" w:rsidP="0033776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無JCIC報送日期才可訂正.</w:t>
            </w:r>
          </w:p>
          <w:p w14:paraId="09C5E155" w14:textId="0F467CDF" w:rsidR="00337760" w:rsidRPr="004037BD" w:rsidRDefault="00337760" w:rsidP="0033776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協-&gt;JCICZ050 債務人繳款資料檔案 (已確認)-&gt;結案-&gt;報送 JCICZ046</w:t>
            </w:r>
          </w:p>
          <w:p w14:paraId="0762414A" w14:textId="77777777" w:rsidR="00337760" w:rsidRPr="004037BD" w:rsidRDefault="00337760" w:rsidP="0033776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調解-&gt;JCICZ450 前置調解債務人繳款資料</w:t>
            </w:r>
          </w:p>
          <w:p w14:paraId="5F6F6B54" w14:textId="77777777" w:rsidR="00337760" w:rsidRPr="004037BD" w:rsidRDefault="00337760" w:rsidP="0033776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更生-&gt;JCICZ067 更生債務人繳款資料</w:t>
            </w:r>
          </w:p>
          <w:p w14:paraId="3B3FCCF1" w14:textId="50755F3D" w:rsidR="00D060E6" w:rsidRPr="004037BD" w:rsidRDefault="00337760" w:rsidP="0033776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清算-&gt;(尚未確認)</w:t>
            </w:r>
          </w:p>
        </w:tc>
      </w:tr>
      <w:tr w:rsidR="00D570C8" w:rsidRPr="004037BD" w14:paraId="2539FA3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4B377E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9C8F80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67E7694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40EC38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B2EAD3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1CAF016D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BDE331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C19CF4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5BC5BB06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D682B3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60C72C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3B658820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A4CAE4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087462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4458E1D4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241A21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0B2A0C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4F03FB5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DC6932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BC5B36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6CEE2F8" w14:textId="77777777" w:rsidR="00D570C8" w:rsidRPr="004037BD" w:rsidRDefault="00D570C8" w:rsidP="00D570C8">
      <w:pPr>
        <w:rPr>
          <w:rFonts w:ascii="標楷體" w:eastAsia="標楷體" w:hAnsi="標楷體"/>
        </w:rPr>
      </w:pPr>
    </w:p>
    <w:p w14:paraId="29E6292C" w14:textId="77777777" w:rsidR="00D570C8" w:rsidRPr="004037BD" w:rsidRDefault="00D570C8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7DC65818" w14:textId="77777777" w:rsidR="00D570C8" w:rsidRPr="004037BD" w:rsidRDefault="00D570C8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D2E8C20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[L5</w:t>
      </w:r>
      <w:r w:rsidRPr="004037BD">
        <w:rPr>
          <w:rFonts w:ascii="標楷體" w:eastAsia="標楷體" w:hAnsi="標楷體"/>
          <w:sz w:val="20"/>
        </w:rPr>
        <w:t>702</w:t>
      </w:r>
      <w:r w:rsidRPr="004037BD">
        <w:rPr>
          <w:rFonts w:ascii="標楷體" w:eastAsia="標楷體" w:hAnsi="標楷體" w:hint="eastAsia"/>
          <w:sz w:val="20"/>
        </w:rPr>
        <w:t xml:space="preserve">]                    </w:t>
      </w:r>
      <w:r w:rsidRPr="004037BD">
        <w:rPr>
          <w:rFonts w:ascii="標楷體" w:eastAsia="標楷體" w:hAnsi="標楷體" w:hint="eastAsia"/>
        </w:rPr>
        <w:t>暫收入帳</w:t>
      </w:r>
    </w:p>
    <w:p w14:paraId="3DC287C2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ADEF909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身份證字號 </w:t>
      </w:r>
      <w:r w:rsidR="00F604E6" w:rsidRPr="004037BD">
        <w:rPr>
          <w:rFonts w:ascii="標楷體" w:eastAsia="標楷體" w:hAnsi="標楷體"/>
          <w:sz w:val="20"/>
        </w:rPr>
        <w:t xml:space="preserve"> X(10)</w:t>
      </w:r>
      <w:r w:rsidR="000E7B33" w:rsidRPr="004037BD">
        <w:rPr>
          <w:rFonts w:ascii="標楷體" w:eastAsia="標楷體" w:hAnsi="標楷體" w:hint="eastAsia"/>
          <w:sz w:val="20"/>
        </w:rPr>
        <w:t xml:space="preserve">                       </w:t>
      </w:r>
      <w:r w:rsidRPr="004037BD">
        <w:rPr>
          <w:rFonts w:ascii="標楷體" w:eastAsia="標楷體" w:hAnsi="標楷體" w:hint="eastAsia"/>
          <w:sz w:val="20"/>
        </w:rPr>
        <w:t>戶號</w:t>
      </w:r>
      <w:r w:rsidR="00F604E6" w:rsidRPr="004037BD">
        <w:rPr>
          <w:rFonts w:ascii="標楷體" w:eastAsia="標楷體" w:hAnsi="標楷體" w:hint="eastAsia"/>
          <w:sz w:val="20"/>
        </w:rPr>
        <w:t xml:space="preserve">        9(7)</w:t>
      </w:r>
      <w:r w:rsidRPr="004037BD">
        <w:rPr>
          <w:rFonts w:ascii="標楷體" w:eastAsia="標楷體" w:hAnsi="標楷體" w:hint="eastAsia"/>
          <w:sz w:val="20"/>
        </w:rPr>
        <w:t xml:space="preserve"> </w:t>
      </w:r>
    </w:p>
    <w:p w14:paraId="0704CD20" w14:textId="77777777" w:rsidR="000F13CC" w:rsidRPr="004037BD" w:rsidRDefault="00D570C8" w:rsidP="00631D0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戶名        </w:t>
      </w:r>
      <w:r w:rsidR="00F604E6" w:rsidRPr="004037BD">
        <w:rPr>
          <w:rFonts w:ascii="標楷體" w:eastAsia="標楷體" w:hAnsi="標楷體"/>
          <w:sz w:val="20"/>
        </w:rPr>
        <w:t>X(100)</w:t>
      </w:r>
      <w:r w:rsidRPr="004037BD">
        <w:rPr>
          <w:rFonts w:ascii="標楷體" w:eastAsia="標楷體" w:hAnsi="標楷體" w:hint="eastAsia"/>
          <w:sz w:val="20"/>
        </w:rPr>
        <w:t xml:space="preserve"> </w:t>
      </w:r>
    </w:p>
    <w:p w14:paraId="5E3E0C08" w14:textId="77777777" w:rsidR="00C76EAD" w:rsidRPr="004037BD" w:rsidRDefault="00C76EAD" w:rsidP="00631D0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交易別      9-X(8)    </w:t>
      </w:r>
    </w:p>
    <w:p w14:paraId="0D606CB8" w14:textId="77777777" w:rsidR="006E5164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暫收金額</w:t>
      </w:r>
      <w:r w:rsidR="00200F10" w:rsidRPr="004037BD">
        <w:rPr>
          <w:rFonts w:ascii="標楷體" w:eastAsia="標楷體" w:hAnsi="標楷體" w:hint="eastAsia"/>
          <w:sz w:val="20"/>
        </w:rPr>
        <w:t xml:space="preserve">    </w:t>
      </w:r>
      <w:r w:rsidR="00200F10" w:rsidRPr="004037BD">
        <w:rPr>
          <w:rFonts w:ascii="標楷體" w:eastAsia="標楷體" w:hAnsi="標楷體"/>
          <w:sz w:val="20"/>
        </w:rPr>
        <w:t>9(14.2)</w:t>
      </w:r>
      <w:r w:rsidRPr="004037BD">
        <w:rPr>
          <w:rFonts w:ascii="標楷體" w:eastAsia="標楷體" w:hAnsi="標楷體" w:hint="eastAsia"/>
          <w:sz w:val="20"/>
        </w:rPr>
        <w:t xml:space="preserve"> &lt;交易資料&gt;  </w:t>
      </w:r>
      <w:r w:rsidR="009E7641" w:rsidRPr="004037BD">
        <w:rPr>
          <w:rFonts w:ascii="標楷體" w:eastAsia="標楷體" w:hAnsi="標楷體"/>
          <w:sz w:val="20"/>
        </w:rPr>
        <w:t xml:space="preserve">        </w:t>
      </w:r>
      <w:r w:rsidRPr="004037BD">
        <w:rPr>
          <w:rFonts w:ascii="標楷體" w:eastAsia="標楷體" w:hAnsi="標楷體" w:hint="eastAsia"/>
          <w:sz w:val="20"/>
        </w:rPr>
        <w:t xml:space="preserve">溢繳款      </w:t>
      </w:r>
      <w:r w:rsidR="00946B4F" w:rsidRPr="004037BD">
        <w:rPr>
          <w:rFonts w:ascii="標楷體" w:eastAsia="標楷體" w:hAnsi="標楷體"/>
          <w:sz w:val="20"/>
        </w:rPr>
        <w:t>9(14.2)</w:t>
      </w:r>
      <w:r w:rsidRPr="004037BD">
        <w:rPr>
          <w:rFonts w:ascii="標楷體" w:eastAsia="標楷體" w:hAnsi="標楷體" w:hint="eastAsia"/>
          <w:sz w:val="20"/>
        </w:rPr>
        <w:t xml:space="preserve">               </w:t>
      </w:r>
    </w:p>
    <w:p w14:paraId="47379234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繳期數</w:t>
      </w:r>
      <w:r w:rsidR="00946B4F" w:rsidRPr="004037BD">
        <w:rPr>
          <w:rFonts w:ascii="標楷體" w:eastAsia="標楷體" w:hAnsi="標楷體" w:hint="eastAsia"/>
          <w:sz w:val="20"/>
        </w:rPr>
        <w:t xml:space="preserve">      99</w:t>
      </w:r>
      <w:r w:rsidRPr="004037BD">
        <w:rPr>
          <w:rFonts w:ascii="標楷體" w:eastAsia="標楷體" w:hAnsi="標楷體" w:hint="eastAsia"/>
          <w:sz w:val="20"/>
        </w:rPr>
        <w:t xml:space="preserve">                          還款金額    </w:t>
      </w:r>
      <w:r w:rsidR="00946B4F" w:rsidRPr="004037BD">
        <w:rPr>
          <w:rFonts w:ascii="標楷體" w:eastAsia="標楷體" w:hAnsi="標楷體"/>
          <w:sz w:val="20"/>
        </w:rPr>
        <w:t>9(14.2)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9F0BA0B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應還期數    </w:t>
      </w:r>
      <w:r w:rsidR="00946B4F" w:rsidRPr="004037BD">
        <w:rPr>
          <w:rFonts w:ascii="標楷體" w:eastAsia="標楷體" w:hAnsi="標楷體"/>
          <w:sz w:val="20"/>
        </w:rPr>
        <w:t>99</w:t>
      </w:r>
      <w:r w:rsidR="009E7641" w:rsidRPr="004037BD">
        <w:rPr>
          <w:rFonts w:ascii="標楷體" w:eastAsia="標楷體" w:hAnsi="標楷體" w:hint="eastAsia"/>
          <w:sz w:val="20"/>
        </w:rPr>
        <w:t xml:space="preserve">                          </w:t>
      </w:r>
      <w:r w:rsidRPr="004037BD">
        <w:rPr>
          <w:rFonts w:ascii="標楷體" w:eastAsia="標楷體" w:hAnsi="標楷體" w:hint="eastAsia"/>
          <w:sz w:val="20"/>
        </w:rPr>
        <w:t xml:space="preserve">應還金額    </w:t>
      </w:r>
      <w:r w:rsidR="001D4B1B" w:rsidRPr="004037BD">
        <w:rPr>
          <w:rFonts w:ascii="標楷體" w:eastAsia="標楷體" w:hAnsi="標楷體"/>
          <w:sz w:val="20"/>
        </w:rPr>
        <w:t>9(14.2)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631E1A13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累溢短收    </w:t>
      </w:r>
      <w:r w:rsidR="001D4B1B" w:rsidRPr="004037BD">
        <w:rPr>
          <w:rFonts w:ascii="標楷體" w:eastAsia="標楷體" w:hAnsi="標楷體"/>
          <w:sz w:val="20"/>
        </w:rPr>
        <w:t>9(14.2)</w:t>
      </w:r>
      <w:r w:rsidRPr="004037BD">
        <w:rPr>
          <w:rFonts w:ascii="標楷體" w:eastAsia="標楷體" w:hAnsi="標楷體" w:hint="eastAsia"/>
          <w:sz w:val="20"/>
        </w:rPr>
        <w:t xml:space="preserve">                     攤分金額    </w:t>
      </w:r>
      <w:r w:rsidR="001D4B1B" w:rsidRPr="004037BD">
        <w:rPr>
          <w:rFonts w:ascii="標楷體" w:eastAsia="標楷體" w:hAnsi="標楷體"/>
          <w:sz w:val="20"/>
        </w:rPr>
        <w:t>9(14.2)</w:t>
      </w:r>
      <w:r w:rsidR="001D4B1B" w:rsidRPr="004037BD">
        <w:rPr>
          <w:rFonts w:ascii="標楷體" w:eastAsia="標楷體" w:hAnsi="標楷體" w:hint="eastAsia"/>
          <w:sz w:val="20"/>
        </w:rPr>
        <w:t xml:space="preserve"> </w:t>
      </w:r>
      <w:r w:rsidRPr="004037BD">
        <w:rPr>
          <w:rFonts w:ascii="標楷體" w:eastAsia="標楷體" w:hAnsi="標楷體" w:hint="eastAsia"/>
          <w:sz w:val="20"/>
        </w:rPr>
        <w:t xml:space="preserve">&lt;攤分明細&gt;                                                            </w:t>
      </w:r>
    </w:p>
    <w:p w14:paraId="14DB4231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會計日期</w:t>
      </w:r>
      <w:r w:rsidR="00D23F97" w:rsidRPr="004037BD">
        <w:rPr>
          <w:rFonts w:ascii="標楷體" w:eastAsia="標楷體" w:hAnsi="標楷體" w:hint="eastAsia"/>
          <w:sz w:val="20"/>
        </w:rPr>
        <w:t xml:space="preserve">    </w:t>
      </w:r>
      <w:r w:rsidR="00D23F97" w:rsidRPr="004037BD">
        <w:rPr>
          <w:rFonts w:ascii="標楷體" w:eastAsia="標楷體" w:hAnsi="標楷體"/>
          <w:sz w:val="20"/>
        </w:rPr>
        <w:t>9(7)</w:t>
      </w:r>
      <w:r w:rsidRPr="004037BD">
        <w:rPr>
          <w:rFonts w:ascii="標楷體" w:eastAsia="標楷體" w:hAnsi="標楷體" w:hint="eastAsia"/>
          <w:sz w:val="20"/>
        </w:rPr>
        <w:t xml:space="preserve">                        交易序號    </w:t>
      </w:r>
      <w:r w:rsidR="00E05CAD" w:rsidRPr="004037BD">
        <w:rPr>
          <w:rFonts w:ascii="標楷體" w:eastAsia="標楷體" w:hAnsi="標楷體"/>
          <w:sz w:val="20"/>
        </w:rPr>
        <w:t>X(6)-</w:t>
      </w:r>
      <w:r w:rsidR="00F75FE1" w:rsidRPr="004037BD">
        <w:rPr>
          <w:rFonts w:ascii="標楷體" w:eastAsia="標楷體" w:hAnsi="標楷體"/>
          <w:sz w:val="20"/>
        </w:rPr>
        <w:t>9(8)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A870BDF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入帳日期    </w:t>
      </w:r>
      <w:r w:rsidR="00F75FE1" w:rsidRPr="004037BD">
        <w:rPr>
          <w:rFonts w:ascii="標楷體" w:eastAsia="標楷體" w:hAnsi="標楷體"/>
          <w:sz w:val="20"/>
        </w:rPr>
        <w:t xml:space="preserve">9(7) 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</w:t>
      </w:r>
      <w:r w:rsidR="00D839E9" w:rsidRPr="004037BD">
        <w:rPr>
          <w:rFonts w:ascii="標楷體" w:eastAsia="標楷體" w:hAnsi="標楷體" w:hint="eastAsia"/>
          <w:sz w:val="20"/>
        </w:rPr>
        <w:t xml:space="preserve">                               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</w:t>
      </w:r>
    </w:p>
    <w:p w14:paraId="69DF3B15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沖銷本金   </w:t>
      </w:r>
      <w:r w:rsidR="00C82F92" w:rsidRPr="004037BD">
        <w:rPr>
          <w:rFonts w:ascii="標楷體" w:eastAsia="標楷體" w:hAnsi="標楷體"/>
          <w:sz w:val="20"/>
        </w:rPr>
        <w:t xml:space="preserve"> 9(14.2)</w:t>
      </w:r>
      <w:r w:rsidR="009E03FF" w:rsidRPr="004037BD">
        <w:rPr>
          <w:rFonts w:ascii="標楷體" w:eastAsia="標楷體" w:hAnsi="標楷體"/>
          <w:sz w:val="20"/>
        </w:rPr>
        <w:t xml:space="preserve">                     </w:t>
      </w:r>
      <w:r w:rsidRPr="004037BD">
        <w:rPr>
          <w:rFonts w:ascii="標楷體" w:eastAsia="標楷體" w:hAnsi="標楷體" w:hint="eastAsia"/>
          <w:sz w:val="20"/>
        </w:rPr>
        <w:t xml:space="preserve">沖銷利息    </w:t>
      </w:r>
      <w:r w:rsidR="00C82F92" w:rsidRPr="004037BD">
        <w:rPr>
          <w:rFonts w:ascii="標楷體" w:eastAsia="標楷體" w:hAnsi="標楷體"/>
          <w:sz w:val="20"/>
        </w:rPr>
        <w:t>9(14.2)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3EA8300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暫收抵繳   </w:t>
      </w:r>
      <w:r w:rsidR="00C82F92" w:rsidRPr="004037BD">
        <w:rPr>
          <w:rFonts w:ascii="標楷體" w:eastAsia="標楷體" w:hAnsi="標楷體"/>
          <w:sz w:val="20"/>
        </w:rPr>
        <w:t xml:space="preserve"> 9(14.2)</w:t>
      </w:r>
      <w:r w:rsidRPr="004037BD">
        <w:rPr>
          <w:rFonts w:ascii="標楷體" w:eastAsia="標楷體" w:hAnsi="標楷體" w:hint="eastAsia"/>
          <w:sz w:val="20"/>
        </w:rPr>
        <w:t xml:space="preserve">                     本金餘額    </w:t>
      </w:r>
      <w:r w:rsidR="00C82F92" w:rsidRPr="004037BD">
        <w:rPr>
          <w:rFonts w:ascii="標楷體" w:eastAsia="標楷體" w:hAnsi="標楷體"/>
          <w:sz w:val="20"/>
        </w:rPr>
        <w:t>9(14.2)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46B05FD5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每期期款    </w:t>
      </w:r>
      <w:r w:rsidR="00C82F92" w:rsidRPr="004037BD">
        <w:rPr>
          <w:rFonts w:ascii="標楷體" w:eastAsia="標楷體" w:hAnsi="標楷體"/>
          <w:sz w:val="20"/>
        </w:rPr>
        <w:t>9(14.2)</w:t>
      </w:r>
      <w:r w:rsidRPr="004037BD">
        <w:rPr>
          <w:rFonts w:ascii="標楷體" w:eastAsia="標楷體" w:hAnsi="標楷體" w:hint="eastAsia"/>
          <w:sz w:val="20"/>
        </w:rPr>
        <w:t xml:space="preserve">                     尚餘期數</w:t>
      </w:r>
      <w:r w:rsidR="00C82F92" w:rsidRPr="004037BD">
        <w:rPr>
          <w:rFonts w:ascii="標楷體" w:eastAsia="標楷體" w:hAnsi="標楷體" w:hint="eastAsia"/>
          <w:sz w:val="20"/>
        </w:rPr>
        <w:t xml:space="preserve">    </w:t>
      </w:r>
      <w:r w:rsidR="00C82F92" w:rsidRPr="004037BD">
        <w:rPr>
          <w:rFonts w:ascii="標楷體" w:eastAsia="標楷體" w:hAnsi="標楷體"/>
          <w:sz w:val="20"/>
        </w:rPr>
        <w:t>99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</w:t>
      </w:r>
    </w:p>
    <w:p w14:paraId="77593722" w14:textId="77777777" w:rsidR="006E5164" w:rsidRPr="004037BD" w:rsidRDefault="00C76EAD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-------------------------------------------------------</w:t>
      </w:r>
    </w:p>
    <w:p w14:paraId="34A4FB81" w14:textId="77777777" w:rsidR="00C76EAD" w:rsidRPr="004037BD" w:rsidRDefault="00C76EAD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交易別     </w:t>
      </w:r>
      <w:r w:rsidR="00037D68" w:rsidRPr="004037BD">
        <w:rPr>
          <w:rFonts w:ascii="標楷體" w:eastAsia="標楷體" w:hAnsi="標楷體" w:hint="eastAsia"/>
          <w:sz w:val="20"/>
        </w:rPr>
        <w:t xml:space="preserve">   </w:t>
      </w:r>
      <w:r w:rsidRPr="004037BD">
        <w:rPr>
          <w:rFonts w:ascii="標楷體" w:eastAsia="標楷體" w:hAnsi="標楷體" w:hint="eastAsia"/>
          <w:sz w:val="20"/>
        </w:rPr>
        <w:t xml:space="preserve"> 9-X(8)    </w:t>
      </w:r>
    </w:p>
    <w:p w14:paraId="385149EC" w14:textId="77777777" w:rsidR="00C76EAD" w:rsidRPr="004037BD" w:rsidRDefault="00037D68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待處理退還金額 </w:t>
      </w:r>
      <w:r w:rsidRPr="004037BD">
        <w:rPr>
          <w:rFonts w:ascii="標楷體" w:eastAsia="標楷體" w:hAnsi="標楷體"/>
          <w:sz w:val="20"/>
        </w:rPr>
        <w:t>9(14.2)</w:t>
      </w:r>
    </w:p>
    <w:p w14:paraId="218DB635" w14:textId="77777777" w:rsidR="006D1173" w:rsidRPr="004037BD" w:rsidRDefault="006D1173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493D011" w14:textId="77777777" w:rsidR="00D570C8" w:rsidRPr="004037BD" w:rsidRDefault="00D570C8" w:rsidP="00D570C8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45A1FA96" w14:textId="77777777" w:rsidR="00D570C8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2"/>
        <w:gridCol w:w="1738"/>
        <w:gridCol w:w="1296"/>
        <w:gridCol w:w="873"/>
        <w:gridCol w:w="1094"/>
        <w:gridCol w:w="653"/>
        <w:gridCol w:w="688"/>
        <w:gridCol w:w="3210"/>
      </w:tblGrid>
      <w:tr w:rsidR="005C55F0" w:rsidRPr="004037BD" w14:paraId="1C9D4BBB" w14:textId="77777777" w:rsidTr="00CF0AF6">
        <w:trPr>
          <w:trHeight w:val="388"/>
          <w:jc w:val="center"/>
        </w:trPr>
        <w:tc>
          <w:tcPr>
            <w:tcW w:w="670" w:type="dxa"/>
            <w:vMerge w:val="restart"/>
          </w:tcPr>
          <w:p w14:paraId="7217213C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</w:t>
            </w:r>
            <w:r w:rsidRPr="004037BD">
              <w:rPr>
                <w:rFonts w:ascii="標楷體" w:eastAsia="標楷體" w:hAnsi="標楷體"/>
              </w:rPr>
              <w:lastRenderedPageBreak/>
              <w:t>號</w:t>
            </w:r>
          </w:p>
        </w:tc>
        <w:tc>
          <w:tcPr>
            <w:tcW w:w="1924" w:type="dxa"/>
            <w:vMerge w:val="restart"/>
          </w:tcPr>
          <w:p w14:paraId="7C62E55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lastRenderedPageBreak/>
              <w:t>欄位</w:t>
            </w:r>
          </w:p>
        </w:tc>
        <w:tc>
          <w:tcPr>
            <w:tcW w:w="4412" w:type="dxa"/>
            <w:gridSpan w:val="5"/>
          </w:tcPr>
          <w:p w14:paraId="79054632" w14:textId="77777777" w:rsidR="005C55F0" w:rsidRPr="004037BD" w:rsidRDefault="005C55F0" w:rsidP="005C55F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7" w:type="dxa"/>
            <w:vMerge w:val="restart"/>
          </w:tcPr>
          <w:p w14:paraId="5A62D54A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C55F0" w:rsidRPr="004037BD" w14:paraId="59782DF9" w14:textId="77777777" w:rsidTr="005C55F0">
        <w:trPr>
          <w:trHeight w:val="244"/>
          <w:jc w:val="center"/>
        </w:trPr>
        <w:tc>
          <w:tcPr>
            <w:tcW w:w="670" w:type="dxa"/>
            <w:vMerge/>
          </w:tcPr>
          <w:p w14:paraId="596F0239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Merge/>
          </w:tcPr>
          <w:p w14:paraId="12B534E1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4CBA4BFE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202283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47CD90C2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343746F5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47A9EEBC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7" w:type="dxa"/>
            <w:vMerge/>
          </w:tcPr>
          <w:p w14:paraId="5D3871F2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54320FEA" w14:textId="77777777" w:rsidTr="005C55F0">
        <w:trPr>
          <w:trHeight w:val="291"/>
          <w:jc w:val="center"/>
        </w:trPr>
        <w:tc>
          <w:tcPr>
            <w:tcW w:w="670" w:type="dxa"/>
          </w:tcPr>
          <w:p w14:paraId="72889A39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4" w:type="dxa"/>
            <w:vAlign w:val="center"/>
          </w:tcPr>
          <w:p w14:paraId="7D9164B4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交易別                                                                                           </w:t>
            </w:r>
          </w:p>
        </w:tc>
        <w:tc>
          <w:tcPr>
            <w:tcW w:w="908" w:type="dxa"/>
          </w:tcPr>
          <w:p w14:paraId="4DD1521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72470A34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A5F6288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53B5C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2E7159E0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D91C442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.正常    </w:t>
            </w:r>
          </w:p>
          <w:p w14:paraId="6C2308AB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溢繳    </w:t>
            </w:r>
          </w:p>
          <w:p w14:paraId="17106928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短繳    </w:t>
            </w:r>
          </w:p>
          <w:p w14:paraId="6B9EDFB2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提前還本</w:t>
            </w:r>
          </w:p>
          <w:p w14:paraId="48F8AA65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4.結清    </w:t>
            </w:r>
          </w:p>
          <w:p w14:paraId="06ADD2EA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提前清償</w:t>
            </w:r>
          </w:p>
          <w:p w14:paraId="558115E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.待處理</w:t>
            </w:r>
          </w:p>
        </w:tc>
      </w:tr>
      <w:tr w:rsidR="005C55F0" w:rsidRPr="004037BD" w14:paraId="55CD5B4E" w14:textId="77777777" w:rsidTr="005C55F0">
        <w:trPr>
          <w:trHeight w:val="291"/>
          <w:jc w:val="center"/>
        </w:trPr>
        <w:tc>
          <w:tcPr>
            <w:tcW w:w="670" w:type="dxa"/>
          </w:tcPr>
          <w:p w14:paraId="1F996B69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4" w:type="dxa"/>
            <w:vAlign w:val="center"/>
          </w:tcPr>
          <w:p w14:paraId="5BBA6818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待處理退還金額</w:t>
            </w:r>
          </w:p>
        </w:tc>
        <w:tc>
          <w:tcPr>
            <w:tcW w:w="908" w:type="dxa"/>
          </w:tcPr>
          <w:p w14:paraId="19384F7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04D4D8B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A481A5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20E80F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1765E66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5101A4B" w14:textId="77777777" w:rsidR="005C55F0" w:rsidRPr="004037BD" w:rsidRDefault="005C55F0" w:rsidP="00B3144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暫收金額＋溢繳款 &gt;結清金額時自動顯示多餘金額()</w:t>
            </w:r>
          </w:p>
        </w:tc>
      </w:tr>
      <w:tr w:rsidR="005C55F0" w:rsidRPr="004037BD" w14:paraId="6A245096" w14:textId="77777777" w:rsidTr="005C55F0">
        <w:trPr>
          <w:trHeight w:val="291"/>
          <w:jc w:val="center"/>
        </w:trPr>
        <w:tc>
          <w:tcPr>
            <w:tcW w:w="670" w:type="dxa"/>
          </w:tcPr>
          <w:p w14:paraId="423491AF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5C5B1F3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身份證字號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908" w:type="dxa"/>
          </w:tcPr>
          <w:p w14:paraId="3C48AD24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3" w:type="dxa"/>
          </w:tcPr>
          <w:p w14:paraId="4B270D4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4353669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87516E9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FCCE66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386EC4F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3BC80578" w14:textId="77777777" w:rsidTr="005C55F0">
        <w:trPr>
          <w:trHeight w:val="291"/>
          <w:jc w:val="center"/>
        </w:trPr>
        <w:tc>
          <w:tcPr>
            <w:tcW w:w="670" w:type="dxa"/>
          </w:tcPr>
          <w:p w14:paraId="0E348C0C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0ED5E03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7D3C4EA9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0DA2A4BB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3964CD0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0D87DA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A218A31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3BF450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6BC478FA" w14:textId="77777777" w:rsidTr="005C55F0">
        <w:trPr>
          <w:trHeight w:val="291"/>
          <w:jc w:val="center"/>
        </w:trPr>
        <w:tc>
          <w:tcPr>
            <w:tcW w:w="670" w:type="dxa"/>
          </w:tcPr>
          <w:p w14:paraId="0386A3F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5F4CE643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08" w:type="dxa"/>
          </w:tcPr>
          <w:p w14:paraId="242A86A3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0)</w:t>
            </w:r>
          </w:p>
        </w:tc>
        <w:tc>
          <w:tcPr>
            <w:tcW w:w="933" w:type="dxa"/>
          </w:tcPr>
          <w:p w14:paraId="0E7BDD15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0DD1524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C80EDDA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931B3FC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2D2CB0E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4826B08E" w14:textId="77777777" w:rsidTr="005C55F0">
        <w:trPr>
          <w:trHeight w:val="291"/>
          <w:jc w:val="center"/>
        </w:trPr>
        <w:tc>
          <w:tcPr>
            <w:tcW w:w="670" w:type="dxa"/>
          </w:tcPr>
          <w:p w14:paraId="6B62050F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2A68F322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908" w:type="dxa"/>
          </w:tcPr>
          <w:p w14:paraId="17441B5F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2ADAD1F2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7B500DD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EEF0DB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A9AE1D8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2D6DE9B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0BC98C62" w14:textId="77777777" w:rsidTr="005C55F0">
        <w:trPr>
          <w:trHeight w:val="291"/>
          <w:jc w:val="center"/>
        </w:trPr>
        <w:tc>
          <w:tcPr>
            <w:tcW w:w="670" w:type="dxa"/>
          </w:tcPr>
          <w:p w14:paraId="0F502609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0CFD0B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908" w:type="dxa"/>
          </w:tcPr>
          <w:p w14:paraId="0F86746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42BE27E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29CBE2A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238023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9B8B65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E39003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=債務協商交易資料查詢之暫收金額－退還金額</w:t>
            </w:r>
          </w:p>
        </w:tc>
      </w:tr>
      <w:tr w:rsidR="005C55F0" w:rsidRPr="004037BD" w14:paraId="772F42E0" w14:textId="77777777" w:rsidTr="005C55F0">
        <w:trPr>
          <w:trHeight w:val="291"/>
          <w:jc w:val="center"/>
        </w:trPr>
        <w:tc>
          <w:tcPr>
            <w:tcW w:w="670" w:type="dxa"/>
          </w:tcPr>
          <w:p w14:paraId="4E1B35A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4E5843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溢繳款</w:t>
            </w:r>
          </w:p>
        </w:tc>
        <w:tc>
          <w:tcPr>
            <w:tcW w:w="908" w:type="dxa"/>
          </w:tcPr>
          <w:p w14:paraId="740EB95A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73E99D7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449D9AE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030DC2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79916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BCB7408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5B247810" w14:textId="77777777" w:rsidTr="005C55F0">
        <w:trPr>
          <w:trHeight w:val="291"/>
          <w:jc w:val="center"/>
        </w:trPr>
        <w:tc>
          <w:tcPr>
            <w:tcW w:w="670" w:type="dxa"/>
          </w:tcPr>
          <w:p w14:paraId="6B2581D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8F2CF5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期數</w:t>
            </w:r>
          </w:p>
        </w:tc>
        <w:tc>
          <w:tcPr>
            <w:tcW w:w="908" w:type="dxa"/>
          </w:tcPr>
          <w:p w14:paraId="3608823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7F7924E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5892AA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A360AD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64A4FC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BE2E97F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34ED3270" w14:textId="77777777" w:rsidTr="005C55F0">
        <w:trPr>
          <w:trHeight w:val="291"/>
          <w:jc w:val="center"/>
        </w:trPr>
        <w:tc>
          <w:tcPr>
            <w:tcW w:w="670" w:type="dxa"/>
          </w:tcPr>
          <w:p w14:paraId="211EF03B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3AF2C8EC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908" w:type="dxa"/>
          </w:tcPr>
          <w:p w14:paraId="0F12D62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60ADAC5E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1BA801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CFF7EC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766FA38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49A0CE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45453ED8" w14:textId="77777777" w:rsidTr="005C55F0">
        <w:trPr>
          <w:trHeight w:val="291"/>
          <w:jc w:val="center"/>
        </w:trPr>
        <w:tc>
          <w:tcPr>
            <w:tcW w:w="670" w:type="dxa"/>
          </w:tcPr>
          <w:p w14:paraId="0AB4C197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53737B98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應還期數</w:t>
            </w:r>
          </w:p>
        </w:tc>
        <w:tc>
          <w:tcPr>
            <w:tcW w:w="908" w:type="dxa"/>
          </w:tcPr>
          <w:p w14:paraId="105969D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13DF4A2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DEC60A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D6049A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1F61AE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971FEB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0E6F2AF5" w14:textId="77777777" w:rsidTr="005C55F0">
        <w:trPr>
          <w:trHeight w:val="291"/>
          <w:jc w:val="center"/>
        </w:trPr>
        <w:tc>
          <w:tcPr>
            <w:tcW w:w="670" w:type="dxa"/>
          </w:tcPr>
          <w:p w14:paraId="0C88BD3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4CE904F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應還金額</w:t>
            </w:r>
          </w:p>
        </w:tc>
        <w:tc>
          <w:tcPr>
            <w:tcW w:w="908" w:type="dxa"/>
          </w:tcPr>
          <w:p w14:paraId="3383178B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472AF84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682976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F7105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33A2C0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9B8B7C8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09148390" w14:textId="77777777" w:rsidTr="005C55F0">
        <w:trPr>
          <w:trHeight w:val="291"/>
          <w:jc w:val="center"/>
        </w:trPr>
        <w:tc>
          <w:tcPr>
            <w:tcW w:w="670" w:type="dxa"/>
          </w:tcPr>
          <w:p w14:paraId="59CFAE6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F6378FF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溢短收</w:t>
            </w:r>
          </w:p>
        </w:tc>
        <w:tc>
          <w:tcPr>
            <w:tcW w:w="908" w:type="dxa"/>
          </w:tcPr>
          <w:p w14:paraId="7625899A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191CD747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27B7BD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64B822F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9CE280F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4E38FE7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別為結清時，若暫收金額＋溢繳款 &gt;結清金額時，</w:t>
            </w:r>
          </w:p>
        </w:tc>
      </w:tr>
      <w:tr w:rsidR="005C55F0" w:rsidRPr="004037BD" w14:paraId="738106C3" w14:textId="77777777" w:rsidTr="005C55F0">
        <w:trPr>
          <w:trHeight w:val="291"/>
          <w:jc w:val="center"/>
        </w:trPr>
        <w:tc>
          <w:tcPr>
            <w:tcW w:w="670" w:type="dxa"/>
          </w:tcPr>
          <w:p w14:paraId="7307DB57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F768302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攤分金額</w:t>
            </w:r>
          </w:p>
        </w:tc>
        <w:tc>
          <w:tcPr>
            <w:tcW w:w="908" w:type="dxa"/>
          </w:tcPr>
          <w:p w14:paraId="508C948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C29FC38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1BDC4A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82D885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D362D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984B78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7A3AAABE" w14:textId="77777777" w:rsidTr="005C55F0">
        <w:trPr>
          <w:trHeight w:val="291"/>
          <w:jc w:val="center"/>
        </w:trPr>
        <w:tc>
          <w:tcPr>
            <w:tcW w:w="670" w:type="dxa"/>
          </w:tcPr>
          <w:p w14:paraId="37ED4F8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26104B5A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08" w:type="dxa"/>
          </w:tcPr>
          <w:p w14:paraId="5A2791B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B0DE10A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E7F020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7D34F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3649ABB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590AC9B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6B4B80FF" w14:textId="77777777" w:rsidTr="005C55F0">
        <w:trPr>
          <w:trHeight w:val="291"/>
          <w:jc w:val="center"/>
        </w:trPr>
        <w:tc>
          <w:tcPr>
            <w:tcW w:w="670" w:type="dxa"/>
          </w:tcPr>
          <w:p w14:paraId="37B5459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403A9FF8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08" w:type="dxa"/>
          </w:tcPr>
          <w:p w14:paraId="2417D432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6)</w:t>
            </w:r>
          </w:p>
        </w:tc>
        <w:tc>
          <w:tcPr>
            <w:tcW w:w="933" w:type="dxa"/>
          </w:tcPr>
          <w:p w14:paraId="4134599B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05E682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0CF4A29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5CC92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19CE6B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0A9AD9E9" w14:textId="77777777" w:rsidTr="005C55F0">
        <w:trPr>
          <w:trHeight w:val="291"/>
          <w:jc w:val="center"/>
        </w:trPr>
        <w:tc>
          <w:tcPr>
            <w:tcW w:w="670" w:type="dxa"/>
          </w:tcPr>
          <w:p w14:paraId="4AA0AF4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170D4FE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908" w:type="dxa"/>
          </w:tcPr>
          <w:p w14:paraId="30A7CF78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0CEF51A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E9DBD5E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476673C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D63497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505CD1E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68DD9197" w14:textId="77777777" w:rsidTr="005C55F0">
        <w:trPr>
          <w:trHeight w:val="291"/>
          <w:jc w:val="center"/>
        </w:trPr>
        <w:tc>
          <w:tcPr>
            <w:tcW w:w="670" w:type="dxa"/>
          </w:tcPr>
          <w:p w14:paraId="71A6633C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1739D95A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攤分明細&gt;</w:t>
            </w:r>
          </w:p>
        </w:tc>
        <w:tc>
          <w:tcPr>
            <w:tcW w:w="908" w:type="dxa"/>
          </w:tcPr>
          <w:p w14:paraId="2154228C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33BE07F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C443D9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0FA84F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5CB044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86F821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5973</w:t>
            </w:r>
          </w:p>
        </w:tc>
      </w:tr>
      <w:tr w:rsidR="005C55F0" w:rsidRPr="004037BD" w14:paraId="2E47EDD0" w14:textId="77777777" w:rsidTr="005C55F0">
        <w:trPr>
          <w:trHeight w:val="291"/>
          <w:jc w:val="center"/>
        </w:trPr>
        <w:tc>
          <w:tcPr>
            <w:tcW w:w="670" w:type="dxa"/>
          </w:tcPr>
          <w:p w14:paraId="1727342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5607D3DE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交易資料&gt;</w:t>
            </w:r>
          </w:p>
        </w:tc>
        <w:tc>
          <w:tcPr>
            <w:tcW w:w="908" w:type="dxa"/>
          </w:tcPr>
          <w:p w14:paraId="0557CB7C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142613B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3CFFC4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D0DCF4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5D5224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C907E3E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5</w:t>
            </w:r>
            <w:r w:rsidRPr="004037BD">
              <w:rPr>
                <w:rFonts w:ascii="標楷體" w:eastAsia="標楷體" w:hAnsi="標楷體"/>
              </w:rPr>
              <w:t>971</w:t>
            </w:r>
          </w:p>
        </w:tc>
      </w:tr>
      <w:tr w:rsidR="005C55F0" w:rsidRPr="004037BD" w14:paraId="66E723D8" w14:textId="77777777" w:rsidTr="005C55F0">
        <w:trPr>
          <w:trHeight w:val="291"/>
          <w:jc w:val="center"/>
        </w:trPr>
        <w:tc>
          <w:tcPr>
            <w:tcW w:w="670" w:type="dxa"/>
          </w:tcPr>
          <w:p w14:paraId="187AFD8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415C3FD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沖銷本金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908" w:type="dxa"/>
          </w:tcPr>
          <w:p w14:paraId="0B0AE0BF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B5CC299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0A23ECC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B50026F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77A2C92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50CCB7B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取值帶入(</w:t>
            </w:r>
            <w:r w:rsidRPr="004037BD">
              <w:rPr>
                <w:rFonts w:ascii="標楷體" w:eastAsia="標楷體" w:hAnsi="標楷體"/>
              </w:rPr>
              <w:t>RIM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4037BD" w14:paraId="59327CCF" w14:textId="77777777" w:rsidTr="005C55F0">
        <w:trPr>
          <w:trHeight w:val="291"/>
          <w:jc w:val="center"/>
        </w:trPr>
        <w:tc>
          <w:tcPr>
            <w:tcW w:w="670" w:type="dxa"/>
          </w:tcPr>
          <w:p w14:paraId="4C570077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40B9BDC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沖銷利息</w:t>
            </w:r>
          </w:p>
        </w:tc>
        <w:tc>
          <w:tcPr>
            <w:tcW w:w="908" w:type="dxa"/>
          </w:tcPr>
          <w:p w14:paraId="30B17DD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4365E94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4D71EB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BC15EB7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45B7A5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470DF4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取值帶入(</w:t>
            </w:r>
            <w:r w:rsidRPr="004037BD">
              <w:rPr>
                <w:rFonts w:ascii="標楷體" w:eastAsia="標楷體" w:hAnsi="標楷體"/>
              </w:rPr>
              <w:t>RIM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4037BD" w14:paraId="71926BBC" w14:textId="77777777" w:rsidTr="005C55F0">
        <w:trPr>
          <w:trHeight w:val="291"/>
          <w:jc w:val="center"/>
        </w:trPr>
        <w:tc>
          <w:tcPr>
            <w:tcW w:w="670" w:type="dxa"/>
          </w:tcPr>
          <w:p w14:paraId="00EAFF2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524A0DA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暫收抵繳</w:t>
            </w:r>
          </w:p>
        </w:tc>
        <w:tc>
          <w:tcPr>
            <w:tcW w:w="908" w:type="dxa"/>
          </w:tcPr>
          <w:p w14:paraId="7DFA546C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785A49B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D087B0B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965195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6899E87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8939A48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取值帶入(</w:t>
            </w:r>
            <w:r w:rsidRPr="004037BD">
              <w:rPr>
                <w:rFonts w:ascii="標楷體" w:eastAsia="標楷體" w:hAnsi="標楷體"/>
              </w:rPr>
              <w:t>RIM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4037BD" w14:paraId="79D6D7F9" w14:textId="77777777" w:rsidTr="005C55F0">
        <w:trPr>
          <w:trHeight w:val="291"/>
          <w:jc w:val="center"/>
        </w:trPr>
        <w:tc>
          <w:tcPr>
            <w:tcW w:w="670" w:type="dxa"/>
          </w:tcPr>
          <w:p w14:paraId="193BF24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2BC94AE8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908" w:type="dxa"/>
          </w:tcPr>
          <w:p w14:paraId="644B6EF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CECB48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D74F4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20835C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003B98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9F07C2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取值帶入(</w:t>
            </w:r>
            <w:r w:rsidRPr="004037BD">
              <w:rPr>
                <w:rFonts w:ascii="標楷體" w:eastAsia="標楷體" w:hAnsi="標楷體"/>
              </w:rPr>
              <w:t>RIM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4037BD" w14:paraId="5CFF3024" w14:textId="77777777" w:rsidTr="005C55F0">
        <w:trPr>
          <w:trHeight w:val="291"/>
          <w:jc w:val="center"/>
        </w:trPr>
        <w:tc>
          <w:tcPr>
            <w:tcW w:w="670" w:type="dxa"/>
          </w:tcPr>
          <w:p w14:paraId="4228716E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24945A1C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每期期款</w:t>
            </w:r>
          </w:p>
        </w:tc>
        <w:tc>
          <w:tcPr>
            <w:tcW w:w="908" w:type="dxa"/>
          </w:tcPr>
          <w:p w14:paraId="6A51B32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5B527D83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6A5FA16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77DC42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949A7A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9B12C59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取值帶入(</w:t>
            </w:r>
            <w:r w:rsidRPr="004037BD">
              <w:rPr>
                <w:rFonts w:ascii="標楷體" w:eastAsia="標楷體" w:hAnsi="標楷體"/>
              </w:rPr>
              <w:t>RIM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4037BD" w14:paraId="58565B5B" w14:textId="77777777" w:rsidTr="005C55F0">
        <w:trPr>
          <w:trHeight w:val="291"/>
          <w:jc w:val="center"/>
        </w:trPr>
        <w:tc>
          <w:tcPr>
            <w:tcW w:w="670" w:type="dxa"/>
          </w:tcPr>
          <w:p w14:paraId="44E6BEC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6332A3A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尚餘期數</w:t>
            </w:r>
          </w:p>
        </w:tc>
        <w:tc>
          <w:tcPr>
            <w:tcW w:w="908" w:type="dxa"/>
          </w:tcPr>
          <w:p w14:paraId="28BC1335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239A92D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91C03C9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2C9E0BB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BF2DF0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2523F61" w14:textId="77777777" w:rsidR="005C55F0" w:rsidRPr="004037BD" w:rsidRDefault="005C55F0" w:rsidP="00DF1F8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取值帶入(</w:t>
            </w:r>
            <w:r w:rsidRPr="004037BD">
              <w:rPr>
                <w:rFonts w:ascii="標楷體" w:eastAsia="標楷體" w:hAnsi="標楷體"/>
              </w:rPr>
              <w:t>RIM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03FB9A4A" w14:textId="77777777" w:rsidR="003A3C80" w:rsidRPr="004037BD" w:rsidRDefault="003A3C80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665AAF65" w14:textId="77777777" w:rsidR="00D570C8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40079D78" w14:textId="77777777" w:rsidR="003D7632" w:rsidRPr="004037BD" w:rsidRDefault="003D7632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</w:t>
      </w:r>
      <w:r w:rsidRPr="004037BD">
        <w:rPr>
          <w:rFonts w:ascii="標楷體" w:hAnsi="標楷體"/>
        </w:rPr>
        <w:t>703</w:t>
      </w:r>
      <w:r w:rsidR="00DB15DE" w:rsidRPr="004037BD">
        <w:rPr>
          <w:rFonts w:ascii="標楷體" w:hAnsi="標楷體" w:hint="eastAsia"/>
          <w:lang w:eastAsia="zh-TW"/>
        </w:rPr>
        <w:t>債務協商作業－</w:t>
      </w:r>
      <w:r w:rsidRPr="004037BD">
        <w:rPr>
          <w:rFonts w:ascii="標楷體" w:hAnsi="標楷體" w:hint="eastAsia"/>
        </w:rPr>
        <w:t>債權銀行帳號登錄</w:t>
      </w:r>
    </w:p>
    <w:p w14:paraId="7F30CE05" w14:textId="77777777" w:rsidR="003D7632" w:rsidRPr="004037BD" w:rsidRDefault="003D7632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4037BD" w14:paraId="371F8F3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5C9652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FF8F0D" w14:textId="77777777" w:rsidR="003D7632" w:rsidRPr="004037BD" w:rsidRDefault="00FE47C4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</w:tr>
      <w:tr w:rsidR="003D7632" w:rsidRPr="004037BD" w14:paraId="0BDE66A2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C6BC66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0C7171" w14:textId="249A94C5" w:rsidR="003D7632" w:rsidRPr="004037BD" w:rsidRDefault="00DB14D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直接進入</w:t>
            </w:r>
          </w:p>
          <w:p w14:paraId="73367975" w14:textId="06F7CD08" w:rsidR="00DB14D2" w:rsidRPr="004037BD" w:rsidRDefault="00DB14D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由L5704連動進入</w:t>
            </w:r>
          </w:p>
        </w:tc>
      </w:tr>
      <w:tr w:rsidR="003D7632" w:rsidRPr="004037BD" w14:paraId="726003B9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140255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AA5A89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5FC6D266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7BB4C2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D26DAF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63CF144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28EC2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ABA468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504712B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48DFBA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BB9B70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4C2208D8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A60093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70D82C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43D658A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BA1FC8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22948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11463BA" w14:textId="77777777" w:rsidR="003D7632" w:rsidRPr="004037BD" w:rsidRDefault="003D7632" w:rsidP="003D7632">
      <w:pPr>
        <w:rPr>
          <w:rFonts w:ascii="標楷體" w:eastAsia="標楷體" w:hAnsi="標楷體"/>
        </w:rPr>
      </w:pPr>
    </w:p>
    <w:p w14:paraId="5642949C" w14:textId="77777777" w:rsidR="003D7632" w:rsidRPr="004037BD" w:rsidRDefault="003D7632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534C0DCC" w14:textId="77777777" w:rsidR="003D7632" w:rsidRPr="004037BD" w:rsidRDefault="003D7632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60487585" w14:textId="4C0ADBDB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Pr="004037BD">
        <w:rPr>
          <w:rFonts w:ascii="標楷體" w:eastAsia="標楷體" w:hAnsi="標楷體"/>
          <w:sz w:val="20"/>
        </w:rPr>
        <w:t>703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權銀行帳號登錄</w:t>
      </w:r>
    </w:p>
    <w:p w14:paraId="56D16BEC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債權機構代號 : XXXXXXXX</w:t>
      </w:r>
    </w:p>
    <w:p w14:paraId="3B261932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債權機構名稱 : X(60)</w:t>
      </w:r>
    </w:p>
    <w:p w14:paraId="3FA1728C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匯款銀行     : XXXXXXXX</w:t>
      </w:r>
    </w:p>
    <w:p w14:paraId="2FB44777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匯款帳號     : 9(16)</w:t>
      </w:r>
    </w:p>
    <w:p w14:paraId="095F53A1" w14:textId="57A15140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資料傳送單位 : XXXXXXXX</w:t>
      </w:r>
    </w:p>
    <w:p w14:paraId="2917F4D2" w14:textId="77777777" w:rsidR="003D7632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8"/>
        <w:gridCol w:w="1848"/>
        <w:gridCol w:w="1213"/>
        <w:gridCol w:w="973"/>
        <w:gridCol w:w="973"/>
        <w:gridCol w:w="473"/>
        <w:gridCol w:w="576"/>
        <w:gridCol w:w="3480"/>
      </w:tblGrid>
      <w:tr w:rsidR="005C55F0" w:rsidRPr="004037BD" w14:paraId="1EFD4159" w14:textId="77777777" w:rsidTr="00C26A53">
        <w:trPr>
          <w:trHeight w:val="388"/>
          <w:jc w:val="center"/>
        </w:trPr>
        <w:tc>
          <w:tcPr>
            <w:tcW w:w="665" w:type="dxa"/>
            <w:vMerge w:val="restart"/>
          </w:tcPr>
          <w:p w14:paraId="1717F203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00" w:type="dxa"/>
            <w:vMerge w:val="restart"/>
          </w:tcPr>
          <w:p w14:paraId="0CAC08C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262" w:type="dxa"/>
            <w:gridSpan w:val="5"/>
          </w:tcPr>
          <w:p w14:paraId="3ED969CC" w14:textId="77777777" w:rsidR="005C55F0" w:rsidRPr="004037BD" w:rsidRDefault="005C55F0" w:rsidP="005C55F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93" w:type="dxa"/>
            <w:vMerge w:val="restart"/>
          </w:tcPr>
          <w:p w14:paraId="35BC9718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C55F0" w:rsidRPr="004037BD" w14:paraId="6344D553" w14:textId="77777777" w:rsidTr="00C26A53">
        <w:trPr>
          <w:trHeight w:val="244"/>
          <w:jc w:val="center"/>
        </w:trPr>
        <w:tc>
          <w:tcPr>
            <w:tcW w:w="665" w:type="dxa"/>
            <w:vMerge/>
          </w:tcPr>
          <w:p w14:paraId="74C0ADB3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00" w:type="dxa"/>
            <w:vMerge/>
          </w:tcPr>
          <w:p w14:paraId="1ED498FA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</w:tcPr>
          <w:p w14:paraId="5CFD667E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</w:tcPr>
          <w:p w14:paraId="0051C80B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92" w:type="dxa"/>
          </w:tcPr>
          <w:p w14:paraId="5C74006C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74" w:type="dxa"/>
          </w:tcPr>
          <w:p w14:paraId="69411270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</w:tcPr>
          <w:p w14:paraId="006D4DCD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93" w:type="dxa"/>
            <w:vMerge/>
          </w:tcPr>
          <w:p w14:paraId="7C4E4F4A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69A1800D" w14:textId="77777777" w:rsidTr="00C26A53">
        <w:trPr>
          <w:trHeight w:val="291"/>
          <w:jc w:val="center"/>
        </w:trPr>
        <w:tc>
          <w:tcPr>
            <w:tcW w:w="665" w:type="dxa"/>
          </w:tcPr>
          <w:p w14:paraId="6BA626A1" w14:textId="62B6E548" w:rsidR="005C55F0" w:rsidRPr="004037BD" w:rsidRDefault="0085347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00" w:type="dxa"/>
          </w:tcPr>
          <w:p w14:paraId="6024E480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1228" w:type="dxa"/>
          </w:tcPr>
          <w:p w14:paraId="025EDFA4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2" w:type="dxa"/>
          </w:tcPr>
          <w:p w14:paraId="0CB6419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6FEFB60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474" w:type="dxa"/>
          </w:tcPr>
          <w:p w14:paraId="3EFE613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FE4533F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355A70AD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C55F0" w:rsidRPr="004037BD" w14:paraId="667A2059" w14:textId="77777777" w:rsidTr="00C26A53">
        <w:trPr>
          <w:trHeight w:val="291"/>
          <w:jc w:val="center"/>
        </w:trPr>
        <w:tc>
          <w:tcPr>
            <w:tcW w:w="665" w:type="dxa"/>
          </w:tcPr>
          <w:p w14:paraId="73BA5F71" w14:textId="1D86DD9D" w:rsidR="005C55F0" w:rsidRPr="004037BD" w:rsidRDefault="0085347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00" w:type="dxa"/>
          </w:tcPr>
          <w:p w14:paraId="4FEC6165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1228" w:type="dxa"/>
          </w:tcPr>
          <w:p w14:paraId="3A613689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992" w:type="dxa"/>
          </w:tcPr>
          <w:p w14:paraId="3E75ED40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D1B9507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36311326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3B857F9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2213A3A8" w14:textId="59F09D6F" w:rsidR="005C55F0" w:rsidRPr="004037BD" w:rsidRDefault="0085347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有查到資料自動顯示</w:t>
            </w:r>
          </w:p>
        </w:tc>
      </w:tr>
      <w:tr w:rsidR="005C55F0" w:rsidRPr="004037BD" w14:paraId="4E2EDF47" w14:textId="77777777" w:rsidTr="00C26A53">
        <w:trPr>
          <w:trHeight w:val="291"/>
          <w:jc w:val="center"/>
        </w:trPr>
        <w:tc>
          <w:tcPr>
            <w:tcW w:w="665" w:type="dxa"/>
          </w:tcPr>
          <w:p w14:paraId="7637D8A3" w14:textId="7ED49D83" w:rsidR="005C55F0" w:rsidRPr="004037BD" w:rsidRDefault="0085347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00" w:type="dxa"/>
          </w:tcPr>
          <w:p w14:paraId="577ECB0B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1228" w:type="dxa"/>
          </w:tcPr>
          <w:p w14:paraId="36403924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2" w:type="dxa"/>
          </w:tcPr>
          <w:p w14:paraId="58DCF33E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2" w:type="dxa"/>
          </w:tcPr>
          <w:p w14:paraId="2F6C7135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6E3FD65E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20FC55E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52136C4E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37EF63E9" w14:textId="77777777" w:rsidTr="00C26A53">
        <w:trPr>
          <w:trHeight w:val="291"/>
          <w:jc w:val="center"/>
        </w:trPr>
        <w:tc>
          <w:tcPr>
            <w:tcW w:w="665" w:type="dxa"/>
          </w:tcPr>
          <w:p w14:paraId="773872B1" w14:textId="3DABA3E6" w:rsidR="005C55F0" w:rsidRPr="004037BD" w:rsidRDefault="0085347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00" w:type="dxa"/>
          </w:tcPr>
          <w:p w14:paraId="4B94F094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匯款帳號</w:t>
            </w:r>
          </w:p>
        </w:tc>
        <w:tc>
          <w:tcPr>
            <w:tcW w:w="1228" w:type="dxa"/>
          </w:tcPr>
          <w:p w14:paraId="2BDE3668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6)</w:t>
            </w:r>
          </w:p>
        </w:tc>
        <w:tc>
          <w:tcPr>
            <w:tcW w:w="992" w:type="dxa"/>
          </w:tcPr>
          <w:p w14:paraId="06DA090E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59A0652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30F16662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7F19B56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4AE114FF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4037BD" w14:paraId="14D44E7D" w14:textId="77777777" w:rsidTr="00C26A53">
        <w:trPr>
          <w:trHeight w:val="291"/>
          <w:jc w:val="center"/>
        </w:trPr>
        <w:tc>
          <w:tcPr>
            <w:tcW w:w="665" w:type="dxa"/>
          </w:tcPr>
          <w:p w14:paraId="75D8C359" w14:textId="7CBB8B63" w:rsidR="005C55F0" w:rsidRPr="004037BD" w:rsidRDefault="0085347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00" w:type="dxa"/>
          </w:tcPr>
          <w:p w14:paraId="17CB2824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1228" w:type="dxa"/>
          </w:tcPr>
          <w:p w14:paraId="67CFBBD3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992" w:type="dxa"/>
          </w:tcPr>
          <w:p w14:paraId="27658A2F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2" w:type="dxa"/>
          </w:tcPr>
          <w:p w14:paraId="7D730290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</w:tcPr>
          <w:p w14:paraId="4036582E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FE1BEF0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</w:tcPr>
          <w:p w14:paraId="1267026A" w14:textId="77777777" w:rsidR="005C55F0" w:rsidRPr="004037BD" w:rsidRDefault="005C55F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B181FEB" w14:textId="41DF5731" w:rsidR="003D7632" w:rsidRPr="004037BD" w:rsidRDefault="003D7632" w:rsidP="003A3C80">
      <w:pPr>
        <w:rPr>
          <w:rFonts w:ascii="標楷體" w:eastAsia="標楷體" w:hAnsi="標楷體"/>
        </w:rPr>
      </w:pPr>
    </w:p>
    <w:p w14:paraId="178D6778" w14:textId="77777777" w:rsidR="0020034B" w:rsidRPr="004037BD" w:rsidRDefault="0020034B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</w:t>
      </w:r>
      <w:r w:rsidRPr="004037BD">
        <w:rPr>
          <w:rFonts w:ascii="標楷體" w:hAnsi="標楷體"/>
        </w:rPr>
        <w:t>704</w:t>
      </w:r>
      <w:r w:rsidR="00DB15DE" w:rsidRPr="004037BD">
        <w:rPr>
          <w:rFonts w:ascii="標楷體" w:hAnsi="標楷體" w:hint="eastAsia"/>
        </w:rPr>
        <w:t>債務協商作業－</w:t>
      </w:r>
      <w:r w:rsidR="003176CB" w:rsidRPr="004037BD">
        <w:rPr>
          <w:rFonts w:ascii="標楷體" w:hAnsi="標楷體" w:hint="eastAsia"/>
          <w:lang w:eastAsia="zh-TW"/>
        </w:rPr>
        <w:t>撥付日期設定</w:t>
      </w:r>
    </w:p>
    <w:p w14:paraId="26C72C0E" w14:textId="77777777" w:rsidR="0020034B" w:rsidRPr="004037BD" w:rsidRDefault="0020034B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0034B" w:rsidRPr="004037BD" w14:paraId="10CFFE9E" w14:textId="77777777" w:rsidTr="000F4E2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F1D72C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894C3" w14:textId="77777777" w:rsidR="0020034B" w:rsidRPr="004037BD" w:rsidRDefault="001D5762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</w:tr>
      <w:tr w:rsidR="0020034B" w:rsidRPr="004037BD" w14:paraId="01415914" w14:textId="77777777" w:rsidTr="000F4E2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67BDF4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EF0937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4037BD" w14:paraId="21267D08" w14:textId="77777777" w:rsidTr="000F4E2E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02FC6D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9AC939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4037BD" w14:paraId="6648200D" w14:textId="77777777" w:rsidTr="000F4E2E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974FE8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E1535F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4037BD" w14:paraId="05243F3B" w14:textId="77777777" w:rsidTr="000F4E2E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0289EE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726F4B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4037BD" w14:paraId="7C634A0B" w14:textId="77777777" w:rsidTr="000F4E2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9A69A3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D37CAF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4037BD" w14:paraId="65A6CBEA" w14:textId="77777777" w:rsidTr="000F4E2E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C8D99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70D4F6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4037BD" w14:paraId="3CD928DA" w14:textId="77777777" w:rsidTr="000F4E2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E9B516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4E81C" w14:textId="77777777" w:rsidR="0020034B" w:rsidRPr="004037BD" w:rsidRDefault="0020034B" w:rsidP="000F4E2E">
            <w:pPr>
              <w:rPr>
                <w:rFonts w:ascii="標楷體" w:eastAsia="標楷體" w:hAnsi="標楷體"/>
              </w:rPr>
            </w:pPr>
          </w:p>
        </w:tc>
      </w:tr>
    </w:tbl>
    <w:p w14:paraId="72011341" w14:textId="77777777" w:rsidR="0020034B" w:rsidRPr="004037BD" w:rsidRDefault="0020034B" w:rsidP="0020034B">
      <w:pPr>
        <w:rPr>
          <w:rFonts w:ascii="標楷體" w:eastAsia="標楷體" w:hAnsi="標楷體"/>
        </w:rPr>
      </w:pPr>
    </w:p>
    <w:p w14:paraId="2E4C9036" w14:textId="77777777" w:rsidR="0020034B" w:rsidRPr="004037BD" w:rsidRDefault="0020034B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4A453B29" w14:textId="77777777" w:rsidR="0020034B" w:rsidRPr="004037BD" w:rsidRDefault="0020034B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5CFB820A" w14:textId="77777777" w:rsidR="0020034B" w:rsidRPr="004037BD" w:rsidRDefault="0020034B" w:rsidP="0020034B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4037BD">
        <w:rPr>
          <w:rFonts w:ascii="標楷體" w:eastAsia="標楷體" w:hAnsi="標楷體" w:hint="eastAsia"/>
          <w:sz w:val="28"/>
          <w:szCs w:val="28"/>
        </w:rPr>
        <w:t>[</w:t>
      </w:r>
      <w:r w:rsidRPr="004037BD">
        <w:rPr>
          <w:rFonts w:ascii="標楷體" w:eastAsia="標楷體" w:hAnsi="標楷體"/>
          <w:sz w:val="28"/>
          <w:szCs w:val="28"/>
        </w:rPr>
        <w:t>L5704</w:t>
      </w:r>
      <w:r w:rsidRPr="004037BD">
        <w:rPr>
          <w:rFonts w:ascii="標楷體" w:eastAsia="標楷體" w:hAnsi="標楷體" w:hint="eastAsia"/>
          <w:sz w:val="28"/>
          <w:szCs w:val="28"/>
        </w:rPr>
        <w:t xml:space="preserve">]                   </w:t>
      </w:r>
      <w:r w:rsidR="00467448" w:rsidRPr="004037BD">
        <w:rPr>
          <w:rFonts w:ascii="標楷體" w:eastAsia="標楷體" w:hAnsi="標楷體" w:hint="eastAsia"/>
          <w:sz w:val="28"/>
          <w:szCs w:val="28"/>
        </w:rPr>
        <w:t>撥付</w:t>
      </w:r>
      <w:r w:rsidRPr="004037BD">
        <w:rPr>
          <w:rFonts w:ascii="標楷體" w:eastAsia="標楷體" w:hAnsi="標楷體" w:hint="eastAsia"/>
          <w:sz w:val="28"/>
          <w:szCs w:val="28"/>
        </w:rPr>
        <w:t>日</w:t>
      </w:r>
      <w:r w:rsidR="003176CB" w:rsidRPr="004037BD">
        <w:rPr>
          <w:rFonts w:ascii="標楷體" w:eastAsia="標楷體" w:hAnsi="標楷體" w:hint="eastAsia"/>
          <w:sz w:val="28"/>
          <w:szCs w:val="28"/>
        </w:rPr>
        <w:t>期</w:t>
      </w:r>
      <w:r w:rsidRPr="004037BD">
        <w:rPr>
          <w:rFonts w:ascii="標楷體" w:eastAsia="標楷體" w:hAnsi="標楷體" w:hint="eastAsia"/>
          <w:sz w:val="28"/>
          <w:szCs w:val="28"/>
        </w:rPr>
        <w:t>設定</w:t>
      </w:r>
    </w:p>
    <w:p w14:paraId="37B893EC" w14:textId="77777777" w:rsidR="003571C5" w:rsidRPr="004037BD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 w:hint="eastAsia"/>
          <w:sz w:val="20"/>
          <w:szCs w:val="20"/>
        </w:rPr>
        <w:t xml:space="preserve">      功能:</w:t>
      </w:r>
      <w:r w:rsidR="005D6CAC" w:rsidRPr="004037BD">
        <w:rPr>
          <w:rFonts w:ascii="標楷體" w:eastAsia="標楷體" w:hAnsi="標楷體" w:hint="eastAsia"/>
          <w:sz w:val="20"/>
          <w:szCs w:val="20"/>
        </w:rPr>
        <w:t xml:space="preserve"> 1-維護</w:t>
      </w:r>
    </w:p>
    <w:p w14:paraId="3F0F99DA" w14:textId="77777777" w:rsidR="003571C5" w:rsidRPr="004037BD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 w:hint="eastAsia"/>
          <w:sz w:val="20"/>
          <w:szCs w:val="20"/>
        </w:rPr>
        <w:t xml:space="preserve">      年月:</w:t>
      </w:r>
      <w:r w:rsidR="005D6CAC" w:rsidRPr="004037BD">
        <w:rPr>
          <w:rFonts w:ascii="標楷體" w:eastAsia="標楷體" w:hAnsi="標楷體" w:hint="eastAsia"/>
        </w:rPr>
        <w:t xml:space="preserve"> </w:t>
      </w:r>
      <w:r w:rsidR="005D6CAC" w:rsidRPr="004037BD">
        <w:rPr>
          <w:rFonts w:ascii="標楷體" w:eastAsia="標楷體" w:hAnsi="標楷體" w:hint="eastAsia"/>
          <w:sz w:val="20"/>
          <w:szCs w:val="20"/>
        </w:rPr>
        <w:t>108年10月</w:t>
      </w:r>
      <w:r w:rsidRPr="004037BD">
        <w:rPr>
          <w:rFonts w:ascii="標楷體" w:eastAsia="標楷體" w:hAnsi="標楷體" w:hint="eastAsia"/>
          <w:sz w:val="20"/>
          <w:szCs w:val="20"/>
        </w:rPr>
        <w:t xml:space="preserve"> (查詢時不輸入月份-&gt;全年)</w:t>
      </w:r>
    </w:p>
    <w:p w14:paraId="548E2739" w14:textId="77777777" w:rsidR="003571C5" w:rsidRPr="004037BD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 w:hint="eastAsia"/>
          <w:sz w:val="20"/>
          <w:szCs w:val="20"/>
        </w:rPr>
        <w:t xml:space="preserve">   </w:t>
      </w:r>
      <w:r w:rsidR="00AB28C2" w:rsidRPr="004037BD">
        <w:rPr>
          <w:rFonts w:ascii="標楷體" w:eastAsia="標楷體" w:hAnsi="標楷體"/>
          <w:sz w:val="20"/>
          <w:szCs w:val="20"/>
        </w:rPr>
        <w:t xml:space="preserve">       </w:t>
      </w:r>
      <w:r w:rsidRPr="004037BD">
        <w:rPr>
          <w:rFonts w:ascii="標楷體" w:eastAsia="標楷體" w:hAnsi="標楷體" w:hint="eastAsia"/>
          <w:sz w:val="20"/>
          <w:szCs w:val="20"/>
        </w:rPr>
        <w:t xml:space="preserve">       </w:t>
      </w:r>
      <w:r w:rsidR="006B1953" w:rsidRPr="004037BD">
        <w:rPr>
          <w:rFonts w:ascii="標楷體" w:eastAsia="標楷體" w:hAnsi="標楷體" w:hint="eastAsia"/>
          <w:sz w:val="20"/>
          <w:szCs w:val="20"/>
        </w:rPr>
        <w:t xml:space="preserve">  </w:t>
      </w:r>
      <w:r w:rsidRPr="004037BD">
        <w:rPr>
          <w:rFonts w:ascii="標楷體" w:eastAsia="標楷體" w:hAnsi="標楷體" w:hint="eastAsia"/>
          <w:sz w:val="20"/>
          <w:szCs w:val="20"/>
        </w:rPr>
        <w:t xml:space="preserve">  製檔日         傳票日          提兌日   </w:t>
      </w:r>
    </w:p>
    <w:p w14:paraId="6C83862D" w14:textId="77777777" w:rsidR="00AB28C2" w:rsidRPr="004037BD" w:rsidRDefault="00AB28C2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/>
          <w:sz w:val="20"/>
          <w:szCs w:val="20"/>
        </w:rPr>
        <w:t>108/10</w:t>
      </w:r>
    </w:p>
    <w:p w14:paraId="0CBF6FB3" w14:textId="77777777" w:rsidR="003571C5" w:rsidRPr="004037BD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 w:hint="eastAsia"/>
          <w:sz w:val="20"/>
          <w:szCs w:val="20"/>
        </w:rPr>
        <w:t xml:space="preserve">     </w:t>
      </w:r>
      <w:r w:rsidR="006B1953" w:rsidRPr="004037BD">
        <w:rPr>
          <w:rFonts w:ascii="標楷體" w:eastAsia="標楷體" w:hAnsi="標楷體" w:hint="eastAsia"/>
          <w:sz w:val="20"/>
          <w:szCs w:val="20"/>
        </w:rPr>
        <w:t xml:space="preserve">  </w:t>
      </w:r>
      <w:r w:rsidRPr="004037BD">
        <w:rPr>
          <w:rFonts w:ascii="標楷體" w:eastAsia="標楷體" w:hAnsi="標楷體" w:hint="eastAsia"/>
          <w:sz w:val="20"/>
          <w:szCs w:val="20"/>
        </w:rPr>
        <w:t xml:space="preserve"> </w:t>
      </w:r>
      <w:r w:rsidR="003571C5" w:rsidRPr="004037BD">
        <w:rPr>
          <w:rFonts w:ascii="標楷體" w:eastAsia="標楷體" w:hAnsi="標楷體" w:hint="eastAsia"/>
          <w:sz w:val="20"/>
          <w:szCs w:val="20"/>
        </w:rPr>
        <w:t xml:space="preserve">一分 </w:t>
      </w:r>
      <w:r w:rsidRPr="004037BD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3571C5" w:rsidRPr="004037BD">
        <w:rPr>
          <w:rFonts w:ascii="標楷體" w:eastAsia="標楷體" w:hAnsi="標楷體" w:hint="eastAsia"/>
          <w:sz w:val="20"/>
          <w:szCs w:val="20"/>
        </w:rPr>
        <w:t xml:space="preserve"> 10/15(二)      10/16(三)       10/17(四) </w:t>
      </w:r>
    </w:p>
    <w:p w14:paraId="272CE98A" w14:textId="77777777" w:rsidR="003571C5" w:rsidRPr="004037BD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6B1953" w:rsidRPr="004037BD">
        <w:rPr>
          <w:rFonts w:ascii="標楷體" w:eastAsia="標楷體" w:hAnsi="標楷體" w:hint="eastAsia"/>
          <w:sz w:val="20"/>
          <w:szCs w:val="20"/>
        </w:rPr>
        <w:t xml:space="preserve">  </w:t>
      </w:r>
      <w:r w:rsidR="003571C5" w:rsidRPr="004037BD">
        <w:rPr>
          <w:rFonts w:ascii="標楷體" w:eastAsia="標楷體" w:hAnsi="標楷體" w:hint="eastAsia"/>
          <w:sz w:val="20"/>
          <w:szCs w:val="20"/>
        </w:rPr>
        <w:t>二分</w:t>
      </w:r>
      <w:r w:rsidRPr="004037BD">
        <w:rPr>
          <w:rFonts w:ascii="標楷體" w:eastAsia="標楷體" w:hAnsi="標楷體" w:hint="eastAsia"/>
          <w:sz w:val="20"/>
          <w:szCs w:val="20"/>
        </w:rPr>
        <w:t>、調解</w:t>
      </w:r>
      <w:r w:rsidR="003571C5" w:rsidRPr="004037BD">
        <w:rPr>
          <w:rFonts w:ascii="標楷體" w:eastAsia="標楷體" w:hAnsi="標楷體" w:hint="eastAsia"/>
          <w:sz w:val="20"/>
          <w:szCs w:val="20"/>
        </w:rPr>
        <w:t xml:space="preserve">  10/28(一)      10/29(二)       10/30(三) </w:t>
      </w:r>
    </w:p>
    <w:p w14:paraId="01081FDD" w14:textId="77777777" w:rsidR="003571C5" w:rsidRPr="004037BD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6B1953" w:rsidRPr="004037BD">
        <w:rPr>
          <w:rFonts w:ascii="標楷體" w:eastAsia="標楷體" w:hAnsi="標楷體" w:hint="eastAsia"/>
          <w:sz w:val="20"/>
          <w:szCs w:val="20"/>
        </w:rPr>
        <w:t xml:space="preserve">  </w:t>
      </w:r>
      <w:r w:rsidR="003571C5" w:rsidRPr="004037BD">
        <w:rPr>
          <w:rFonts w:ascii="標楷體" w:eastAsia="標楷體" w:hAnsi="標楷體" w:hint="eastAsia"/>
          <w:sz w:val="20"/>
          <w:szCs w:val="20"/>
        </w:rPr>
        <w:t xml:space="preserve">更生  </w:t>
      </w:r>
      <w:r w:rsidRPr="004037BD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3571C5" w:rsidRPr="004037BD">
        <w:rPr>
          <w:rFonts w:ascii="標楷體" w:eastAsia="標楷體" w:hAnsi="標楷體" w:hint="eastAsia"/>
          <w:sz w:val="20"/>
          <w:szCs w:val="20"/>
        </w:rPr>
        <w:t>10/24(四)      10/25(五)       10/28(一)</w:t>
      </w:r>
    </w:p>
    <w:p w14:paraId="2FBB14C3" w14:textId="77777777" w:rsidR="00FA234D" w:rsidRPr="004037BD" w:rsidRDefault="00FA234D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 w:hint="eastAsia"/>
          <w:sz w:val="20"/>
          <w:szCs w:val="20"/>
        </w:rPr>
        <w:t xml:space="preserve">        清算        10/24(四)      10/25(五)       10/28(一)</w:t>
      </w:r>
    </w:p>
    <w:p w14:paraId="37184E84" w14:textId="77777777" w:rsidR="003571C5" w:rsidRPr="004037BD" w:rsidRDefault="003571C5" w:rsidP="00756FC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</w:p>
    <w:p w14:paraId="3A88DC7B" w14:textId="77777777" w:rsidR="0020034B" w:rsidRPr="004037BD" w:rsidRDefault="0020034B" w:rsidP="0020034B">
      <w:pPr>
        <w:adjustRightInd w:val="0"/>
        <w:spacing w:afterLines="20" w:after="72"/>
        <w:rPr>
          <w:rFonts w:ascii="標楷體" w:eastAsia="標楷體" w:hAnsi="標楷體"/>
          <w:sz w:val="20"/>
        </w:rPr>
      </w:pPr>
    </w:p>
    <w:p w14:paraId="2F7F3799" w14:textId="77777777" w:rsidR="0020034B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8"/>
        <w:gridCol w:w="1841"/>
        <w:gridCol w:w="936"/>
        <w:gridCol w:w="906"/>
        <w:gridCol w:w="1144"/>
        <w:gridCol w:w="669"/>
        <w:gridCol w:w="696"/>
        <w:gridCol w:w="3344"/>
      </w:tblGrid>
      <w:tr w:rsidR="00977FFB" w:rsidRPr="004037BD" w14:paraId="1226CB3B" w14:textId="77777777" w:rsidTr="00A91CA1">
        <w:trPr>
          <w:trHeight w:val="388"/>
          <w:jc w:val="center"/>
        </w:trPr>
        <w:tc>
          <w:tcPr>
            <w:tcW w:w="671" w:type="dxa"/>
            <w:vMerge w:val="restart"/>
          </w:tcPr>
          <w:p w14:paraId="3E84A50D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7" w:type="dxa"/>
            <w:vMerge w:val="restart"/>
          </w:tcPr>
          <w:p w14:paraId="01BCAD9B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42" w:type="dxa"/>
            <w:gridSpan w:val="5"/>
          </w:tcPr>
          <w:p w14:paraId="3E5CCA88" w14:textId="77777777" w:rsidR="00977FFB" w:rsidRPr="004037BD" w:rsidRDefault="00977FFB" w:rsidP="00977FF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3" w:type="dxa"/>
            <w:vMerge w:val="restart"/>
          </w:tcPr>
          <w:p w14:paraId="08D2983B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77FFB" w:rsidRPr="004037BD" w14:paraId="59DD9B7D" w14:textId="77777777" w:rsidTr="00A91CA1">
        <w:trPr>
          <w:trHeight w:val="244"/>
          <w:jc w:val="center"/>
        </w:trPr>
        <w:tc>
          <w:tcPr>
            <w:tcW w:w="671" w:type="dxa"/>
            <w:vMerge/>
          </w:tcPr>
          <w:p w14:paraId="754F47F5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  <w:vMerge/>
          </w:tcPr>
          <w:p w14:paraId="7D8884AD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7956D8A8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13C28FF5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7" w:type="dxa"/>
          </w:tcPr>
          <w:p w14:paraId="2A196546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2B4EFBE8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3" w:type="dxa"/>
          </w:tcPr>
          <w:p w14:paraId="1022C615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3" w:type="dxa"/>
            <w:vMerge/>
          </w:tcPr>
          <w:p w14:paraId="2115BC18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</w:tr>
      <w:tr w:rsidR="00977FFB" w:rsidRPr="004037BD" w14:paraId="6881799D" w14:textId="77777777" w:rsidTr="00A91CA1">
        <w:trPr>
          <w:trHeight w:val="291"/>
          <w:jc w:val="center"/>
        </w:trPr>
        <w:tc>
          <w:tcPr>
            <w:tcW w:w="671" w:type="dxa"/>
          </w:tcPr>
          <w:p w14:paraId="25A30226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7" w:type="dxa"/>
          </w:tcPr>
          <w:p w14:paraId="79962951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36" w:type="dxa"/>
          </w:tcPr>
          <w:p w14:paraId="10BC0D80" w14:textId="77777777" w:rsidR="00977FFB" w:rsidRPr="004037BD" w:rsidRDefault="00A710D6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4" w:type="dxa"/>
          </w:tcPr>
          <w:p w14:paraId="195EB1C2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0D6132D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0FAA8BEE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1CC6D020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122B2AFA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-查詢</w:t>
            </w:r>
          </w:p>
          <w:p w14:paraId="1D1C7A03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-維護</w:t>
            </w:r>
          </w:p>
        </w:tc>
      </w:tr>
      <w:tr w:rsidR="00977FFB" w:rsidRPr="004037BD" w14:paraId="5D35C3F8" w14:textId="77777777" w:rsidTr="00A91CA1">
        <w:trPr>
          <w:trHeight w:val="291"/>
          <w:jc w:val="center"/>
        </w:trPr>
        <w:tc>
          <w:tcPr>
            <w:tcW w:w="671" w:type="dxa"/>
          </w:tcPr>
          <w:p w14:paraId="4A236289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7" w:type="dxa"/>
          </w:tcPr>
          <w:p w14:paraId="4A880E31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936" w:type="dxa"/>
          </w:tcPr>
          <w:p w14:paraId="60954145" w14:textId="77777777" w:rsidR="00977FFB" w:rsidRPr="004037BD" w:rsidRDefault="00A710D6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58F5DB3E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AE8B7EE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CE52091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7D1F454C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33B260BB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時不輸入月份-&gt;全年</w:t>
            </w:r>
          </w:p>
        </w:tc>
      </w:tr>
      <w:tr w:rsidR="00977FFB" w:rsidRPr="004037BD" w14:paraId="16660323" w14:textId="77777777" w:rsidTr="00A91CA1">
        <w:trPr>
          <w:trHeight w:val="291"/>
          <w:jc w:val="center"/>
        </w:trPr>
        <w:tc>
          <w:tcPr>
            <w:tcW w:w="671" w:type="dxa"/>
          </w:tcPr>
          <w:p w14:paraId="72ABD95B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45BE7736" w14:textId="77777777" w:rsidR="00977FFB" w:rsidRPr="004037BD" w:rsidDel="00446BFD" w:rsidRDefault="00A91CA1" w:rsidP="00A91CA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年月</w:t>
            </w:r>
          </w:p>
        </w:tc>
        <w:tc>
          <w:tcPr>
            <w:tcW w:w="936" w:type="dxa"/>
          </w:tcPr>
          <w:p w14:paraId="36F035E6" w14:textId="77777777" w:rsidR="00977FFB" w:rsidRPr="004037BD" w:rsidRDefault="00A91CA1" w:rsidP="000F4E2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</w:t>
            </w:r>
          </w:p>
        </w:tc>
        <w:tc>
          <w:tcPr>
            <w:tcW w:w="934" w:type="dxa"/>
          </w:tcPr>
          <w:p w14:paraId="385085E2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42CF3F7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B97FB6F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2095ADB7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2935F789" w14:textId="77777777" w:rsidR="00977FFB" w:rsidRPr="004037BD" w:rsidRDefault="00977FFB" w:rsidP="000F4E2E">
            <w:pPr>
              <w:rPr>
                <w:rFonts w:ascii="標楷體" w:eastAsia="標楷體" w:hAnsi="標楷體"/>
              </w:rPr>
            </w:pPr>
          </w:p>
        </w:tc>
      </w:tr>
      <w:tr w:rsidR="00977FFB" w:rsidRPr="004037BD" w14:paraId="7905C518" w14:textId="77777777" w:rsidTr="00A91CA1">
        <w:trPr>
          <w:trHeight w:val="291"/>
          <w:jc w:val="center"/>
        </w:trPr>
        <w:tc>
          <w:tcPr>
            <w:tcW w:w="671" w:type="dxa"/>
          </w:tcPr>
          <w:p w14:paraId="62930A50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3DFF8C88" w14:textId="77777777" w:rsidR="00977FFB" w:rsidRPr="004037BD" w:rsidRDefault="00A91CA1" w:rsidP="0020034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936" w:type="dxa"/>
          </w:tcPr>
          <w:p w14:paraId="0FBF25B6" w14:textId="77777777" w:rsidR="00977FFB" w:rsidRPr="004037BD" w:rsidRDefault="00A91CA1" w:rsidP="0020034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34" w:type="dxa"/>
          </w:tcPr>
          <w:p w14:paraId="3316649A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7D1E253C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08875EF8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C53006C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27440F25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</w:tr>
      <w:tr w:rsidR="00977FFB" w:rsidRPr="004037BD" w14:paraId="002FA056" w14:textId="77777777" w:rsidTr="00A91CA1">
        <w:trPr>
          <w:trHeight w:val="291"/>
          <w:jc w:val="center"/>
        </w:trPr>
        <w:tc>
          <w:tcPr>
            <w:tcW w:w="671" w:type="dxa"/>
          </w:tcPr>
          <w:p w14:paraId="6D6734EF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2B66A18C" w14:textId="77777777" w:rsidR="00977FFB" w:rsidRPr="004037BD" w:rsidDel="00446BFD" w:rsidRDefault="00A91CA1" w:rsidP="0020034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製檔日</w:t>
            </w:r>
          </w:p>
        </w:tc>
        <w:tc>
          <w:tcPr>
            <w:tcW w:w="936" w:type="dxa"/>
          </w:tcPr>
          <w:p w14:paraId="1B5040EB" w14:textId="77777777" w:rsidR="00977FFB" w:rsidRPr="004037BD" w:rsidRDefault="00A91CA1" w:rsidP="0020034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934" w:type="dxa"/>
          </w:tcPr>
          <w:p w14:paraId="70D72EAA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A2631E9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6557EC0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8EC740D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322CEA92" w14:textId="77777777" w:rsidR="00977FFB" w:rsidRPr="004037BD" w:rsidRDefault="00977FFB" w:rsidP="0020034B">
            <w:pPr>
              <w:rPr>
                <w:rFonts w:ascii="標楷體" w:eastAsia="標楷體" w:hAnsi="標楷體"/>
              </w:rPr>
            </w:pPr>
          </w:p>
        </w:tc>
      </w:tr>
      <w:tr w:rsidR="00A91CA1" w:rsidRPr="004037BD" w14:paraId="3D760D57" w14:textId="77777777" w:rsidTr="00A91CA1">
        <w:trPr>
          <w:trHeight w:val="291"/>
          <w:jc w:val="center"/>
        </w:trPr>
        <w:tc>
          <w:tcPr>
            <w:tcW w:w="671" w:type="dxa"/>
          </w:tcPr>
          <w:p w14:paraId="3E26A6AF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6BD55E31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傳票日</w:t>
            </w:r>
          </w:p>
        </w:tc>
        <w:tc>
          <w:tcPr>
            <w:tcW w:w="936" w:type="dxa"/>
          </w:tcPr>
          <w:p w14:paraId="738B6520" w14:textId="77777777" w:rsidR="00A91CA1" w:rsidRPr="004037BD" w:rsidRDefault="00A91CA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934" w:type="dxa"/>
          </w:tcPr>
          <w:p w14:paraId="45B3690C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ED1C4E8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207BC011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684001A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5104BA90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</w:tr>
      <w:tr w:rsidR="00A91CA1" w:rsidRPr="004037BD" w14:paraId="30F1E38C" w14:textId="77777777" w:rsidTr="00A91CA1">
        <w:trPr>
          <w:trHeight w:val="291"/>
          <w:jc w:val="center"/>
        </w:trPr>
        <w:tc>
          <w:tcPr>
            <w:tcW w:w="671" w:type="dxa"/>
          </w:tcPr>
          <w:p w14:paraId="74EA9313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66194340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36" w:type="dxa"/>
          </w:tcPr>
          <w:p w14:paraId="7235D81F" w14:textId="77777777" w:rsidR="00A91CA1" w:rsidRPr="004037BD" w:rsidRDefault="00A91CA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934" w:type="dxa"/>
          </w:tcPr>
          <w:p w14:paraId="16B1105B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21CD2689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564C2771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291F371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74350446" w14:textId="77777777" w:rsidR="00A91CA1" w:rsidRPr="004037BD" w:rsidRDefault="00A91CA1" w:rsidP="0020034B">
            <w:pPr>
              <w:rPr>
                <w:rFonts w:ascii="標楷體" w:eastAsia="標楷體" w:hAnsi="標楷體"/>
              </w:rPr>
            </w:pPr>
          </w:p>
        </w:tc>
      </w:tr>
    </w:tbl>
    <w:p w14:paraId="4AB33DE9" w14:textId="77777777" w:rsidR="0020034B" w:rsidRPr="004037BD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595AFB7E" w14:textId="77777777" w:rsidR="0020034B" w:rsidRPr="004037BD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126F078A" w14:textId="77777777" w:rsidR="0020034B" w:rsidRPr="004037BD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4880E8C9" w14:textId="77777777" w:rsidR="0020034B" w:rsidRPr="004037BD" w:rsidRDefault="003A3C80" w:rsidP="0020034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46F54F1" w14:textId="77777777" w:rsidR="00632A7C" w:rsidRPr="004037BD" w:rsidRDefault="00632A7C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</w:t>
      </w:r>
      <w:r w:rsidRPr="004037BD">
        <w:rPr>
          <w:rFonts w:ascii="標楷體" w:hAnsi="標楷體"/>
        </w:rPr>
        <w:t>970</w:t>
      </w:r>
      <w:r w:rsidR="00DB15DE" w:rsidRPr="004037BD">
        <w:rPr>
          <w:rFonts w:ascii="標楷體" w:hAnsi="標楷體" w:hint="eastAsia"/>
          <w:lang w:eastAsia="zh-TW"/>
        </w:rPr>
        <w:t>債務協商作業－</w:t>
      </w:r>
      <w:r w:rsidRPr="004037BD">
        <w:rPr>
          <w:rFonts w:ascii="標楷體" w:hAnsi="標楷體" w:hint="eastAsia"/>
          <w:lang w:eastAsia="zh-TW"/>
        </w:rPr>
        <w:t>期款試算</w:t>
      </w:r>
    </w:p>
    <w:p w14:paraId="0E1A66F0" w14:textId="77777777" w:rsidR="00632A7C" w:rsidRPr="004037BD" w:rsidRDefault="00632A7C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32A7C" w:rsidRPr="004037BD" w14:paraId="2C223D33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BC04F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3D563D" w14:textId="77777777" w:rsidR="00632A7C" w:rsidRPr="004037BD" w:rsidRDefault="001D576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期款試算</w:t>
            </w:r>
          </w:p>
        </w:tc>
      </w:tr>
      <w:tr w:rsidR="00632A7C" w:rsidRPr="004037BD" w14:paraId="1A7D6AD9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29B9A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68471F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4037BD" w14:paraId="2936E6B8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78C09A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81AF82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4037BD" w14:paraId="60326848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3DE82D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0DD30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4037BD" w14:paraId="20A9D2E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D77717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00542B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4037BD" w14:paraId="418AE23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0CED97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03957E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4037BD" w14:paraId="4300B1E0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5DB03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7FB2F1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4037BD" w14:paraId="2E476F2A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B4AE8D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991857" w14:textId="77777777" w:rsidR="00632A7C" w:rsidRPr="004037BD" w:rsidRDefault="00632A7C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05806285" w14:textId="77777777" w:rsidR="00632A7C" w:rsidRPr="004037BD" w:rsidRDefault="00632A7C" w:rsidP="00632A7C">
      <w:pPr>
        <w:rPr>
          <w:rFonts w:ascii="標楷體" w:eastAsia="標楷體" w:hAnsi="標楷體"/>
        </w:rPr>
      </w:pPr>
    </w:p>
    <w:p w14:paraId="29504E00" w14:textId="77777777" w:rsidR="00632A7C" w:rsidRPr="004037BD" w:rsidRDefault="00632A7C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08CD2CFF" w14:textId="77777777" w:rsidR="00632A7C" w:rsidRPr="004037BD" w:rsidRDefault="00632A7C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4243E1B1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4037BD">
        <w:rPr>
          <w:rFonts w:ascii="標楷體" w:eastAsia="標楷體" w:hAnsi="標楷體" w:hint="eastAsia"/>
          <w:sz w:val="28"/>
          <w:szCs w:val="28"/>
        </w:rPr>
        <w:t>[</w:t>
      </w:r>
      <w:r w:rsidRPr="004037BD">
        <w:rPr>
          <w:rFonts w:ascii="標楷體" w:eastAsia="標楷體" w:hAnsi="標楷體"/>
          <w:sz w:val="28"/>
          <w:szCs w:val="28"/>
        </w:rPr>
        <w:t>L5970</w:t>
      </w:r>
      <w:r w:rsidRPr="004037BD">
        <w:rPr>
          <w:rFonts w:ascii="標楷體" w:eastAsia="標楷體" w:hAnsi="標楷體" w:hint="eastAsia"/>
          <w:sz w:val="28"/>
          <w:szCs w:val="28"/>
        </w:rPr>
        <w:t>]                   期款試算</w:t>
      </w:r>
    </w:p>
    <w:p w14:paraId="41361FD6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</w:t>
      </w:r>
    </w:p>
    <w:p w14:paraId="54703B18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本金金額：99</w:t>
      </w:r>
      <w:r w:rsidRPr="004037BD">
        <w:rPr>
          <w:rFonts w:ascii="標楷體" w:eastAsia="標楷體" w:hAnsi="標楷體"/>
        </w:rPr>
        <w:t>,</w:t>
      </w:r>
      <w:r w:rsidRPr="004037BD">
        <w:rPr>
          <w:rFonts w:ascii="標楷體" w:eastAsia="標楷體" w:hAnsi="標楷體" w:hint="eastAsia"/>
        </w:rPr>
        <w:t>999</w:t>
      </w:r>
      <w:r w:rsidRPr="004037BD">
        <w:rPr>
          <w:rFonts w:ascii="標楷體" w:eastAsia="標楷體" w:hAnsi="標楷體"/>
        </w:rPr>
        <w:t>,</w:t>
      </w:r>
      <w:r w:rsidRPr="004037BD">
        <w:rPr>
          <w:rFonts w:ascii="標楷體" w:eastAsia="標楷體" w:hAnsi="標楷體" w:hint="eastAsia"/>
        </w:rPr>
        <w:t>999</w:t>
      </w:r>
      <w:r w:rsidRPr="004037BD">
        <w:rPr>
          <w:rFonts w:ascii="標楷體" w:eastAsia="標楷體" w:hAnsi="標楷體"/>
        </w:rPr>
        <w:t>,</w:t>
      </w:r>
      <w:r w:rsidRPr="004037BD">
        <w:rPr>
          <w:rFonts w:ascii="標楷體" w:eastAsia="標楷體" w:hAnsi="標楷體" w:hint="eastAsia"/>
        </w:rPr>
        <w:t>999</w:t>
      </w:r>
      <w:r w:rsidRPr="004037BD">
        <w:rPr>
          <w:rFonts w:ascii="標楷體" w:eastAsia="標楷體" w:hAnsi="標楷體"/>
        </w:rPr>
        <w:t>,</w:t>
      </w:r>
      <w:r w:rsidRPr="004037BD">
        <w:rPr>
          <w:rFonts w:ascii="標楷體" w:eastAsia="標楷體" w:hAnsi="標楷體" w:hint="eastAsia"/>
        </w:rPr>
        <w:t>999.99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 xml:space="preserve">利率： </w:t>
      </w:r>
      <w:r w:rsidRPr="004037BD">
        <w:rPr>
          <w:rFonts w:ascii="標楷體" w:eastAsia="標楷體" w:hAnsi="標楷體"/>
        </w:rPr>
        <w:t>99.99999</w:t>
      </w:r>
      <w:r w:rsidRPr="004037BD">
        <w:rPr>
          <w:rFonts w:ascii="標楷體" w:eastAsia="標楷體" w:hAnsi="標楷體" w:hint="eastAsia"/>
        </w:rPr>
        <w:t xml:space="preserve">    %</w:t>
      </w:r>
    </w:p>
    <w:p w14:paraId="7097E633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</w:t>
      </w:r>
    </w:p>
    <w:p w14:paraId="0E67349B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繳款期數：</w:t>
      </w:r>
      <w:r w:rsidRPr="004037BD">
        <w:rPr>
          <w:rFonts w:ascii="標楷體" w:eastAsia="標楷體" w:hAnsi="標楷體"/>
        </w:rPr>
        <w:t>99</w:t>
      </w:r>
      <w:r w:rsidRPr="004037BD">
        <w:rPr>
          <w:rFonts w:ascii="標楷體" w:eastAsia="標楷體" w:hAnsi="標楷體" w:hint="eastAsia"/>
        </w:rPr>
        <w:t xml:space="preserve">                        (繳款期數/繳納期款，擇一輸入)                            </w:t>
      </w:r>
    </w:p>
    <w:p w14:paraId="2859DE60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</w:rPr>
        <w:t xml:space="preserve">     繳納期款：</w:t>
      </w:r>
      <w:r w:rsidRPr="004037BD">
        <w:rPr>
          <w:rFonts w:ascii="標楷體" w:eastAsia="標楷體" w:hAnsi="標楷體"/>
        </w:rPr>
        <w:t>99,999,999,999,999.99</w:t>
      </w:r>
      <w:r w:rsidRPr="004037BD">
        <w:rPr>
          <w:rFonts w:ascii="標楷體" w:eastAsia="標楷體" w:hAnsi="標楷體" w:hint="eastAsia"/>
        </w:rPr>
        <w:t xml:space="preserve">  </w:t>
      </w:r>
      <w:r w:rsidRPr="004037BD">
        <w:rPr>
          <w:rFonts w:ascii="標楷體" w:eastAsia="標楷體" w:hAnsi="標楷體" w:hint="eastAsia"/>
          <w:sz w:val="20"/>
        </w:rPr>
        <w:t xml:space="preserve">     </w:t>
      </w:r>
    </w:p>
    <w:p w14:paraId="1AB4C7F8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                                        </w:t>
      </w:r>
    </w:p>
    <w:p w14:paraId="24682653" w14:textId="77777777" w:rsidR="00632A7C" w:rsidRPr="004037BD" w:rsidRDefault="00632A7C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4A92FE97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4037BD">
        <w:rPr>
          <w:rFonts w:ascii="標楷體" w:eastAsia="標楷體" w:hAnsi="標楷體" w:hint="eastAsia"/>
          <w:sz w:val="28"/>
          <w:szCs w:val="28"/>
        </w:rPr>
        <w:t>[L5</w:t>
      </w:r>
      <w:r w:rsidRPr="004037BD">
        <w:rPr>
          <w:rFonts w:ascii="標楷體" w:eastAsia="標楷體" w:hAnsi="標楷體"/>
          <w:sz w:val="28"/>
          <w:szCs w:val="28"/>
        </w:rPr>
        <w:t>970</w:t>
      </w:r>
      <w:r w:rsidRPr="004037BD">
        <w:rPr>
          <w:rFonts w:ascii="標楷體" w:eastAsia="標楷體" w:hAnsi="標楷體" w:hint="eastAsia"/>
          <w:sz w:val="28"/>
          <w:szCs w:val="28"/>
        </w:rPr>
        <w:t>]                   期款試算</w:t>
      </w:r>
    </w:p>
    <w:p w14:paraId="043DC8CA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</w:t>
      </w:r>
    </w:p>
    <w:p w14:paraId="514CB05E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本金金額： 99</w:t>
      </w:r>
      <w:r w:rsidRPr="004037BD">
        <w:rPr>
          <w:rFonts w:ascii="標楷體" w:eastAsia="標楷體" w:hAnsi="標楷體"/>
        </w:rPr>
        <w:t>,</w:t>
      </w:r>
      <w:r w:rsidRPr="004037BD">
        <w:rPr>
          <w:rFonts w:ascii="標楷體" w:eastAsia="標楷體" w:hAnsi="標楷體" w:hint="eastAsia"/>
        </w:rPr>
        <w:t>999</w:t>
      </w:r>
      <w:r w:rsidRPr="004037BD">
        <w:rPr>
          <w:rFonts w:ascii="標楷體" w:eastAsia="標楷體" w:hAnsi="標楷體"/>
        </w:rPr>
        <w:t>,</w:t>
      </w:r>
      <w:r w:rsidRPr="004037BD">
        <w:rPr>
          <w:rFonts w:ascii="標楷體" w:eastAsia="標楷體" w:hAnsi="標楷體" w:hint="eastAsia"/>
        </w:rPr>
        <w:t>999</w:t>
      </w:r>
      <w:r w:rsidRPr="004037BD">
        <w:rPr>
          <w:rFonts w:ascii="標楷體" w:eastAsia="標楷體" w:hAnsi="標楷體"/>
        </w:rPr>
        <w:t>,</w:t>
      </w:r>
      <w:r w:rsidRPr="004037BD">
        <w:rPr>
          <w:rFonts w:ascii="標楷體" w:eastAsia="標楷體" w:hAnsi="標楷體" w:hint="eastAsia"/>
        </w:rPr>
        <w:t>999</w:t>
      </w:r>
      <w:r w:rsidRPr="004037BD">
        <w:rPr>
          <w:rFonts w:ascii="標楷體" w:eastAsia="標楷體" w:hAnsi="標楷體"/>
        </w:rPr>
        <w:t>,</w:t>
      </w:r>
      <w:r w:rsidRPr="004037BD">
        <w:rPr>
          <w:rFonts w:ascii="標楷體" w:eastAsia="標楷體" w:hAnsi="標楷體" w:hint="eastAsia"/>
        </w:rPr>
        <w:t>999.99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 xml:space="preserve">利率： </w:t>
      </w:r>
      <w:r w:rsidRPr="004037BD">
        <w:rPr>
          <w:rFonts w:ascii="標楷體" w:eastAsia="標楷體" w:hAnsi="標楷體"/>
        </w:rPr>
        <w:t>99.99999</w:t>
      </w:r>
      <w:r w:rsidRPr="004037BD">
        <w:rPr>
          <w:rFonts w:ascii="標楷體" w:eastAsia="標楷體" w:hAnsi="標楷體" w:hint="eastAsia"/>
        </w:rPr>
        <w:t xml:space="preserve">    %</w:t>
      </w:r>
    </w:p>
    <w:p w14:paraId="0616EED4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</w:t>
      </w:r>
    </w:p>
    <w:p w14:paraId="38D4E4FA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    繳款期數：</w:t>
      </w:r>
      <w:r w:rsidRPr="004037BD">
        <w:rPr>
          <w:rFonts w:ascii="標楷體" w:eastAsia="標楷體" w:hAnsi="標楷體"/>
        </w:rPr>
        <w:t>99</w:t>
      </w:r>
      <w:r w:rsidRPr="004037BD">
        <w:rPr>
          <w:rFonts w:ascii="標楷體" w:eastAsia="標楷體" w:hAnsi="標楷體" w:hint="eastAsia"/>
        </w:rPr>
        <w:t xml:space="preserve">                        (繳款期數/繳納期款，擇一輸入)                            </w:t>
      </w:r>
    </w:p>
    <w:p w14:paraId="5A6119DE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</w:rPr>
        <w:t xml:space="preserve">     繳納期款：</w:t>
      </w:r>
      <w:r w:rsidRPr="004037BD">
        <w:rPr>
          <w:rFonts w:ascii="標楷體" w:eastAsia="標楷體" w:hAnsi="標楷體"/>
        </w:rPr>
        <w:t>99,999,999,999,999.99</w:t>
      </w:r>
      <w:r w:rsidRPr="004037BD">
        <w:rPr>
          <w:rFonts w:ascii="標楷體" w:eastAsia="標楷體" w:hAnsi="標楷體" w:hint="eastAsia"/>
        </w:rPr>
        <w:t xml:space="preserve">  </w:t>
      </w:r>
      <w:r w:rsidRPr="004037BD">
        <w:rPr>
          <w:rFonts w:ascii="標楷體" w:eastAsia="標楷體" w:hAnsi="標楷體" w:hint="eastAsia"/>
          <w:sz w:val="20"/>
        </w:rPr>
        <w:t xml:space="preserve">                                                     </w:t>
      </w:r>
    </w:p>
    <w:p w14:paraId="5A2A4BB0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  <w:sz w:val="20"/>
        </w:rPr>
        <w:t xml:space="preserve">         </w:t>
      </w:r>
    </w:p>
    <w:p w14:paraId="23A68A50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sz w:val="20"/>
        </w:rPr>
        <w:t xml:space="preserve"> </w:t>
      </w:r>
      <w:r w:rsidRPr="004037BD">
        <w:rPr>
          <w:rFonts w:ascii="標楷體" w:eastAsia="標楷體" w:hAnsi="標楷體"/>
          <w:sz w:val="20"/>
        </w:rPr>
        <w:t xml:space="preserve"> </w:t>
      </w:r>
      <w:r w:rsidRPr="004037BD">
        <w:rPr>
          <w:rFonts w:ascii="標楷體" w:eastAsia="標楷體" w:hAnsi="標楷體" w:hint="eastAsia"/>
        </w:rPr>
        <w:t xml:space="preserve">查詢清單 :                  </w:t>
      </w:r>
    </w:p>
    <w:p w14:paraId="4714DDB4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  <w:sz w:val="20"/>
        </w:rPr>
        <w:t>------------------------------------------------------------------------------------------------------</w:t>
      </w:r>
    </w:p>
    <w:p w14:paraId="068A168A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sz w:val="20"/>
        </w:rPr>
        <w:t xml:space="preserve"> </w:t>
      </w:r>
      <w:r w:rsidRPr="004037BD">
        <w:rPr>
          <w:rFonts w:ascii="標楷體" w:eastAsia="標楷體" w:hAnsi="標楷體" w:hint="eastAsia"/>
        </w:rPr>
        <w:t xml:space="preserve"> 繳款期數         應繳本金         應繳利息         本利合計        本金餘額 </w:t>
      </w:r>
    </w:p>
    <w:p w14:paraId="7A8F5EEE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 xml:space="preserve">        1           40,403            2,667          43,070          959,597</w:t>
      </w:r>
    </w:p>
    <w:p w14:paraId="6939D681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lastRenderedPageBreak/>
        <w:t xml:space="preserve">        2           40,511            2,559          43,070          919,086</w:t>
      </w:r>
    </w:p>
    <w:p w14:paraId="6AE7116A" w14:textId="77777777" w:rsidR="00632A7C" w:rsidRPr="004037BD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</w:rPr>
        <w:t xml:space="preserve">        3           40,619            2,451          43,070          878,467</w:t>
      </w:r>
      <w:r w:rsidRPr="004037BD">
        <w:rPr>
          <w:rFonts w:ascii="標楷體" w:eastAsia="標楷體" w:hAnsi="標楷體" w:hint="eastAsia"/>
          <w:sz w:val="20"/>
        </w:rPr>
        <w:t xml:space="preserve">          </w:t>
      </w:r>
    </w:p>
    <w:p w14:paraId="3D9407B1" w14:textId="18D10C3F" w:rsidR="00632A7C" w:rsidRPr="004037BD" w:rsidRDefault="00B8748F" w:rsidP="00632A7C">
      <w:pPr>
        <w:adjustRightInd w:val="0"/>
        <w:spacing w:afterLines="20" w:after="72"/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  <w:noProof/>
        </w:rPr>
        <w:drawing>
          <wp:inline distT="0" distB="0" distL="0" distR="0" wp14:anchorId="2500C7B7" wp14:editId="29FA8B7A">
            <wp:extent cx="6479540" cy="3095625"/>
            <wp:effectExtent l="0" t="0" r="0" b="952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7F8A0" w14:textId="77777777" w:rsidR="00632A7C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1803"/>
        <w:gridCol w:w="1056"/>
        <w:gridCol w:w="894"/>
        <w:gridCol w:w="1125"/>
        <w:gridCol w:w="663"/>
        <w:gridCol w:w="693"/>
        <w:gridCol w:w="3309"/>
      </w:tblGrid>
      <w:tr w:rsidR="00A710D6" w:rsidRPr="004037BD" w14:paraId="4286C0E6" w14:textId="77777777" w:rsidTr="00CF0AF6">
        <w:trPr>
          <w:trHeight w:val="388"/>
          <w:jc w:val="center"/>
        </w:trPr>
        <w:tc>
          <w:tcPr>
            <w:tcW w:w="670" w:type="dxa"/>
            <w:vMerge w:val="restart"/>
          </w:tcPr>
          <w:p w14:paraId="2E09FE79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7" w:type="dxa"/>
            <w:vMerge w:val="restart"/>
          </w:tcPr>
          <w:p w14:paraId="5074349C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6" w:type="dxa"/>
            <w:gridSpan w:val="5"/>
          </w:tcPr>
          <w:p w14:paraId="1513178C" w14:textId="77777777" w:rsidR="00A710D6" w:rsidRPr="004037BD" w:rsidRDefault="00A710D6" w:rsidP="00A710D6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0" w:type="dxa"/>
            <w:vMerge w:val="restart"/>
          </w:tcPr>
          <w:p w14:paraId="187B054B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710D6" w:rsidRPr="004037BD" w14:paraId="27DEA794" w14:textId="77777777" w:rsidTr="00A710D6">
        <w:trPr>
          <w:trHeight w:val="244"/>
          <w:jc w:val="center"/>
        </w:trPr>
        <w:tc>
          <w:tcPr>
            <w:tcW w:w="670" w:type="dxa"/>
            <w:vMerge/>
          </w:tcPr>
          <w:p w14:paraId="46A3094D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  <w:vMerge/>
          </w:tcPr>
          <w:p w14:paraId="77A8AF54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1D5B19FC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4B00A4C0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7" w:type="dxa"/>
          </w:tcPr>
          <w:p w14:paraId="72BD292C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5DE16B81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2BE60AB5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0" w:type="dxa"/>
            <w:vMerge/>
          </w:tcPr>
          <w:p w14:paraId="3335893D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4037BD" w14:paraId="5739BB7D" w14:textId="77777777" w:rsidTr="00A710D6">
        <w:trPr>
          <w:trHeight w:val="291"/>
          <w:jc w:val="center"/>
        </w:trPr>
        <w:tc>
          <w:tcPr>
            <w:tcW w:w="670" w:type="dxa"/>
          </w:tcPr>
          <w:p w14:paraId="23CF9802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7" w:type="dxa"/>
          </w:tcPr>
          <w:p w14:paraId="6E0743E3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本金金額</w:t>
            </w:r>
          </w:p>
        </w:tc>
        <w:tc>
          <w:tcPr>
            <w:tcW w:w="909" w:type="dxa"/>
          </w:tcPr>
          <w:p w14:paraId="27C46064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4" w:type="dxa"/>
          </w:tcPr>
          <w:p w14:paraId="33B298CC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59C93FD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2E62E7F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39292F5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791C8C27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4037BD" w14:paraId="36037BD3" w14:textId="77777777" w:rsidTr="00A710D6">
        <w:trPr>
          <w:trHeight w:val="291"/>
          <w:jc w:val="center"/>
        </w:trPr>
        <w:tc>
          <w:tcPr>
            <w:tcW w:w="670" w:type="dxa"/>
          </w:tcPr>
          <w:p w14:paraId="5CDA860C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7" w:type="dxa"/>
          </w:tcPr>
          <w:p w14:paraId="465559D1" w14:textId="77777777" w:rsidR="00A710D6" w:rsidRPr="004037BD" w:rsidDel="00446BF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909" w:type="dxa"/>
          </w:tcPr>
          <w:p w14:paraId="53639080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4" w:type="dxa"/>
          </w:tcPr>
          <w:p w14:paraId="2DAB55B8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210437CE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39DDAA03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7CFF635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5024FCCF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4037BD" w14:paraId="1098730E" w14:textId="77777777" w:rsidTr="00A710D6">
        <w:trPr>
          <w:trHeight w:val="291"/>
          <w:jc w:val="center"/>
        </w:trPr>
        <w:tc>
          <w:tcPr>
            <w:tcW w:w="670" w:type="dxa"/>
          </w:tcPr>
          <w:p w14:paraId="3EB21356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7" w:type="dxa"/>
          </w:tcPr>
          <w:p w14:paraId="509CA13C" w14:textId="77777777" w:rsidR="00A710D6" w:rsidRPr="004037BD" w:rsidDel="00446BF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款期數</w:t>
            </w:r>
          </w:p>
        </w:tc>
        <w:tc>
          <w:tcPr>
            <w:tcW w:w="909" w:type="dxa"/>
          </w:tcPr>
          <w:p w14:paraId="23E25038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4" w:type="dxa"/>
          </w:tcPr>
          <w:p w14:paraId="3C2C2A84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567F04F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F7ABED1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2F75A01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0644986E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款期數/繳納期款，擇一輸入</w:t>
            </w:r>
          </w:p>
        </w:tc>
      </w:tr>
      <w:tr w:rsidR="00A710D6" w:rsidRPr="004037BD" w14:paraId="64BA6A55" w14:textId="77777777" w:rsidTr="00A710D6">
        <w:trPr>
          <w:trHeight w:val="291"/>
          <w:jc w:val="center"/>
        </w:trPr>
        <w:tc>
          <w:tcPr>
            <w:tcW w:w="670" w:type="dxa"/>
          </w:tcPr>
          <w:p w14:paraId="43829150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7" w:type="dxa"/>
          </w:tcPr>
          <w:p w14:paraId="030D90DE" w14:textId="77777777" w:rsidR="00A710D6" w:rsidRPr="004037BD" w:rsidDel="00446BF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納期款</w:t>
            </w:r>
          </w:p>
        </w:tc>
        <w:tc>
          <w:tcPr>
            <w:tcW w:w="909" w:type="dxa"/>
          </w:tcPr>
          <w:p w14:paraId="3A7B5038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4" w:type="dxa"/>
          </w:tcPr>
          <w:p w14:paraId="27C13755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3A749132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24F2F26C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74AE91C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2FDDA2C7" w14:textId="77777777" w:rsidR="00A710D6" w:rsidRPr="004037BD" w:rsidRDefault="00A710D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款期數/繳納期款，擇一輸入</w:t>
            </w:r>
          </w:p>
        </w:tc>
      </w:tr>
    </w:tbl>
    <w:p w14:paraId="5E8E2800" w14:textId="77777777" w:rsidR="003A3C8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779D4842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0EA1822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50A2F09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2BB608F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974243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091B0294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7EA11D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9BC88A2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0D2628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21BA1C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4037BD" w14:paraId="3D65DDDD" w14:textId="77777777" w:rsidTr="003A3C80">
        <w:trPr>
          <w:trHeight w:val="244"/>
          <w:jc w:val="center"/>
        </w:trPr>
        <w:tc>
          <w:tcPr>
            <w:tcW w:w="696" w:type="dxa"/>
          </w:tcPr>
          <w:p w14:paraId="6C3E97B8" w14:textId="77777777" w:rsidR="00A710D6" w:rsidRPr="004037BD" w:rsidRDefault="00A710D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84F5146" w14:textId="77777777" w:rsidR="00A710D6" w:rsidRPr="004037BD" w:rsidRDefault="00A710D6" w:rsidP="00CF0AF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本金金額</w:t>
            </w:r>
          </w:p>
        </w:tc>
        <w:tc>
          <w:tcPr>
            <w:tcW w:w="3969" w:type="dxa"/>
          </w:tcPr>
          <w:p w14:paraId="55EDC5C4" w14:textId="77777777" w:rsidR="00A710D6" w:rsidRPr="004037BD" w:rsidRDefault="00A710D6" w:rsidP="00CF0AF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DC8DA27" w14:textId="77777777" w:rsidR="00A710D6" w:rsidRPr="004037BD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4037BD" w14:paraId="52BC1487" w14:textId="77777777" w:rsidTr="003A3C80">
        <w:trPr>
          <w:trHeight w:val="244"/>
          <w:jc w:val="center"/>
        </w:trPr>
        <w:tc>
          <w:tcPr>
            <w:tcW w:w="696" w:type="dxa"/>
          </w:tcPr>
          <w:p w14:paraId="07FD3D02" w14:textId="77777777" w:rsidR="00A710D6" w:rsidRPr="004037BD" w:rsidRDefault="00A710D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191A216A" w14:textId="77777777" w:rsidR="00A710D6" w:rsidRPr="004037BD" w:rsidDel="00446BFD" w:rsidRDefault="00A710D6" w:rsidP="00CF0AF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3969" w:type="dxa"/>
          </w:tcPr>
          <w:p w14:paraId="1A808F04" w14:textId="77777777" w:rsidR="00A710D6" w:rsidRPr="004037BD" w:rsidRDefault="00A710D6" w:rsidP="00CF0AF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2693" w:type="dxa"/>
          </w:tcPr>
          <w:p w14:paraId="50FB4613" w14:textId="77777777" w:rsidR="00A710D6" w:rsidRPr="004037BD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4037BD" w14:paraId="03993328" w14:textId="77777777" w:rsidTr="003A3C80">
        <w:trPr>
          <w:trHeight w:val="244"/>
          <w:jc w:val="center"/>
        </w:trPr>
        <w:tc>
          <w:tcPr>
            <w:tcW w:w="696" w:type="dxa"/>
          </w:tcPr>
          <w:p w14:paraId="146C5FC7" w14:textId="77777777" w:rsidR="00A710D6" w:rsidRPr="004037BD" w:rsidRDefault="00A710D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1CA31BE1" w14:textId="77777777" w:rsidR="00A710D6" w:rsidRPr="004037BD" w:rsidDel="00446BFD" w:rsidRDefault="00A710D6" w:rsidP="00CF0AF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款期數</w:t>
            </w:r>
          </w:p>
        </w:tc>
        <w:tc>
          <w:tcPr>
            <w:tcW w:w="3969" w:type="dxa"/>
          </w:tcPr>
          <w:p w14:paraId="38713E43" w14:textId="77777777" w:rsidR="00A710D6" w:rsidRPr="004037BD" w:rsidRDefault="00A710D6" w:rsidP="00CF0AF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6B6E5AAB" w14:textId="77777777" w:rsidR="00A710D6" w:rsidRPr="004037BD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4037BD" w14:paraId="32A03E23" w14:textId="77777777" w:rsidTr="003A3C80">
        <w:trPr>
          <w:trHeight w:val="244"/>
          <w:jc w:val="center"/>
        </w:trPr>
        <w:tc>
          <w:tcPr>
            <w:tcW w:w="696" w:type="dxa"/>
          </w:tcPr>
          <w:p w14:paraId="274C41B3" w14:textId="77777777" w:rsidR="00A710D6" w:rsidRPr="004037BD" w:rsidRDefault="00A710D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33814466" w14:textId="77777777" w:rsidR="00A710D6" w:rsidRPr="004037BD" w:rsidDel="00446BFD" w:rsidRDefault="00A710D6" w:rsidP="00CF0AF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繳納期款</w:t>
            </w:r>
          </w:p>
        </w:tc>
        <w:tc>
          <w:tcPr>
            <w:tcW w:w="3969" w:type="dxa"/>
          </w:tcPr>
          <w:p w14:paraId="0129C4C4" w14:textId="77777777" w:rsidR="00A710D6" w:rsidRPr="004037BD" w:rsidRDefault="00A710D6" w:rsidP="00CF0AF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A6E4029" w14:textId="77777777" w:rsidR="00A710D6" w:rsidRPr="004037BD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DBF1792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487C9078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2DC4DF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6F81CEC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077A5E55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7C81992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2ACF6F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A7175B" w14:textId="77777777" w:rsidR="003A3C80" w:rsidRPr="004037BD" w:rsidRDefault="00A91CA1" w:rsidP="00A91CA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繳款期數                                   </w:t>
            </w:r>
          </w:p>
        </w:tc>
        <w:tc>
          <w:tcPr>
            <w:tcW w:w="3969" w:type="dxa"/>
          </w:tcPr>
          <w:p w14:paraId="2D37BAC1" w14:textId="77777777" w:rsidR="003A3C80" w:rsidRPr="004037BD" w:rsidRDefault="00823D8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E043689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1A801B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08C4438" w14:textId="77777777" w:rsidR="003A3C80" w:rsidRPr="004037BD" w:rsidRDefault="00A91CA1" w:rsidP="003A3C80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應繳本金</w:t>
            </w:r>
          </w:p>
        </w:tc>
        <w:tc>
          <w:tcPr>
            <w:tcW w:w="3969" w:type="dxa"/>
          </w:tcPr>
          <w:p w14:paraId="7021D8EE" w14:textId="77777777" w:rsidR="003A3C80" w:rsidRPr="004037BD" w:rsidRDefault="00823D8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D8C125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4037BD" w14:paraId="7AA4C226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555FA0F" w14:textId="77777777" w:rsidR="00823D87" w:rsidRPr="004037BD" w:rsidRDefault="00823D87" w:rsidP="003A3C80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</w:rPr>
              <w:t>應繳利息</w:t>
            </w:r>
          </w:p>
        </w:tc>
        <w:tc>
          <w:tcPr>
            <w:tcW w:w="3969" w:type="dxa"/>
          </w:tcPr>
          <w:p w14:paraId="4E66D69C" w14:textId="77777777" w:rsidR="00823D87" w:rsidRPr="004037BD" w:rsidRDefault="00823D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A43EB3F" w14:textId="77777777" w:rsidR="00823D87" w:rsidRPr="004037BD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4037BD" w14:paraId="761EF7D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B92C16" w14:textId="77777777" w:rsidR="00823D87" w:rsidRPr="004037BD" w:rsidRDefault="00823D8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本利合計</w:t>
            </w:r>
          </w:p>
        </w:tc>
        <w:tc>
          <w:tcPr>
            <w:tcW w:w="3969" w:type="dxa"/>
          </w:tcPr>
          <w:p w14:paraId="63DCFA44" w14:textId="77777777" w:rsidR="00823D87" w:rsidRPr="004037BD" w:rsidRDefault="00823D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F79FE56" w14:textId="77777777" w:rsidR="00823D87" w:rsidRPr="004037BD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4037BD" w14:paraId="0CC5147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16E1B4" w14:textId="77777777" w:rsidR="00823D87" w:rsidRPr="004037BD" w:rsidRDefault="00823D8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11DD6DC4" w14:textId="77777777" w:rsidR="00823D87" w:rsidRPr="004037BD" w:rsidRDefault="00823D8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6C8B498" w14:textId="77777777" w:rsidR="00823D87" w:rsidRPr="004037BD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3C50172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FB0078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F1EAE0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706008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31D7D28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7955623" w14:textId="77777777" w:rsidR="003A3C80" w:rsidRPr="004037B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716592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F67F2B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56F1218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B4D379" w14:textId="77777777" w:rsidR="003A3C80" w:rsidRPr="004037B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17218C8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D19843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B50800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9FBD5C" w14:textId="77777777" w:rsidR="003A3C80" w:rsidRPr="004037B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3A306EA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6F11DCC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7A4CB1E8" w14:textId="77777777" w:rsidR="003A3C80" w:rsidRPr="004037BD" w:rsidRDefault="003A3C80" w:rsidP="00632A7C">
      <w:pPr>
        <w:tabs>
          <w:tab w:val="left" w:pos="788"/>
        </w:tabs>
        <w:rPr>
          <w:rFonts w:ascii="標楷體" w:eastAsia="標楷體" w:hAnsi="標楷體"/>
        </w:rPr>
      </w:pPr>
    </w:p>
    <w:p w14:paraId="6B520CE9" w14:textId="77777777" w:rsidR="00632A7C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45C63BC2" w14:textId="77777777" w:rsidR="00632A7C" w:rsidRPr="004037BD" w:rsidRDefault="00632A7C" w:rsidP="00632A7C">
      <w:pPr>
        <w:tabs>
          <w:tab w:val="left" w:pos="788"/>
        </w:tabs>
        <w:rPr>
          <w:rFonts w:ascii="標楷體" w:eastAsia="標楷體" w:hAnsi="標楷體"/>
        </w:rPr>
      </w:pPr>
    </w:p>
    <w:p w14:paraId="60EF57B8" w14:textId="77777777" w:rsidR="00D379F2" w:rsidRPr="004037BD" w:rsidRDefault="00D379F2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bookmarkStart w:id="25" w:name="_L5971債務協商作業－債務協商交易資料查詢"/>
      <w:bookmarkEnd w:id="25"/>
      <w:r w:rsidRPr="004037BD">
        <w:rPr>
          <w:rFonts w:ascii="標楷體" w:hAnsi="標楷體"/>
        </w:rPr>
        <w:t>L</w:t>
      </w:r>
      <w:r w:rsidRPr="004037BD">
        <w:rPr>
          <w:rFonts w:ascii="標楷體" w:hAnsi="標楷體" w:hint="eastAsia"/>
        </w:rPr>
        <w:t>5</w:t>
      </w:r>
      <w:r w:rsidRPr="004037BD">
        <w:rPr>
          <w:rFonts w:ascii="標楷體" w:hAnsi="標楷體"/>
        </w:rPr>
        <w:t>9</w:t>
      </w:r>
      <w:r w:rsidRPr="004037BD">
        <w:rPr>
          <w:rFonts w:ascii="標楷體" w:hAnsi="標楷體" w:hint="eastAsia"/>
        </w:rPr>
        <w:t>7</w:t>
      </w:r>
      <w:r w:rsidR="00632A7C" w:rsidRPr="004037BD">
        <w:rPr>
          <w:rFonts w:ascii="標楷體" w:hAnsi="標楷體"/>
        </w:rPr>
        <w:t>1</w:t>
      </w:r>
      <w:r w:rsidR="00DB15DE" w:rsidRPr="004037BD">
        <w:rPr>
          <w:rFonts w:ascii="標楷體" w:hAnsi="標楷體" w:hint="eastAsia"/>
        </w:rPr>
        <w:t>債務協商作業－</w:t>
      </w:r>
      <w:r w:rsidRPr="004037BD">
        <w:rPr>
          <w:rFonts w:ascii="標楷體" w:hAnsi="標楷體" w:hint="eastAsia"/>
        </w:rPr>
        <w:t>債務協商交易資料查詢</w:t>
      </w:r>
    </w:p>
    <w:p w14:paraId="59050A4E" w14:textId="77777777" w:rsidR="00D379F2" w:rsidRPr="004037BD" w:rsidRDefault="00D379F2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379F2" w:rsidRPr="004037BD" w14:paraId="7DF311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6931B9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A54273" w14:textId="77777777" w:rsidR="00D379F2" w:rsidRPr="004037BD" w:rsidRDefault="001D576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</w:tr>
      <w:tr w:rsidR="00D379F2" w:rsidRPr="004037BD" w14:paraId="3955FD8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46F7B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95BBE5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2882F0B5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ED27B9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19B6B4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6DBCD855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91703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49DF6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6CFB8FB0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4195D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0DA839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4C753C77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C4376C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8ECDAD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1E778152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9D7A2C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64B4C3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4037BD" w14:paraId="10F8F9C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A8F084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FEDF8" w14:textId="77777777" w:rsidR="00D379F2" w:rsidRPr="004037BD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3A93AB27" w14:textId="77777777" w:rsidR="00D379F2" w:rsidRPr="004037BD" w:rsidRDefault="00D379F2" w:rsidP="00D379F2">
      <w:pPr>
        <w:rPr>
          <w:rFonts w:ascii="標楷體" w:eastAsia="標楷體" w:hAnsi="標楷體"/>
        </w:rPr>
      </w:pPr>
    </w:p>
    <w:p w14:paraId="4E19B8CE" w14:textId="77777777" w:rsidR="00D379F2" w:rsidRPr="004037BD" w:rsidRDefault="00D379F2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4BD3952C" w14:textId="77777777" w:rsidR="00D379F2" w:rsidRPr="004037BD" w:rsidRDefault="00D379F2" w:rsidP="00D379F2">
      <w:pPr>
        <w:tabs>
          <w:tab w:val="num" w:pos="1559"/>
        </w:tabs>
        <w:snapToGrid w:val="0"/>
        <w:spacing w:before="120"/>
        <w:ind w:left="1559" w:right="240" w:hanging="425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0F0E86C3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Pr="004037BD">
        <w:rPr>
          <w:rFonts w:ascii="標楷體" w:eastAsia="標楷體" w:hAnsi="標楷體"/>
          <w:sz w:val="20"/>
        </w:rPr>
        <w:t>97</w:t>
      </w:r>
      <w:r w:rsidR="00632A7C" w:rsidRPr="004037BD">
        <w:rPr>
          <w:rFonts w:ascii="標楷體" w:eastAsia="標楷體" w:hAnsi="標楷體"/>
          <w:sz w:val="20"/>
        </w:rPr>
        <w:t>1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務協商作業－債務協商交易資料查詢</w:t>
      </w:r>
    </w:p>
    <w:p w14:paraId="3B54AF25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身份證號 </w:t>
      </w:r>
      <w:r w:rsidR="0039577F" w:rsidRPr="004037BD">
        <w:rPr>
          <w:rFonts w:ascii="標楷體" w:eastAsia="標楷體" w:hAnsi="標楷體" w:hint="eastAsia"/>
          <w:sz w:val="18"/>
          <w:szCs w:val="18"/>
        </w:rPr>
        <w:t xml:space="preserve"> : 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01 91188-9                                                     </w:t>
      </w:r>
    </w:p>
    <w:p w14:paraId="3AD00325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入帳日期</w:t>
      </w:r>
      <w:r w:rsidR="0039577F" w:rsidRPr="004037BD">
        <w:rPr>
          <w:rFonts w:ascii="標楷體" w:eastAsia="標楷體" w:hAnsi="標楷體" w:hint="eastAsia"/>
          <w:sz w:val="18"/>
          <w:szCs w:val="18"/>
        </w:rPr>
        <w:t xml:space="preserve">  : 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108/11/12 -  108/11/12  </w:t>
      </w:r>
    </w:p>
    <w:p w14:paraId="59158113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</w:t>
      </w:r>
    </w:p>
    <w:p w14:paraId="29059F8E" w14:textId="77777777" w:rsidR="00D379F2" w:rsidRPr="004037BD" w:rsidRDefault="00D379F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57C6C268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Pr="004037BD">
        <w:rPr>
          <w:rFonts w:ascii="標楷體" w:eastAsia="標楷體" w:hAnsi="標楷體"/>
          <w:sz w:val="20"/>
        </w:rPr>
        <w:t>97</w:t>
      </w:r>
      <w:r w:rsidR="00632A7C" w:rsidRPr="004037BD">
        <w:rPr>
          <w:rFonts w:ascii="標楷體" w:eastAsia="標楷體" w:hAnsi="標楷體"/>
          <w:sz w:val="20"/>
        </w:rPr>
        <w:t>1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務協商作業－債務協商交易資料查詢</w:t>
      </w:r>
    </w:p>
    <w:p w14:paraId="7F1CF5FB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15159519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身份證號</w:t>
      </w:r>
      <w:r w:rsidR="006500B0" w:rsidRPr="004037BD">
        <w:rPr>
          <w:rFonts w:ascii="標楷體" w:eastAsia="標楷體" w:hAnsi="標楷體" w:hint="eastAsia"/>
          <w:sz w:val="18"/>
          <w:szCs w:val="18"/>
        </w:rPr>
        <w:t xml:space="preserve">  :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 01 91188-9                                                     </w:t>
      </w:r>
    </w:p>
    <w:p w14:paraId="78059DBF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入帳日期</w:t>
      </w:r>
      <w:r w:rsidR="006500B0" w:rsidRPr="004037BD">
        <w:rPr>
          <w:rFonts w:ascii="標楷體" w:eastAsia="標楷體" w:hAnsi="標楷體" w:hint="eastAsia"/>
          <w:sz w:val="18"/>
          <w:szCs w:val="18"/>
        </w:rPr>
        <w:t xml:space="preserve">  : </w:t>
      </w:r>
      <w:r w:rsidRPr="004037BD">
        <w:rPr>
          <w:rFonts w:ascii="標楷體" w:eastAsia="標楷體" w:hAnsi="標楷體" w:hint="eastAsia"/>
          <w:sz w:val="18"/>
          <w:szCs w:val="18"/>
        </w:rPr>
        <w:t>108/</w:t>
      </w:r>
      <w:r w:rsidR="00766943" w:rsidRPr="004037BD">
        <w:rPr>
          <w:rFonts w:ascii="標楷體" w:eastAsia="標楷體" w:hAnsi="標楷體" w:hint="eastAsia"/>
          <w:sz w:val="18"/>
          <w:szCs w:val="18"/>
        </w:rPr>
        <w:t>09/01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 -  108/1</w:t>
      </w:r>
      <w:r w:rsidR="00766943" w:rsidRPr="004037BD">
        <w:rPr>
          <w:rFonts w:ascii="標楷體" w:eastAsia="標楷體" w:hAnsi="標楷體" w:hint="eastAsia"/>
          <w:sz w:val="18"/>
          <w:szCs w:val="18"/>
        </w:rPr>
        <w:t>2</w:t>
      </w:r>
      <w:r w:rsidRPr="004037BD">
        <w:rPr>
          <w:rFonts w:ascii="標楷體" w:eastAsia="標楷體" w:hAnsi="標楷體" w:hint="eastAsia"/>
          <w:sz w:val="18"/>
          <w:szCs w:val="18"/>
        </w:rPr>
        <w:t>/1</w:t>
      </w:r>
      <w:r w:rsidR="00766943" w:rsidRPr="004037BD">
        <w:rPr>
          <w:rFonts w:ascii="標楷體" w:eastAsia="標楷體" w:hAnsi="標楷體" w:hint="eastAsia"/>
          <w:sz w:val="18"/>
          <w:szCs w:val="18"/>
        </w:rPr>
        <w:t>5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</w:t>
      </w:r>
    </w:p>
    <w:p w14:paraId="0A819509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283F3C6F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/>
          <w:sz w:val="18"/>
          <w:szCs w:val="18"/>
        </w:rPr>
        <w:t>--------------------------------------------------------------------------------------------------------</w:t>
      </w:r>
    </w:p>
    <w:p w14:paraId="1CFE30B7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戶號：1234567</w:t>
      </w:r>
      <w:r w:rsidR="00C314AF" w:rsidRPr="004037BD">
        <w:rPr>
          <w:rFonts w:ascii="標楷體" w:eastAsia="標楷體" w:hAnsi="標楷體"/>
          <w:sz w:val="18"/>
          <w:szCs w:val="18"/>
        </w:rPr>
        <w:t xml:space="preserve">                    </w:t>
      </w:r>
    </w:p>
    <w:p w14:paraId="5E9F8D68" w14:textId="77777777" w:rsidR="00C314AF" w:rsidRPr="004037BD" w:rsidRDefault="00C314AF" w:rsidP="00C314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案件種類</w:t>
      </w:r>
      <w:r w:rsidR="006E30C1" w:rsidRPr="004037BD">
        <w:rPr>
          <w:rFonts w:ascii="標楷體" w:eastAsia="標楷體" w:hAnsi="標楷體" w:hint="eastAsia"/>
          <w:sz w:val="18"/>
          <w:szCs w:val="18"/>
        </w:rPr>
        <w:t xml:space="preserve">  :                       </w:t>
      </w:r>
      <w:r w:rsidR="006E30C1" w:rsidRPr="004037BD">
        <w:rPr>
          <w:rFonts w:ascii="標楷體" w:eastAsia="標楷體" w:hAnsi="標楷體"/>
          <w:sz w:val="18"/>
          <w:szCs w:val="18"/>
        </w:rPr>
        <w:t xml:space="preserve">  </w:t>
      </w:r>
      <w:r w:rsidRPr="004037BD">
        <w:rPr>
          <w:rFonts w:ascii="標楷體" w:eastAsia="標楷體" w:hAnsi="標楷體" w:hint="eastAsia"/>
          <w:sz w:val="18"/>
          <w:szCs w:val="18"/>
        </w:rPr>
        <w:t>債權戶別</w:t>
      </w:r>
      <w:r w:rsidR="006E30C1" w:rsidRPr="004037BD">
        <w:rPr>
          <w:rFonts w:ascii="標楷體" w:eastAsia="標楷體" w:hAnsi="標楷體" w:hint="eastAsia"/>
          <w:sz w:val="18"/>
          <w:szCs w:val="18"/>
        </w:rPr>
        <w:t>:</w:t>
      </w:r>
      <w:r w:rsidR="006E30C1" w:rsidRPr="004037BD">
        <w:rPr>
          <w:rFonts w:ascii="標楷體" w:eastAsia="標楷體" w:hAnsi="標楷體"/>
          <w:sz w:val="18"/>
          <w:szCs w:val="18"/>
        </w:rPr>
        <w:t xml:space="preserve">           </w:t>
      </w:r>
      <w:r w:rsidR="006E30C1" w:rsidRPr="004037BD">
        <w:rPr>
          <w:rFonts w:ascii="標楷體" w:eastAsia="標楷體" w:hAnsi="標楷體" w:hint="eastAsia"/>
          <w:sz w:val="18"/>
          <w:szCs w:val="18"/>
        </w:rPr>
        <w:t>借戶狀態      ：</w:t>
      </w:r>
    </w:p>
    <w:p w14:paraId="2A00C013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總本金餘額：                     </w:t>
      </w:r>
      <w:r w:rsidR="00534266" w:rsidRPr="004037BD">
        <w:rPr>
          <w:rFonts w:ascii="標楷體" w:eastAsia="標楷體" w:hAnsi="標楷體" w:hint="eastAsia"/>
          <w:sz w:val="18"/>
          <w:szCs w:val="18"/>
        </w:rPr>
        <w:t>累</w:t>
      </w:r>
      <w:r w:rsidR="003752AC" w:rsidRPr="004037BD">
        <w:rPr>
          <w:rFonts w:ascii="標楷體" w:eastAsia="標楷體" w:hAnsi="標楷體" w:hint="eastAsia"/>
          <w:sz w:val="18"/>
          <w:szCs w:val="18"/>
        </w:rPr>
        <w:t>暫收</w:t>
      </w:r>
      <w:r w:rsidR="00183E47" w:rsidRPr="004037BD">
        <w:rPr>
          <w:rFonts w:ascii="標楷體" w:eastAsia="標楷體" w:hAnsi="標楷體" w:hint="eastAsia"/>
          <w:sz w:val="18"/>
          <w:szCs w:val="18"/>
        </w:rPr>
        <w:t>金額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：           </w:t>
      </w:r>
    </w:p>
    <w:p w14:paraId="79D564F4" w14:textId="77777777" w:rsidR="00826435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累溢收金額：   　                </w:t>
      </w:r>
      <w:r w:rsidR="00070A4F" w:rsidRPr="004037BD">
        <w:rPr>
          <w:rFonts w:ascii="標楷體" w:eastAsia="標楷體" w:hAnsi="標楷體" w:hint="eastAsia"/>
          <w:sz w:val="18"/>
          <w:szCs w:val="18"/>
        </w:rPr>
        <w:t>累期款金額：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 </w:t>
      </w:r>
      <w:r w:rsidR="00826435" w:rsidRPr="004037BD">
        <w:rPr>
          <w:rFonts w:ascii="標楷體" w:eastAsia="標楷體" w:hAnsi="標楷體" w:hint="eastAsia"/>
          <w:sz w:val="18"/>
          <w:szCs w:val="18"/>
        </w:rPr>
        <w:t xml:space="preserve">          累新壽分攤金額：</w:t>
      </w:r>
      <w:r w:rsidR="00BA459F" w:rsidRPr="004037BD">
        <w:rPr>
          <w:rFonts w:ascii="標楷體" w:eastAsia="標楷體" w:hAnsi="標楷體" w:hint="eastAsia"/>
          <w:sz w:val="18"/>
          <w:szCs w:val="18"/>
        </w:rPr>
        <w:t xml:space="preserve"> </w:t>
      </w:r>
    </w:p>
    <w:p w14:paraId="0A8ECC7F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期</w:t>
      </w:r>
      <w:r w:rsidR="00826435" w:rsidRPr="004037B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款：        </w:t>
      </w:r>
      <w:r w:rsidR="00826435" w:rsidRPr="004037B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       尚餘期數</w:t>
      </w:r>
      <w:r w:rsidR="00826435" w:rsidRPr="004037B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4037BD">
        <w:rPr>
          <w:rFonts w:ascii="標楷體" w:eastAsia="標楷體" w:hAnsi="標楷體" w:hint="eastAsia"/>
          <w:sz w:val="18"/>
          <w:szCs w:val="18"/>
        </w:rPr>
        <w:t>：</w:t>
      </w:r>
    </w:p>
    <w:p w14:paraId="2347CE53" w14:textId="77777777" w:rsidR="00D379F2" w:rsidRPr="004037BD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/>
          <w:sz w:val="18"/>
          <w:szCs w:val="18"/>
        </w:rPr>
        <w:t>--------------------------------------------------------------------------------------------------------</w:t>
      </w:r>
    </w:p>
    <w:p w14:paraId="14C303BF" w14:textId="77777777" w:rsidR="00785335" w:rsidRPr="004037B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入帳日期   交易別    交易金額    本金餘額    會計日期           退還金額 新壽攤分 撥付金額   製檔日  </w:t>
      </w:r>
    </w:p>
    <w:p w14:paraId="187375B4" w14:textId="77777777" w:rsidR="00785335" w:rsidRPr="004037B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108/09/12  0.正常       1,000      100,000   108/09/13 &lt;入帳明細&gt;       0      400       600  108/09/15&lt;撥付明細&gt; </w:t>
      </w:r>
    </w:p>
    <w:p w14:paraId="20774087" w14:textId="77777777" w:rsidR="00785335" w:rsidRPr="004037B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lastRenderedPageBreak/>
        <w:t>108/10/10  1.溢繳       1,200       92,000   108/10/11 &lt;入帳明細&gt;       0      480       720  108/10/16&lt;撥付明細&gt;</w:t>
      </w:r>
    </w:p>
    <w:p w14:paraId="19F32F1F" w14:textId="77777777" w:rsidR="00785335" w:rsidRPr="004037B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108/11/12  2.短繳         700       92,000   108/11/12 &lt;入帳明細&gt;       0      280       420  108/11/15&lt;撥付明細&gt;</w:t>
      </w:r>
    </w:p>
    <w:p w14:paraId="216374F5" w14:textId="77777777" w:rsidR="00785335" w:rsidRPr="004037B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108/11/15  3.提前還本   6,000       29,000   108/11/15 &lt;入帳明細&gt;       0    2,400     3,600  108/11/15&lt;撥付明細&gt;</w:t>
      </w:r>
    </w:p>
    <w:p w14:paraId="7F8A936C" w14:textId="77777777" w:rsidR="00D379F2" w:rsidRPr="004037BD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108/12/12  4.結清       </w:t>
      </w:r>
      <w:r w:rsidR="00527F16" w:rsidRPr="004037BD">
        <w:rPr>
          <w:rFonts w:ascii="標楷體" w:eastAsia="標楷體" w:hAnsi="標楷體"/>
          <w:sz w:val="18"/>
          <w:szCs w:val="18"/>
        </w:rPr>
        <w:t>5</w:t>
      </w:r>
      <w:r w:rsidRPr="004037BD">
        <w:rPr>
          <w:rFonts w:ascii="標楷體" w:eastAsia="標楷體" w:hAnsi="標楷體" w:hint="eastAsia"/>
          <w:sz w:val="18"/>
          <w:szCs w:val="18"/>
        </w:rPr>
        <w:t>,000            0   108/12/13 &lt;入帳明細&gt;   2,000    1,200     1,800  108/12/15&lt;撥付明細&gt;</w:t>
      </w:r>
    </w:p>
    <w:p w14:paraId="02468DD3" w14:textId="77777777" w:rsidR="00D379F2" w:rsidRPr="004037BD" w:rsidRDefault="00D379F2" w:rsidP="00D379F2">
      <w:pPr>
        <w:snapToGrid w:val="0"/>
        <w:spacing w:before="120"/>
        <w:rPr>
          <w:rFonts w:ascii="標楷體" w:eastAsia="標楷體" w:hAnsi="標楷體"/>
          <w:sz w:val="20"/>
        </w:rPr>
      </w:pPr>
    </w:p>
    <w:p w14:paraId="67BB873B" w14:textId="77777777" w:rsidR="00D379F2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3"/>
        <w:gridCol w:w="1739"/>
        <w:gridCol w:w="1296"/>
        <w:gridCol w:w="872"/>
        <w:gridCol w:w="1095"/>
        <w:gridCol w:w="653"/>
        <w:gridCol w:w="688"/>
        <w:gridCol w:w="3208"/>
      </w:tblGrid>
      <w:tr w:rsidR="006500B0" w:rsidRPr="004037BD" w14:paraId="515495D2" w14:textId="77777777" w:rsidTr="0039577F">
        <w:trPr>
          <w:trHeight w:val="388"/>
          <w:jc w:val="center"/>
        </w:trPr>
        <w:tc>
          <w:tcPr>
            <w:tcW w:w="655" w:type="dxa"/>
            <w:vMerge w:val="restart"/>
          </w:tcPr>
          <w:p w14:paraId="203FC964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24" w:type="dxa"/>
            <w:vMerge w:val="restart"/>
          </w:tcPr>
          <w:p w14:paraId="4A1DBB79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94" w:type="dxa"/>
            <w:gridSpan w:val="5"/>
          </w:tcPr>
          <w:p w14:paraId="71ADE8FF" w14:textId="77777777" w:rsidR="006500B0" w:rsidRPr="004037BD" w:rsidRDefault="006500B0" w:rsidP="006500B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0" w:type="dxa"/>
            <w:vMerge w:val="restart"/>
          </w:tcPr>
          <w:p w14:paraId="37D068E3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500B0" w:rsidRPr="004037BD" w14:paraId="7755CB52" w14:textId="77777777" w:rsidTr="0039577F">
        <w:trPr>
          <w:trHeight w:val="244"/>
          <w:jc w:val="center"/>
        </w:trPr>
        <w:tc>
          <w:tcPr>
            <w:tcW w:w="655" w:type="dxa"/>
            <w:vMerge/>
          </w:tcPr>
          <w:p w14:paraId="35046C76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24" w:type="dxa"/>
            <w:vMerge/>
          </w:tcPr>
          <w:p w14:paraId="05C1B62D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3767E83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0" w:type="dxa"/>
          </w:tcPr>
          <w:p w14:paraId="23E06133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37" w:type="dxa"/>
          </w:tcPr>
          <w:p w14:paraId="71FDB3DF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6" w:type="dxa"/>
          </w:tcPr>
          <w:p w14:paraId="2CEA63C1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5" w:type="dxa"/>
          </w:tcPr>
          <w:p w14:paraId="3701B2C3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0" w:type="dxa"/>
            <w:vMerge/>
          </w:tcPr>
          <w:p w14:paraId="5733BFE6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</w:tr>
      <w:tr w:rsidR="006500B0" w:rsidRPr="004037BD" w14:paraId="4285A2D6" w14:textId="77777777" w:rsidTr="0039577F">
        <w:trPr>
          <w:trHeight w:val="291"/>
          <w:jc w:val="center"/>
        </w:trPr>
        <w:tc>
          <w:tcPr>
            <w:tcW w:w="655" w:type="dxa"/>
          </w:tcPr>
          <w:p w14:paraId="3165F0CA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24" w:type="dxa"/>
          </w:tcPr>
          <w:p w14:paraId="2ED353B8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1296" w:type="dxa"/>
          </w:tcPr>
          <w:p w14:paraId="7C3F879E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0" w:type="dxa"/>
          </w:tcPr>
          <w:p w14:paraId="2C42A712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37" w:type="dxa"/>
          </w:tcPr>
          <w:p w14:paraId="14101BF5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90D453E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1D26410E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390" w:type="dxa"/>
          </w:tcPr>
          <w:p w14:paraId="5F9A6E48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</w:tr>
      <w:tr w:rsidR="006500B0" w:rsidRPr="004037BD" w14:paraId="684F2E5C" w14:textId="77777777" w:rsidTr="0039577F">
        <w:trPr>
          <w:trHeight w:val="291"/>
          <w:jc w:val="center"/>
        </w:trPr>
        <w:tc>
          <w:tcPr>
            <w:tcW w:w="655" w:type="dxa"/>
          </w:tcPr>
          <w:p w14:paraId="1BC4CE0D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24" w:type="dxa"/>
          </w:tcPr>
          <w:p w14:paraId="6821882F" w14:textId="77777777" w:rsidR="006500B0" w:rsidRPr="004037BD" w:rsidDel="00446BFD" w:rsidRDefault="006500B0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1296" w:type="dxa"/>
          </w:tcPr>
          <w:p w14:paraId="69726D81" w14:textId="77777777" w:rsidR="006500B0" w:rsidRPr="004037BD" w:rsidRDefault="00CB7CE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0" w:type="dxa"/>
          </w:tcPr>
          <w:p w14:paraId="65DFE66C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37" w:type="dxa"/>
          </w:tcPr>
          <w:p w14:paraId="5997A10A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909D460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7925353F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390" w:type="dxa"/>
          </w:tcPr>
          <w:p w14:paraId="2378B1F1" w14:textId="77777777" w:rsidR="006500B0" w:rsidRPr="004037BD" w:rsidRDefault="006500B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40B26806" w14:textId="77777777" w:rsidR="003A3C8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2141489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174D778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1EF95F1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F5809DB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5F7EDF16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3FCFFE9A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08B0E3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1AD3EC1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E4D45B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5790C0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17AC9DF4" w14:textId="77777777" w:rsidTr="003A3C80">
        <w:trPr>
          <w:trHeight w:val="244"/>
          <w:jc w:val="center"/>
        </w:trPr>
        <w:tc>
          <w:tcPr>
            <w:tcW w:w="696" w:type="dxa"/>
          </w:tcPr>
          <w:p w14:paraId="2967367C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7A1F308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AF57EC2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70C8DE6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4037BD" w14:paraId="1BC726B3" w14:textId="77777777" w:rsidTr="003A3C80">
        <w:trPr>
          <w:trHeight w:val="244"/>
          <w:jc w:val="center"/>
        </w:trPr>
        <w:tc>
          <w:tcPr>
            <w:tcW w:w="696" w:type="dxa"/>
          </w:tcPr>
          <w:p w14:paraId="5434549C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69EBCA2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42B79C7F" w14:textId="77777777" w:rsidR="0039577F" w:rsidRPr="004037BD" w:rsidRDefault="009A497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8FB818A" w14:textId="77777777" w:rsidR="0074438D" w:rsidRPr="004037BD" w:rsidRDefault="0074438D" w:rsidP="0074438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債協</w:t>
            </w:r>
          </w:p>
          <w:p w14:paraId="03A556F7" w14:textId="77777777" w:rsidR="0074438D" w:rsidRPr="004037BD" w:rsidRDefault="0074438D" w:rsidP="0074438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調解</w:t>
            </w:r>
          </w:p>
          <w:p w14:paraId="7905EE4F" w14:textId="77777777" w:rsidR="0074438D" w:rsidRPr="004037BD" w:rsidRDefault="0074438D" w:rsidP="0074438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更生</w:t>
            </w:r>
          </w:p>
          <w:p w14:paraId="73944FD2" w14:textId="77777777" w:rsidR="0039577F" w:rsidRPr="004037BD" w:rsidRDefault="0074438D" w:rsidP="0074438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清算</w:t>
            </w:r>
          </w:p>
        </w:tc>
      </w:tr>
      <w:tr w:rsidR="0039577F" w:rsidRPr="004037BD" w14:paraId="3BDC25D1" w14:textId="77777777" w:rsidTr="003A3C80">
        <w:trPr>
          <w:trHeight w:val="244"/>
          <w:jc w:val="center"/>
        </w:trPr>
        <w:tc>
          <w:tcPr>
            <w:tcW w:w="696" w:type="dxa"/>
          </w:tcPr>
          <w:p w14:paraId="42245ACC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07BC1FAD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戶別</w:t>
            </w:r>
          </w:p>
        </w:tc>
        <w:tc>
          <w:tcPr>
            <w:tcW w:w="3969" w:type="dxa"/>
          </w:tcPr>
          <w:p w14:paraId="5717E1F9" w14:textId="77777777" w:rsidR="0039577F" w:rsidRPr="004037BD" w:rsidRDefault="009A497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A44FB27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  <w:p w14:paraId="5363DE02" w14:textId="77777777" w:rsidR="0074438D" w:rsidRPr="004037BD" w:rsidRDefault="0074438D" w:rsidP="0074438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放款戶 </w:t>
            </w:r>
          </w:p>
          <w:p w14:paraId="3948E092" w14:textId="77777777" w:rsidR="0074438D" w:rsidRPr="004037BD" w:rsidRDefault="0074438D" w:rsidP="0074438D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保貸戶</w:t>
            </w:r>
          </w:p>
        </w:tc>
      </w:tr>
      <w:tr w:rsidR="0039577F" w:rsidRPr="004037BD" w14:paraId="7552AA05" w14:textId="77777777" w:rsidTr="003A3C80">
        <w:trPr>
          <w:trHeight w:val="244"/>
          <w:jc w:val="center"/>
        </w:trPr>
        <w:tc>
          <w:tcPr>
            <w:tcW w:w="696" w:type="dxa"/>
          </w:tcPr>
          <w:p w14:paraId="07A3A888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2C852893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借戶狀態</w:t>
            </w:r>
          </w:p>
        </w:tc>
        <w:tc>
          <w:tcPr>
            <w:tcW w:w="3969" w:type="dxa"/>
          </w:tcPr>
          <w:p w14:paraId="0B72479A" w14:textId="77777777" w:rsidR="0039577F" w:rsidRPr="004037BD" w:rsidRDefault="009A497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A319B43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  <w:p w14:paraId="1C1E3BA6" w14:textId="77777777" w:rsidR="0096760A" w:rsidRPr="004037BD" w:rsidRDefault="0096760A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正常</w:t>
            </w:r>
          </w:p>
          <w:p w14:paraId="4EE30EC5" w14:textId="77777777" w:rsidR="0096760A" w:rsidRPr="004037BD" w:rsidRDefault="00B36ADD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逾</w:t>
            </w:r>
            <w:r w:rsidR="005C7467" w:rsidRPr="004037BD">
              <w:rPr>
                <w:rFonts w:ascii="標楷體" w:eastAsia="標楷體" w:hAnsi="標楷體" w:hint="eastAsia"/>
              </w:rPr>
              <w:t>繳</w:t>
            </w:r>
          </w:p>
          <w:p w14:paraId="77BA6FA2" w14:textId="77777777" w:rsidR="0096760A" w:rsidRPr="004037BD" w:rsidRDefault="0096760A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催收</w:t>
            </w:r>
          </w:p>
          <w:p w14:paraId="46599269" w14:textId="77777777" w:rsidR="0096760A" w:rsidRPr="004037BD" w:rsidRDefault="0096760A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呆帳</w:t>
            </w:r>
          </w:p>
        </w:tc>
      </w:tr>
      <w:tr w:rsidR="0039577F" w:rsidRPr="004037BD" w14:paraId="356F7087" w14:textId="77777777" w:rsidTr="003A3C80">
        <w:trPr>
          <w:trHeight w:val="244"/>
          <w:jc w:val="center"/>
        </w:trPr>
        <w:tc>
          <w:tcPr>
            <w:tcW w:w="696" w:type="dxa"/>
          </w:tcPr>
          <w:p w14:paraId="7F5186E3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5B0A314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總本金餘額</w:t>
            </w:r>
          </w:p>
        </w:tc>
        <w:tc>
          <w:tcPr>
            <w:tcW w:w="3969" w:type="dxa"/>
          </w:tcPr>
          <w:p w14:paraId="146D36C5" w14:textId="77777777" w:rsidR="0039577F" w:rsidRPr="004037BD" w:rsidRDefault="009A497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CDAEAD3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4037BD" w14:paraId="56082118" w14:textId="77777777" w:rsidTr="003A3C80">
        <w:trPr>
          <w:trHeight w:val="244"/>
          <w:jc w:val="center"/>
        </w:trPr>
        <w:tc>
          <w:tcPr>
            <w:tcW w:w="696" w:type="dxa"/>
          </w:tcPr>
          <w:p w14:paraId="0F3CB6A6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2737BC59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暫收金額</w:t>
            </w:r>
          </w:p>
        </w:tc>
        <w:tc>
          <w:tcPr>
            <w:tcW w:w="3969" w:type="dxa"/>
          </w:tcPr>
          <w:p w14:paraId="20416518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7D01D7E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4037BD" w14:paraId="07C4E4B4" w14:textId="77777777" w:rsidTr="003A3C80">
        <w:trPr>
          <w:trHeight w:val="244"/>
          <w:jc w:val="center"/>
        </w:trPr>
        <w:tc>
          <w:tcPr>
            <w:tcW w:w="696" w:type="dxa"/>
          </w:tcPr>
          <w:p w14:paraId="10EA8A03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10BD44F9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溢收金額</w:t>
            </w:r>
          </w:p>
        </w:tc>
        <w:tc>
          <w:tcPr>
            <w:tcW w:w="3969" w:type="dxa"/>
          </w:tcPr>
          <w:p w14:paraId="480BBA8E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500B8F9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4037BD" w14:paraId="62508930" w14:textId="77777777" w:rsidTr="003A3C80">
        <w:trPr>
          <w:trHeight w:val="244"/>
          <w:jc w:val="center"/>
        </w:trPr>
        <w:tc>
          <w:tcPr>
            <w:tcW w:w="696" w:type="dxa"/>
          </w:tcPr>
          <w:p w14:paraId="2786825E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E4413BB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期款金額</w:t>
            </w:r>
          </w:p>
        </w:tc>
        <w:tc>
          <w:tcPr>
            <w:tcW w:w="3969" w:type="dxa"/>
          </w:tcPr>
          <w:p w14:paraId="44B5E6FE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16B7412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4037BD" w14:paraId="3D99CABD" w14:textId="77777777" w:rsidTr="003A3C80">
        <w:trPr>
          <w:trHeight w:val="244"/>
          <w:jc w:val="center"/>
        </w:trPr>
        <w:tc>
          <w:tcPr>
            <w:tcW w:w="696" w:type="dxa"/>
          </w:tcPr>
          <w:p w14:paraId="46ABEE8C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4CEB5137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新壽分攤金額</w:t>
            </w:r>
          </w:p>
        </w:tc>
        <w:tc>
          <w:tcPr>
            <w:tcW w:w="3969" w:type="dxa"/>
          </w:tcPr>
          <w:p w14:paraId="7A979B72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53356E8" w14:textId="77777777" w:rsidR="00E03289" w:rsidRPr="004037BD" w:rsidRDefault="00E03289" w:rsidP="00E0328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4037BD" w14:paraId="41D8DF69" w14:textId="77777777" w:rsidTr="003A3C80">
        <w:trPr>
          <w:trHeight w:val="244"/>
          <w:jc w:val="center"/>
        </w:trPr>
        <w:tc>
          <w:tcPr>
            <w:tcW w:w="696" w:type="dxa"/>
          </w:tcPr>
          <w:p w14:paraId="500380F0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1764D95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3969" w:type="dxa"/>
          </w:tcPr>
          <w:p w14:paraId="228B112A" w14:textId="77777777" w:rsidR="0039577F" w:rsidRPr="004037BD" w:rsidRDefault="009A497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C1E4F66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4037BD" w14:paraId="018F5721" w14:textId="77777777" w:rsidTr="003A3C80">
        <w:trPr>
          <w:trHeight w:val="244"/>
          <w:jc w:val="center"/>
        </w:trPr>
        <w:tc>
          <w:tcPr>
            <w:tcW w:w="696" w:type="dxa"/>
          </w:tcPr>
          <w:p w14:paraId="37FF9371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2C816C9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尚餘期數</w:t>
            </w:r>
          </w:p>
        </w:tc>
        <w:tc>
          <w:tcPr>
            <w:tcW w:w="3969" w:type="dxa"/>
          </w:tcPr>
          <w:p w14:paraId="311F1AD3" w14:textId="77777777" w:rsidR="0039577F" w:rsidRPr="004037BD" w:rsidRDefault="009A4976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1154E985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4037BD" w14:paraId="07022D6E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730E4F39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16AD133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9958D61" w14:textId="77777777" w:rsidR="0039577F" w:rsidRPr="004037BD" w:rsidRDefault="0039577F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795DB9D2" w14:textId="77777777" w:rsidR="0039577F" w:rsidRPr="004037BD" w:rsidRDefault="0039577F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BAEA999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00FA5AE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8C8285D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入帳明細&gt;</w:t>
            </w:r>
          </w:p>
        </w:tc>
        <w:tc>
          <w:tcPr>
            <w:tcW w:w="3969" w:type="dxa"/>
          </w:tcPr>
          <w:p w14:paraId="01C12E69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L5972&lt;交易債務協商入帳明細查詢&gt;</w:t>
            </w:r>
          </w:p>
        </w:tc>
        <w:tc>
          <w:tcPr>
            <w:tcW w:w="2693" w:type="dxa"/>
          </w:tcPr>
          <w:p w14:paraId="6B1E3594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504AA2A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F7DAB6E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&lt;撥付明細&gt;</w:t>
            </w:r>
          </w:p>
        </w:tc>
        <w:tc>
          <w:tcPr>
            <w:tcW w:w="3969" w:type="dxa"/>
          </w:tcPr>
          <w:p w14:paraId="33266332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連結L5973&lt;最大債權撥付明細查詢&gt;</w:t>
            </w:r>
          </w:p>
        </w:tc>
        <w:tc>
          <w:tcPr>
            <w:tcW w:w="2693" w:type="dxa"/>
          </w:tcPr>
          <w:p w14:paraId="62B83809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1F9A9202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A4F8A22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入帳日期</w:t>
            </w:r>
          </w:p>
        </w:tc>
        <w:tc>
          <w:tcPr>
            <w:tcW w:w="3969" w:type="dxa"/>
          </w:tcPr>
          <w:p w14:paraId="3873188A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328125F9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09E4B33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7E01452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3969" w:type="dxa"/>
          </w:tcPr>
          <w:p w14:paraId="3A784D1B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432CAF1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.正常    </w:t>
            </w:r>
          </w:p>
          <w:p w14:paraId="1BA059FE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溢繳    </w:t>
            </w:r>
          </w:p>
          <w:p w14:paraId="71A921F6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短繳    </w:t>
            </w:r>
          </w:p>
          <w:p w14:paraId="0088DF85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提前還本</w:t>
            </w:r>
          </w:p>
          <w:p w14:paraId="1DF39C41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4.結清 </w:t>
            </w:r>
          </w:p>
          <w:p w14:paraId="25BE202A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5.提前清償   </w:t>
            </w:r>
          </w:p>
        </w:tc>
      </w:tr>
      <w:tr w:rsidR="0039577F" w:rsidRPr="004037BD" w14:paraId="1A2DA19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5BC909A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3969" w:type="dxa"/>
          </w:tcPr>
          <w:p w14:paraId="4E041B94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EA2E4BB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040C4EC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39C0407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73535DE7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0464D32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54C09A7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73628EA" w14:textId="77777777" w:rsidR="0039577F" w:rsidRPr="004037BD" w:rsidRDefault="0039577F" w:rsidP="0039577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3969" w:type="dxa"/>
          </w:tcPr>
          <w:p w14:paraId="23CC7AF1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6953289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4EE4F0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F1D7CF" w14:textId="77777777" w:rsidR="0039577F" w:rsidRPr="004037BD" w:rsidRDefault="0039577F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07F11C95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7E247AF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4037BD" w14:paraId="41139A6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E45B45" w14:textId="77777777" w:rsidR="0039577F" w:rsidRPr="004037BD" w:rsidRDefault="0039577F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368E4BF8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C054423" w14:textId="77777777" w:rsidR="0039577F" w:rsidRPr="004037BD" w:rsidRDefault="0039577F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8182BC7" w14:textId="77777777" w:rsidR="00E10B29" w:rsidRPr="004037BD" w:rsidRDefault="00E10B29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42544583" w14:textId="77777777" w:rsidR="00E10B29" w:rsidRPr="004037BD" w:rsidRDefault="00E10B29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5FB92B9" w14:textId="77777777" w:rsidR="00D379F2" w:rsidRPr="004037BD" w:rsidRDefault="00D379F2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0F389EC6" w14:textId="77777777" w:rsidR="00D570C8" w:rsidRPr="004037BD" w:rsidRDefault="00D570C8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t>L</w:t>
      </w:r>
      <w:r w:rsidRPr="004037BD">
        <w:rPr>
          <w:rFonts w:ascii="標楷體" w:hAnsi="標楷體" w:hint="eastAsia"/>
        </w:rPr>
        <w:t>5</w:t>
      </w:r>
      <w:r w:rsidR="00752152" w:rsidRPr="004037BD">
        <w:rPr>
          <w:rFonts w:ascii="標楷體" w:hAnsi="標楷體"/>
        </w:rPr>
        <w:t>97</w:t>
      </w:r>
      <w:r w:rsidR="00632A7C" w:rsidRPr="004037BD">
        <w:rPr>
          <w:rFonts w:ascii="標楷體" w:hAnsi="標楷體"/>
        </w:rPr>
        <w:t>2</w:t>
      </w:r>
      <w:r w:rsidR="00DB15DE" w:rsidRPr="004037BD">
        <w:rPr>
          <w:rFonts w:ascii="標楷體" w:hAnsi="標楷體" w:hint="eastAsia"/>
        </w:rPr>
        <w:t>債務協商作業－</w:t>
      </w:r>
      <w:r w:rsidRPr="004037BD">
        <w:rPr>
          <w:rFonts w:ascii="標楷體" w:hAnsi="標楷體" w:hint="eastAsia"/>
          <w:lang w:eastAsia="zh-TW"/>
        </w:rPr>
        <w:t>債務協商入帳明細查詢</w:t>
      </w:r>
    </w:p>
    <w:p w14:paraId="0A2FC40F" w14:textId="77777777" w:rsidR="00D570C8" w:rsidRPr="004037BD" w:rsidRDefault="00D570C8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4037BD" w14:paraId="34AFB2F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813AC7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B8E180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入帳明細資料查詢</w:t>
            </w:r>
          </w:p>
        </w:tc>
      </w:tr>
      <w:tr w:rsidR="00D570C8" w:rsidRPr="004037BD" w14:paraId="42744C9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722BF6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0D61F8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30AB17E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AC4E53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58279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0D30A41E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C0CF63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D3F8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0887C7D2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14D044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86917A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02409B89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9763D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09EFC7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644FEEE3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9B7C2A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F6FCDF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4037BD" w14:paraId="0FE7233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C5D25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DE36BF" w14:textId="77777777" w:rsidR="00D570C8" w:rsidRPr="004037BD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313EC90D" w14:textId="77777777" w:rsidR="00AD50CB" w:rsidRPr="004037BD" w:rsidRDefault="00AD50CB" w:rsidP="00AD50CB">
      <w:pPr>
        <w:pStyle w:val="16"/>
        <w:ind w:left="622" w:hanging="480"/>
      </w:pPr>
    </w:p>
    <w:p w14:paraId="50B3C9EB" w14:textId="77777777" w:rsidR="00D570C8" w:rsidRPr="004037BD" w:rsidRDefault="00D570C8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1C56202E" w14:textId="77777777" w:rsidR="00D570C8" w:rsidRPr="004037BD" w:rsidRDefault="00D570C8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2F1D3617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="00752152" w:rsidRPr="004037BD">
        <w:rPr>
          <w:rFonts w:ascii="標楷體" w:eastAsia="標楷體" w:hAnsi="標楷體"/>
          <w:sz w:val="20"/>
        </w:rPr>
        <w:t>97</w:t>
      </w:r>
      <w:r w:rsidR="00632A7C" w:rsidRPr="004037BD">
        <w:rPr>
          <w:rFonts w:ascii="標楷體" w:eastAsia="標楷體" w:hAnsi="標楷體"/>
          <w:sz w:val="20"/>
        </w:rPr>
        <w:t>2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務協商入帳明細資料查詢</w:t>
      </w:r>
    </w:p>
    <w:p w14:paraId="0EB0DEBC" w14:textId="77777777" w:rsidR="00605DAE" w:rsidRPr="004037BD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日期選項   : 9-XXXXXXXX</w:t>
      </w:r>
    </w:p>
    <w:p w14:paraId="325D85A0" w14:textId="77777777" w:rsidR="00605DAE" w:rsidRPr="004037BD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日期區間   : 999/99/99 ~ 999/99/99</w:t>
      </w:r>
    </w:p>
    <w:p w14:paraId="48DC0EDC" w14:textId="77777777" w:rsidR="00605DAE" w:rsidRPr="004037BD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身分證字號 : XXXXXXXXXX </w:t>
      </w:r>
    </w:p>
    <w:p w14:paraId="3D32EF8E" w14:textId="77777777" w:rsidR="00D570C8" w:rsidRPr="004037BD" w:rsidRDefault="008502B6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  <w:sz w:val="20"/>
        </w:rPr>
        <w:t xml:space="preserve">   </w:t>
      </w:r>
    </w:p>
    <w:p w14:paraId="661CE80F" w14:textId="77777777" w:rsidR="00D570C8" w:rsidRPr="004037BD" w:rsidRDefault="00D570C8" w:rsidP="00D570C8">
      <w:pPr>
        <w:pStyle w:val="42"/>
        <w:spacing w:after="72"/>
        <w:ind w:leftChars="0" w:left="0"/>
        <w:rPr>
          <w:rFonts w:ascii="標楷體" w:hAnsi="標楷體"/>
          <w:noProof/>
        </w:rPr>
      </w:pPr>
    </w:p>
    <w:p w14:paraId="7DFF809B" w14:textId="77777777" w:rsidR="00D570C8" w:rsidRPr="004037BD" w:rsidRDefault="00D570C8" w:rsidP="00D570C8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 w:hint="eastAsia"/>
        </w:rPr>
        <w:t xml:space="preserve">          輸出畫面：</w:t>
      </w:r>
    </w:p>
    <w:p w14:paraId="4DF5AF7F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="00752152" w:rsidRPr="004037BD">
        <w:rPr>
          <w:rFonts w:ascii="標楷體" w:eastAsia="標楷體" w:hAnsi="標楷體"/>
          <w:sz w:val="20"/>
        </w:rPr>
        <w:t>97</w:t>
      </w:r>
      <w:r w:rsidR="00632A7C" w:rsidRPr="004037BD">
        <w:rPr>
          <w:rFonts w:ascii="標楷體" w:eastAsia="標楷體" w:hAnsi="標楷體"/>
          <w:sz w:val="20"/>
        </w:rPr>
        <w:t>2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務協商入帳明細資料查詢</w:t>
      </w:r>
    </w:p>
    <w:p w14:paraId="655A7845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AC4E6CD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身分證字號  戶號    戶名      入帳日期   交易別        暫收金額       繳息迄日        暫收抵繳</w:t>
      </w:r>
    </w:p>
    <w:p w14:paraId="4ED72A5A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溢繳抵繳             本金         利息         轉入溢繳         分攤      會計日期    交易序號</w:t>
      </w:r>
    </w:p>
    <w:p w14:paraId="2F809D68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74236908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99  99999999</w:t>
      </w:r>
    </w:p>
    <w:p w14:paraId="0D815856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36269B9B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99  99999999</w:t>
      </w:r>
    </w:p>
    <w:p w14:paraId="022C6447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7C0F9889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lastRenderedPageBreak/>
        <w:t xml:space="preserve"> 999,999,999.99 999,999,999.99 999,999,999.99 999,999,999.99 999,999,999.99 999/99/99  99999999</w:t>
      </w:r>
    </w:p>
    <w:p w14:paraId="7D5BA812" w14:textId="77777777" w:rsidR="00D570C8" w:rsidRPr="004037BD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  <w:sz w:val="20"/>
        </w:rPr>
        <w:t>…</w:t>
      </w:r>
    </w:p>
    <w:p w14:paraId="404BA576" w14:textId="77777777" w:rsidR="00D570C8" w:rsidRPr="004037BD" w:rsidRDefault="00D570C8" w:rsidP="00D570C8">
      <w:pPr>
        <w:rPr>
          <w:rFonts w:ascii="標楷體" w:eastAsia="標楷體" w:hAnsi="標楷體"/>
        </w:rPr>
      </w:pPr>
    </w:p>
    <w:p w14:paraId="31178180" w14:textId="77777777" w:rsidR="00D570C8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431"/>
        <w:gridCol w:w="1296"/>
        <w:gridCol w:w="945"/>
        <w:gridCol w:w="1203"/>
        <w:gridCol w:w="687"/>
        <w:gridCol w:w="697"/>
        <w:gridCol w:w="3479"/>
      </w:tblGrid>
      <w:tr w:rsidR="00CB7CE3" w:rsidRPr="004037BD" w14:paraId="135025BC" w14:textId="77777777" w:rsidTr="00836463">
        <w:trPr>
          <w:trHeight w:val="388"/>
          <w:jc w:val="center"/>
        </w:trPr>
        <w:tc>
          <w:tcPr>
            <w:tcW w:w="456" w:type="dxa"/>
            <w:vMerge w:val="restart"/>
          </w:tcPr>
          <w:p w14:paraId="6DCFD8F9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71" w:type="dxa"/>
            <w:vMerge w:val="restart"/>
          </w:tcPr>
          <w:p w14:paraId="59C3C19D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2" w:type="dxa"/>
            <w:gridSpan w:val="5"/>
          </w:tcPr>
          <w:p w14:paraId="45E7994C" w14:textId="77777777" w:rsidR="00CB7CE3" w:rsidRPr="004037BD" w:rsidRDefault="00CB7CE3" w:rsidP="00CB7CE3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01" w:type="dxa"/>
            <w:vMerge w:val="restart"/>
          </w:tcPr>
          <w:p w14:paraId="60F0DCB6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B7CE3" w:rsidRPr="004037BD" w14:paraId="618DC6FE" w14:textId="77777777" w:rsidTr="00836463">
        <w:trPr>
          <w:trHeight w:val="244"/>
          <w:jc w:val="center"/>
        </w:trPr>
        <w:tc>
          <w:tcPr>
            <w:tcW w:w="456" w:type="dxa"/>
            <w:vMerge/>
          </w:tcPr>
          <w:p w14:paraId="04C45B31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471" w:type="dxa"/>
            <w:vMerge/>
          </w:tcPr>
          <w:p w14:paraId="7BEB1B9F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58FA524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65" w:type="dxa"/>
          </w:tcPr>
          <w:p w14:paraId="72BF0BA6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33" w:type="dxa"/>
          </w:tcPr>
          <w:p w14:paraId="262EDAA3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6" w:type="dxa"/>
          </w:tcPr>
          <w:p w14:paraId="6E867874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2" w:type="dxa"/>
          </w:tcPr>
          <w:p w14:paraId="37C7E0CB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01" w:type="dxa"/>
            <w:vMerge/>
          </w:tcPr>
          <w:p w14:paraId="0A079FE5" w14:textId="77777777" w:rsidR="00CB7CE3" w:rsidRPr="004037BD" w:rsidRDefault="00CB7CE3" w:rsidP="002F0C66">
            <w:pPr>
              <w:rPr>
                <w:rFonts w:ascii="標楷體" w:eastAsia="標楷體" w:hAnsi="標楷體"/>
              </w:rPr>
            </w:pPr>
          </w:p>
        </w:tc>
      </w:tr>
      <w:tr w:rsidR="003A5F34" w:rsidRPr="004037BD" w14:paraId="6ED7E5BA" w14:textId="77777777" w:rsidTr="00836463">
        <w:trPr>
          <w:trHeight w:val="244"/>
          <w:jc w:val="center"/>
        </w:trPr>
        <w:tc>
          <w:tcPr>
            <w:tcW w:w="456" w:type="dxa"/>
          </w:tcPr>
          <w:p w14:paraId="1717DDF6" w14:textId="77777777" w:rsidR="003A5F34" w:rsidRPr="004037BD" w:rsidRDefault="004127C6" w:rsidP="008364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71" w:type="dxa"/>
          </w:tcPr>
          <w:p w14:paraId="09AAD820" w14:textId="77777777" w:rsidR="003A5F34" w:rsidRPr="004037BD" w:rsidRDefault="004127C6" w:rsidP="008364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日期選項</w:t>
            </w:r>
          </w:p>
        </w:tc>
        <w:tc>
          <w:tcPr>
            <w:tcW w:w="1296" w:type="dxa"/>
          </w:tcPr>
          <w:p w14:paraId="7A31E81D" w14:textId="77777777" w:rsidR="003A5F34" w:rsidRPr="004037BD" w:rsidRDefault="001341AF" w:rsidP="00836463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965" w:type="dxa"/>
          </w:tcPr>
          <w:p w14:paraId="67A28BFB" w14:textId="77777777" w:rsidR="003A5F34" w:rsidRPr="004037BD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61E1084E" w14:textId="77777777" w:rsidR="003A5F34" w:rsidRPr="004037BD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1108764D" w14:textId="77777777" w:rsidR="003A5F34" w:rsidRPr="004037BD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CAF12E9" w14:textId="77777777" w:rsidR="003A5F34" w:rsidRPr="004037BD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3752B32" w14:textId="77777777" w:rsidR="005A23F8" w:rsidRPr="004037BD" w:rsidRDefault="005A23F8" w:rsidP="00212F5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會計日期</w:t>
            </w:r>
          </w:p>
          <w:p w14:paraId="3106D9A2" w14:textId="77777777" w:rsidR="005A23F8" w:rsidRPr="004037BD" w:rsidRDefault="005A23F8" w:rsidP="00212F5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入帳日期</w:t>
            </w:r>
          </w:p>
        </w:tc>
      </w:tr>
      <w:tr w:rsidR="00BE72E8" w:rsidRPr="004037BD" w14:paraId="3410AFEB" w14:textId="77777777" w:rsidTr="00836463">
        <w:trPr>
          <w:trHeight w:val="244"/>
          <w:jc w:val="center"/>
        </w:trPr>
        <w:tc>
          <w:tcPr>
            <w:tcW w:w="456" w:type="dxa"/>
          </w:tcPr>
          <w:p w14:paraId="6B951484" w14:textId="77777777" w:rsidR="00BE72E8" w:rsidRPr="004037BD" w:rsidRDefault="004127C6" w:rsidP="00BE72E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2</w:t>
            </w:r>
          </w:p>
        </w:tc>
        <w:tc>
          <w:tcPr>
            <w:tcW w:w="1471" w:type="dxa"/>
          </w:tcPr>
          <w:p w14:paraId="51410736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日期區間</w:t>
            </w:r>
          </w:p>
        </w:tc>
        <w:tc>
          <w:tcPr>
            <w:tcW w:w="1296" w:type="dxa"/>
          </w:tcPr>
          <w:p w14:paraId="46BE74D0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65" w:type="dxa"/>
          </w:tcPr>
          <w:p w14:paraId="1394335F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378374E4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9281D34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2F52D95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2E270DD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</w:p>
        </w:tc>
      </w:tr>
      <w:tr w:rsidR="00BE72E8" w:rsidRPr="004037BD" w14:paraId="7BD33DE5" w14:textId="77777777" w:rsidTr="00836463">
        <w:trPr>
          <w:trHeight w:val="244"/>
          <w:jc w:val="center"/>
        </w:trPr>
        <w:tc>
          <w:tcPr>
            <w:tcW w:w="456" w:type="dxa"/>
          </w:tcPr>
          <w:p w14:paraId="7F3997D8" w14:textId="77777777" w:rsidR="00BE72E8" w:rsidRPr="004037BD" w:rsidRDefault="004127C6" w:rsidP="00BE72E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71" w:type="dxa"/>
          </w:tcPr>
          <w:p w14:paraId="5F8332A0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1296" w:type="dxa"/>
          </w:tcPr>
          <w:p w14:paraId="473A1963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65" w:type="dxa"/>
          </w:tcPr>
          <w:p w14:paraId="1AECCF12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9D0B2CB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667D3A4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82EEF66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BA31E6E" w14:textId="77777777" w:rsidR="00BE72E8" w:rsidRPr="004037BD" w:rsidRDefault="00BE72E8" w:rsidP="00BE72E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空白查詢全部</w:t>
            </w:r>
          </w:p>
        </w:tc>
      </w:tr>
    </w:tbl>
    <w:p w14:paraId="71FA7585" w14:textId="77777777" w:rsidR="003A3C8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585E7288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307B6EE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A5B141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31EDE0B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2393978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2990429D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A5C9F4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E563DE8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D91B71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A299D9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15E5DC7" w14:textId="77777777" w:rsidTr="003A3C80">
        <w:trPr>
          <w:trHeight w:val="244"/>
          <w:jc w:val="center"/>
        </w:trPr>
        <w:tc>
          <w:tcPr>
            <w:tcW w:w="696" w:type="dxa"/>
          </w:tcPr>
          <w:p w14:paraId="1E584BE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C642EE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6A688C9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7E7596C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7A73C93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6C40511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3986194" w14:textId="77777777" w:rsidTr="00CB7CE3">
        <w:trPr>
          <w:trHeight w:val="291"/>
          <w:jc w:val="center"/>
        </w:trPr>
        <w:tc>
          <w:tcPr>
            <w:tcW w:w="2833" w:type="dxa"/>
            <w:gridSpan w:val="2"/>
          </w:tcPr>
          <w:p w14:paraId="46FBA93C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  <w:tcBorders>
              <w:bottom w:val="single" w:sz="4" w:space="0" w:color="auto"/>
            </w:tcBorders>
          </w:tcPr>
          <w:p w14:paraId="3F9843AE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F693EB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14420" w:rsidRPr="004037BD" w14:paraId="2942F2A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7E435D8" w14:textId="77777777" w:rsidR="00814420" w:rsidRPr="004037BD" w:rsidRDefault="00814420" w:rsidP="003A3C80">
            <w:pPr>
              <w:rPr>
                <w:rFonts w:ascii="標楷體" w:eastAsia="標楷體" w:hAnsi="標楷體"/>
                <w:sz w:val="20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身分證字號</w:t>
            </w:r>
          </w:p>
        </w:tc>
        <w:tc>
          <w:tcPr>
            <w:tcW w:w="3969" w:type="dxa"/>
          </w:tcPr>
          <w:p w14:paraId="68F27975" w14:textId="77777777" w:rsidR="00814420" w:rsidRPr="004037BD" w:rsidRDefault="0081442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392A5D1D" w14:textId="77777777" w:rsidR="00814420" w:rsidRPr="004037BD" w:rsidRDefault="00C55BCB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4037BD" w14:paraId="5E45914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864F28D" w14:textId="77777777" w:rsidR="00C55BCB" w:rsidRPr="004037BD" w:rsidRDefault="00C55BCB" w:rsidP="00C55BCB">
            <w:pPr>
              <w:rPr>
                <w:rFonts w:ascii="標楷體" w:eastAsia="標楷體" w:hAnsi="標楷體"/>
                <w:sz w:val="20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戶號</w:t>
            </w:r>
          </w:p>
        </w:tc>
        <w:tc>
          <w:tcPr>
            <w:tcW w:w="3969" w:type="dxa"/>
          </w:tcPr>
          <w:p w14:paraId="23B9CFEF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2A6ACCF5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4037BD" w14:paraId="5F8BBB4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E2DBBC" w14:textId="77777777" w:rsidR="00C55BCB" w:rsidRPr="004037BD" w:rsidRDefault="00C55BCB" w:rsidP="00C55BCB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戶名</w:t>
            </w:r>
          </w:p>
        </w:tc>
        <w:tc>
          <w:tcPr>
            <w:tcW w:w="3969" w:type="dxa"/>
          </w:tcPr>
          <w:p w14:paraId="731482B3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74E71133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4037BD" w14:paraId="3E8CB2F2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E9B6B7B" w14:textId="77777777" w:rsidR="00C55BCB" w:rsidRPr="004037BD" w:rsidRDefault="00C55BCB" w:rsidP="00C55BCB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入帳日期</w:t>
            </w:r>
          </w:p>
        </w:tc>
        <w:tc>
          <w:tcPr>
            <w:tcW w:w="3969" w:type="dxa"/>
          </w:tcPr>
          <w:p w14:paraId="7B77105E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1BBD951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4037BD" w14:paraId="51C5ABF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B9C26F" w14:textId="77777777" w:rsidR="00C55BCB" w:rsidRPr="004037BD" w:rsidRDefault="00C55BCB" w:rsidP="00C55BC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交易別</w:t>
            </w:r>
          </w:p>
        </w:tc>
        <w:tc>
          <w:tcPr>
            <w:tcW w:w="3969" w:type="dxa"/>
          </w:tcPr>
          <w:p w14:paraId="0F64F1F8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2EA3822C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C55BCB" w:rsidRPr="004037BD" w14:paraId="23F929B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7634F11" w14:textId="77777777" w:rsidR="00C55BCB" w:rsidRPr="004037BD" w:rsidRDefault="00C55BCB" w:rsidP="00C55BCB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暫收金額</w:t>
            </w:r>
          </w:p>
        </w:tc>
        <w:tc>
          <w:tcPr>
            <w:tcW w:w="3969" w:type="dxa"/>
          </w:tcPr>
          <w:p w14:paraId="27DD1053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6C80F20" w14:textId="77777777" w:rsidR="00C55BCB" w:rsidRPr="004037BD" w:rsidRDefault="00C55BCB" w:rsidP="00C55BC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未入帳有之項目</w:t>
            </w:r>
          </w:p>
        </w:tc>
      </w:tr>
      <w:tr w:rsidR="003A3C80" w:rsidRPr="004037BD" w14:paraId="1E6AA7B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C18129" w14:textId="77777777" w:rsidR="003A3C80" w:rsidRPr="004037BD" w:rsidRDefault="00CB7CE3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繳息迄日</w:t>
            </w:r>
          </w:p>
        </w:tc>
        <w:tc>
          <w:tcPr>
            <w:tcW w:w="3969" w:type="dxa"/>
          </w:tcPr>
          <w:p w14:paraId="2284C029" w14:textId="77777777" w:rsidR="003A3C80" w:rsidRPr="004037BD" w:rsidRDefault="002A2A3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59CCBC8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82FE4A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CB11BA7" w14:textId="77777777" w:rsidR="003A3C80" w:rsidRPr="004037BD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暫收抵繳</w:t>
            </w:r>
          </w:p>
        </w:tc>
        <w:tc>
          <w:tcPr>
            <w:tcW w:w="3969" w:type="dxa"/>
          </w:tcPr>
          <w:p w14:paraId="317EBF65" w14:textId="77777777" w:rsidR="003A3C80" w:rsidRPr="004037BD" w:rsidRDefault="002A2A3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681448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BEB2F9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0630E05" w14:textId="77777777" w:rsidR="003A3C80" w:rsidRPr="004037BD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溢繳抵繳</w:t>
            </w:r>
          </w:p>
        </w:tc>
        <w:tc>
          <w:tcPr>
            <w:tcW w:w="3969" w:type="dxa"/>
          </w:tcPr>
          <w:p w14:paraId="631D9042" w14:textId="77777777" w:rsidR="003A3C80" w:rsidRPr="004037BD" w:rsidRDefault="002A2A3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03427E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4AD903D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88DA4ED" w14:textId="77777777" w:rsidR="003A3C80" w:rsidRPr="004037BD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本金</w:t>
            </w:r>
          </w:p>
        </w:tc>
        <w:tc>
          <w:tcPr>
            <w:tcW w:w="3969" w:type="dxa"/>
          </w:tcPr>
          <w:p w14:paraId="2CFCDDB5" w14:textId="77777777" w:rsidR="003A3C80" w:rsidRPr="004037BD" w:rsidRDefault="002A2A3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BD238C6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4037BD" w14:paraId="3A33663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74DE9F" w14:textId="77777777" w:rsidR="00CB7CE3" w:rsidRPr="004037B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利息</w:t>
            </w:r>
          </w:p>
        </w:tc>
        <w:tc>
          <w:tcPr>
            <w:tcW w:w="3969" w:type="dxa"/>
          </w:tcPr>
          <w:p w14:paraId="588D1DE0" w14:textId="77777777" w:rsidR="00CB7CE3" w:rsidRPr="004037BD" w:rsidRDefault="002A2A3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8C00959" w14:textId="77777777" w:rsidR="00CB7CE3" w:rsidRPr="004037BD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4037BD" w14:paraId="065369D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0E40485" w14:textId="77777777" w:rsidR="00CB7CE3" w:rsidRPr="004037B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轉入溢繳</w:t>
            </w:r>
          </w:p>
        </w:tc>
        <w:tc>
          <w:tcPr>
            <w:tcW w:w="3969" w:type="dxa"/>
          </w:tcPr>
          <w:p w14:paraId="268E4E4A" w14:textId="77777777" w:rsidR="00CB7CE3" w:rsidRPr="004037BD" w:rsidRDefault="002A2A3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C5E3CE8" w14:textId="77777777" w:rsidR="00CB7CE3" w:rsidRPr="004037BD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4037BD" w14:paraId="7AFD0D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90F7973" w14:textId="77777777" w:rsidR="00CB7CE3" w:rsidRPr="004037B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分攤</w:t>
            </w:r>
          </w:p>
        </w:tc>
        <w:tc>
          <w:tcPr>
            <w:tcW w:w="3969" w:type="dxa"/>
          </w:tcPr>
          <w:p w14:paraId="71B31AA6" w14:textId="77777777" w:rsidR="00CB7CE3" w:rsidRPr="004037BD" w:rsidRDefault="002A2A3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F124564" w14:textId="77777777" w:rsidR="00CB7CE3" w:rsidRPr="004037BD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4037BD" w14:paraId="7FF0CCF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FCEC27" w14:textId="77777777" w:rsidR="00CB7CE3" w:rsidRPr="004037B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會計日期</w:t>
            </w:r>
          </w:p>
        </w:tc>
        <w:tc>
          <w:tcPr>
            <w:tcW w:w="3969" w:type="dxa"/>
          </w:tcPr>
          <w:p w14:paraId="79FC7499" w14:textId="77777777" w:rsidR="00CB7CE3" w:rsidRPr="004037BD" w:rsidRDefault="002A2A3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5120904" w14:textId="77777777" w:rsidR="00CB7CE3" w:rsidRPr="004037BD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4037BD" w14:paraId="26D5F68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3F44339" w14:textId="77777777" w:rsidR="00CB7CE3" w:rsidRPr="004037BD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4037BD">
              <w:rPr>
                <w:rFonts w:ascii="標楷體" w:eastAsia="標楷體" w:hAnsi="標楷體" w:hint="eastAsia"/>
                <w:sz w:val="20"/>
              </w:rPr>
              <w:t>交易序號</w:t>
            </w:r>
          </w:p>
        </w:tc>
        <w:tc>
          <w:tcPr>
            <w:tcW w:w="3969" w:type="dxa"/>
          </w:tcPr>
          <w:p w14:paraId="5CC3C8BB" w14:textId="77777777" w:rsidR="00CB7CE3" w:rsidRPr="004037BD" w:rsidRDefault="002A2A3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8)</w:t>
            </w:r>
          </w:p>
        </w:tc>
        <w:tc>
          <w:tcPr>
            <w:tcW w:w="2693" w:type="dxa"/>
          </w:tcPr>
          <w:p w14:paraId="5DF8A4C5" w14:textId="77777777" w:rsidR="00CB7CE3" w:rsidRPr="004037BD" w:rsidRDefault="00CB7CE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79606905" w14:textId="77777777" w:rsidR="003A3C80" w:rsidRPr="004037BD" w:rsidRDefault="003A3C80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02A9D0F1" w14:textId="77777777" w:rsidR="00D570C8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47C16539" w14:textId="77777777" w:rsidR="00D570C8" w:rsidRPr="004037BD" w:rsidRDefault="00D570C8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615513F9" w14:textId="77777777" w:rsidR="00D570C8" w:rsidRPr="004037BD" w:rsidRDefault="00D570C8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17EC2741" w14:textId="77777777" w:rsidR="004D01F5" w:rsidRPr="004037BD" w:rsidRDefault="004D01F5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t>L</w:t>
      </w:r>
      <w:r w:rsidRPr="004037BD">
        <w:rPr>
          <w:rFonts w:ascii="標楷體" w:hAnsi="標楷體" w:hint="eastAsia"/>
        </w:rPr>
        <w:t>5</w:t>
      </w:r>
      <w:r w:rsidRPr="004037BD">
        <w:rPr>
          <w:rFonts w:ascii="標楷體" w:hAnsi="標楷體"/>
        </w:rPr>
        <w:t>9</w:t>
      </w:r>
      <w:r w:rsidRPr="004037BD">
        <w:rPr>
          <w:rFonts w:ascii="標楷體" w:hAnsi="標楷體" w:hint="eastAsia"/>
        </w:rPr>
        <w:t>7</w:t>
      </w:r>
      <w:r w:rsidR="00632A7C" w:rsidRPr="004037BD">
        <w:rPr>
          <w:rFonts w:ascii="標楷體" w:hAnsi="標楷體"/>
        </w:rPr>
        <w:t>3</w:t>
      </w:r>
      <w:r w:rsidR="00DB15DE" w:rsidRPr="004037BD">
        <w:rPr>
          <w:rFonts w:ascii="標楷體" w:hAnsi="標楷體" w:hint="eastAsia"/>
        </w:rPr>
        <w:t>債務協商作業－</w:t>
      </w:r>
      <w:r w:rsidR="009171EE" w:rsidRPr="004037BD">
        <w:rPr>
          <w:rFonts w:ascii="標楷體" w:hAnsi="標楷體" w:hint="eastAsia"/>
        </w:rPr>
        <w:t>最大債權撥付</w:t>
      </w:r>
      <w:r w:rsidR="00274390" w:rsidRPr="004037BD">
        <w:rPr>
          <w:rFonts w:ascii="標楷體" w:hAnsi="標楷體" w:hint="eastAsia"/>
          <w:lang w:eastAsia="zh-TW"/>
        </w:rPr>
        <w:t>明細</w:t>
      </w:r>
      <w:r w:rsidR="009171EE" w:rsidRPr="004037BD">
        <w:rPr>
          <w:rFonts w:ascii="標楷體" w:hAnsi="標楷體" w:hint="eastAsia"/>
          <w:lang w:eastAsia="zh-TW"/>
        </w:rPr>
        <w:t>查詢</w:t>
      </w:r>
    </w:p>
    <w:p w14:paraId="59AA9C63" w14:textId="77777777" w:rsidR="004D01F5" w:rsidRPr="004037BD" w:rsidRDefault="004D01F5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D01F5" w:rsidRPr="004037BD" w14:paraId="289A80DD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3E6F84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48BD7F" w14:textId="77777777" w:rsidR="004D01F5" w:rsidRPr="004037BD" w:rsidRDefault="00AF1A82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最大債權撥付明細查詢</w:t>
            </w:r>
          </w:p>
        </w:tc>
      </w:tr>
      <w:tr w:rsidR="004D01F5" w:rsidRPr="004037BD" w14:paraId="4CAA4061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4E676A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23223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4037BD" w14:paraId="7CE4627D" w14:textId="77777777" w:rsidTr="000E5F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74B702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DA58A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4037BD" w14:paraId="48F8E360" w14:textId="77777777" w:rsidTr="000E5F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A360ED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CA4653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4037BD" w14:paraId="73477CBE" w14:textId="77777777" w:rsidTr="000E5F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37B238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BCC7BD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4037BD" w14:paraId="514C7F4B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89721F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EBD4B8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4037BD" w14:paraId="189F127E" w14:textId="77777777" w:rsidTr="000E5F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C422D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3A1B3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4037BD" w14:paraId="0EF6BDAD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9523AC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86444A" w14:textId="77777777" w:rsidR="004D01F5" w:rsidRPr="004037BD" w:rsidRDefault="004D01F5" w:rsidP="000E5FE0">
            <w:pPr>
              <w:rPr>
                <w:rFonts w:ascii="標楷體" w:eastAsia="標楷體" w:hAnsi="標楷體"/>
              </w:rPr>
            </w:pPr>
          </w:p>
        </w:tc>
      </w:tr>
    </w:tbl>
    <w:p w14:paraId="2AD753D1" w14:textId="77777777" w:rsidR="004D01F5" w:rsidRPr="004037BD" w:rsidRDefault="004D01F5" w:rsidP="004D01F5">
      <w:pPr>
        <w:rPr>
          <w:rFonts w:ascii="標楷體" w:eastAsia="標楷體" w:hAnsi="標楷體"/>
        </w:rPr>
      </w:pPr>
    </w:p>
    <w:p w14:paraId="21B734B9" w14:textId="77777777" w:rsidR="004D01F5" w:rsidRPr="004037BD" w:rsidRDefault="004D01F5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0C6E4EBD" w14:textId="77777777" w:rsidR="004D01F5" w:rsidRPr="004037BD" w:rsidRDefault="004D01F5" w:rsidP="004D01F5">
      <w:pPr>
        <w:tabs>
          <w:tab w:val="num" w:pos="1559"/>
        </w:tabs>
        <w:snapToGrid w:val="0"/>
        <w:spacing w:before="120"/>
        <w:ind w:left="1559" w:right="240" w:hanging="425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ECF5E9B" w14:textId="77777777" w:rsidR="004D01F5" w:rsidRPr="004037BD" w:rsidRDefault="004D01F5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="00632A7C" w:rsidRPr="004037BD">
        <w:rPr>
          <w:rFonts w:ascii="標楷體" w:eastAsia="標楷體" w:hAnsi="標楷體"/>
          <w:sz w:val="20"/>
        </w:rPr>
        <w:t>973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務協商作業－</w:t>
      </w:r>
      <w:r w:rsidR="009171EE" w:rsidRPr="004037BD">
        <w:rPr>
          <w:rFonts w:ascii="標楷體" w:eastAsia="標楷體" w:hAnsi="標楷體" w:hint="eastAsia"/>
        </w:rPr>
        <w:t>最大債權撥付查詢</w:t>
      </w:r>
    </w:p>
    <w:p w14:paraId="746D581E" w14:textId="77777777" w:rsidR="00BB7E93" w:rsidRPr="004037BD" w:rsidRDefault="00BB7E93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21DA61D3" w14:textId="77777777" w:rsidR="00167EAF" w:rsidRPr="004037BD" w:rsidRDefault="00F7150F" w:rsidP="00167E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製檔</w:t>
      </w:r>
      <w:r w:rsidR="00167EAF" w:rsidRPr="004037BD">
        <w:rPr>
          <w:rFonts w:ascii="標楷體" w:eastAsia="標楷體" w:hAnsi="標楷體" w:hint="eastAsia"/>
          <w:sz w:val="18"/>
          <w:szCs w:val="18"/>
        </w:rPr>
        <w:t>日期</w:t>
      </w:r>
      <w:r w:rsidR="00616E27" w:rsidRPr="004037BD">
        <w:rPr>
          <w:rFonts w:ascii="標楷體" w:eastAsia="標楷體" w:hAnsi="標楷體" w:hint="eastAsia"/>
          <w:sz w:val="18"/>
          <w:szCs w:val="18"/>
        </w:rPr>
        <w:t xml:space="preserve">     </w:t>
      </w:r>
      <w:r w:rsidR="00616E27" w:rsidRPr="004037BD">
        <w:rPr>
          <w:rFonts w:ascii="標楷體" w:eastAsia="標楷體" w:hAnsi="標楷體"/>
          <w:sz w:val="18"/>
          <w:szCs w:val="18"/>
        </w:rPr>
        <w:t>:</w:t>
      </w:r>
      <w:r w:rsidR="00616E27" w:rsidRPr="004037BD">
        <w:rPr>
          <w:rFonts w:ascii="標楷體" w:eastAsia="標楷體" w:hAnsi="標楷體" w:hint="eastAsia"/>
          <w:sz w:val="18"/>
          <w:szCs w:val="18"/>
        </w:rPr>
        <w:t xml:space="preserve"> 999/99/99</w:t>
      </w:r>
    </w:p>
    <w:p w14:paraId="51E796EB" w14:textId="77777777" w:rsidR="00BB7E93" w:rsidRPr="004037BD" w:rsidRDefault="00167EAF" w:rsidP="00167E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身份證字號</w:t>
      </w:r>
      <w:r w:rsidR="00BB7E93" w:rsidRPr="004037BD">
        <w:rPr>
          <w:rFonts w:ascii="標楷體" w:eastAsia="標楷體" w:hAnsi="標楷體" w:hint="eastAsia"/>
          <w:sz w:val="18"/>
          <w:szCs w:val="18"/>
        </w:rPr>
        <w:t xml:space="preserve">   </w:t>
      </w:r>
      <w:r w:rsidR="00616E27" w:rsidRPr="004037BD">
        <w:rPr>
          <w:rFonts w:ascii="標楷體" w:eastAsia="標楷體" w:hAnsi="標楷體" w:hint="eastAsia"/>
          <w:sz w:val="18"/>
          <w:szCs w:val="18"/>
        </w:rPr>
        <w:t>: XXXXXXXXXX</w:t>
      </w:r>
    </w:p>
    <w:p w14:paraId="3C95A936" w14:textId="77777777" w:rsidR="00BB7E93" w:rsidRPr="004037BD" w:rsidRDefault="00BB7E93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54894F69" w14:textId="77777777" w:rsidR="004D01F5" w:rsidRPr="004037BD" w:rsidRDefault="004D01F5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32B86455" w14:textId="77777777" w:rsidR="004D01F5" w:rsidRPr="004037BD" w:rsidRDefault="004D01F5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="00632A7C" w:rsidRPr="004037BD">
        <w:rPr>
          <w:rFonts w:ascii="標楷體" w:eastAsia="標楷體" w:hAnsi="標楷體"/>
          <w:sz w:val="20"/>
        </w:rPr>
        <w:t>973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務協商作業－</w:t>
      </w:r>
      <w:r w:rsidR="009171EE" w:rsidRPr="004037BD">
        <w:rPr>
          <w:rFonts w:ascii="標楷體" w:eastAsia="標楷體" w:hAnsi="標楷體" w:hint="eastAsia"/>
        </w:rPr>
        <w:t>最大債權撥付查詢</w:t>
      </w:r>
    </w:p>
    <w:p w14:paraId="66EDEE03" w14:textId="77777777" w:rsidR="009F59DA" w:rsidRPr="004037BD" w:rsidRDefault="009F59DA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</w:p>
    <w:p w14:paraId="50D0E0D3" w14:textId="77777777" w:rsidR="00167EAF" w:rsidRPr="004037BD" w:rsidRDefault="00CA2A81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sz w:val="18"/>
          <w:szCs w:val="18"/>
        </w:rPr>
        <w:t>製檔日期</w:t>
      </w:r>
      <w:r w:rsidR="00167EAF" w:rsidRPr="004037BD">
        <w:rPr>
          <w:rFonts w:ascii="標楷體" w:eastAsia="標楷體" w:hAnsi="標楷體" w:hint="eastAsia"/>
          <w:sz w:val="18"/>
          <w:szCs w:val="18"/>
        </w:rPr>
        <w:t xml:space="preserve">    </w:t>
      </w:r>
      <w:r w:rsidR="0095371F" w:rsidRPr="004037BD">
        <w:rPr>
          <w:rFonts w:ascii="標楷體" w:eastAsia="標楷體" w:hAnsi="標楷體"/>
          <w:sz w:val="18"/>
          <w:szCs w:val="18"/>
        </w:rPr>
        <w:t>108/11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/00 (輸入年月，日可不輸入)  </w:t>
      </w:r>
    </w:p>
    <w:p w14:paraId="784DE287" w14:textId="77777777" w:rsidR="009F59DA" w:rsidRPr="004037BD" w:rsidRDefault="009F59DA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身份證字號</w:t>
      </w:r>
      <w:r w:rsidR="00167EAF" w:rsidRPr="004037BD">
        <w:rPr>
          <w:rFonts w:ascii="標楷體" w:eastAsia="標楷體" w:hAnsi="標楷體" w:hint="eastAsia"/>
          <w:sz w:val="18"/>
          <w:szCs w:val="18"/>
        </w:rPr>
        <w:t xml:space="preserve">  </w:t>
      </w:r>
      <w:r w:rsidR="007609FB" w:rsidRPr="004037BD">
        <w:rPr>
          <w:rFonts w:ascii="標楷體" w:eastAsia="標楷體" w:hAnsi="標楷體"/>
          <w:sz w:val="18"/>
          <w:szCs w:val="18"/>
        </w:rPr>
        <w:t>(</w:t>
      </w:r>
      <w:r w:rsidR="007609FB" w:rsidRPr="004037BD">
        <w:rPr>
          <w:rFonts w:ascii="標楷體" w:eastAsia="標楷體" w:hAnsi="標楷體" w:hint="eastAsia"/>
          <w:sz w:val="18"/>
          <w:szCs w:val="18"/>
        </w:rPr>
        <w:t>空白=全部</w:t>
      </w:r>
      <w:r w:rsidR="007609FB" w:rsidRPr="004037BD">
        <w:rPr>
          <w:rFonts w:ascii="標楷體" w:eastAsia="標楷體" w:hAnsi="標楷體"/>
          <w:sz w:val="18"/>
          <w:szCs w:val="18"/>
        </w:rPr>
        <w:t>)</w:t>
      </w:r>
      <w:r w:rsidR="00167EAF" w:rsidRPr="004037BD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                                   </w:t>
      </w:r>
    </w:p>
    <w:p w14:paraId="5EF85A1D" w14:textId="77777777" w:rsidR="00CD4D96" w:rsidRPr="004037BD" w:rsidRDefault="009F59DA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  </w:t>
      </w:r>
      <w:r w:rsidR="00167EAF" w:rsidRPr="004037BD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</w:p>
    <w:p w14:paraId="78A5FB26" w14:textId="77777777" w:rsidR="00CD4D96" w:rsidRPr="004037BD" w:rsidRDefault="007D2A84" w:rsidP="00834B0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製檔日期 案件種類 </w:t>
      </w:r>
      <w:r w:rsidR="00834B0F" w:rsidRPr="004037BD">
        <w:rPr>
          <w:rFonts w:ascii="標楷體" w:eastAsia="標楷體" w:hAnsi="標楷體" w:hint="eastAsia"/>
          <w:sz w:val="18"/>
          <w:szCs w:val="18"/>
        </w:rPr>
        <w:t xml:space="preserve">身份證字號   戶號  </w:t>
      </w:r>
      <w:r w:rsidR="00834B0F" w:rsidRPr="004037BD">
        <w:rPr>
          <w:rFonts w:ascii="標楷體" w:eastAsia="標楷體" w:hAnsi="標楷體"/>
          <w:sz w:val="18"/>
          <w:szCs w:val="18"/>
        </w:rPr>
        <w:t xml:space="preserve"> </w:t>
      </w:r>
      <w:r w:rsidR="00834B0F" w:rsidRPr="004037BD">
        <w:rPr>
          <w:rFonts w:ascii="標楷體" w:eastAsia="標楷體" w:hAnsi="標楷體" w:hint="eastAsia"/>
          <w:sz w:val="18"/>
          <w:szCs w:val="18"/>
        </w:rPr>
        <w:t xml:space="preserve">戶名  </w:t>
      </w:r>
      <w:r w:rsidR="007609FB" w:rsidRPr="004037BD">
        <w:rPr>
          <w:rFonts w:ascii="標楷體" w:eastAsia="標楷體" w:hAnsi="標楷體" w:hint="eastAsia"/>
          <w:sz w:val="18"/>
          <w:szCs w:val="18"/>
        </w:rPr>
        <w:t xml:space="preserve"> </w:t>
      </w:r>
      <w:r w:rsidR="00834B0F" w:rsidRPr="004037BD">
        <w:rPr>
          <w:rFonts w:ascii="標楷體" w:eastAsia="標楷體" w:hAnsi="標楷體"/>
          <w:sz w:val="18"/>
          <w:szCs w:val="18"/>
        </w:rPr>
        <w:t xml:space="preserve">  </w:t>
      </w:r>
      <w:r w:rsidR="00CD4D96" w:rsidRPr="004037BD">
        <w:rPr>
          <w:rFonts w:ascii="標楷體" w:eastAsia="標楷體" w:hAnsi="標楷體" w:hint="eastAsia"/>
          <w:sz w:val="18"/>
          <w:szCs w:val="18"/>
        </w:rPr>
        <w:t xml:space="preserve">債權機構 </w:t>
      </w:r>
      <w:r w:rsidR="00C12D7D" w:rsidRPr="004037BD">
        <w:rPr>
          <w:rFonts w:ascii="標楷體" w:eastAsia="標楷體" w:hAnsi="標楷體"/>
          <w:sz w:val="18"/>
          <w:szCs w:val="18"/>
        </w:rPr>
        <w:t xml:space="preserve"> </w:t>
      </w:r>
      <w:r w:rsidR="00CD4D96" w:rsidRPr="004037BD">
        <w:rPr>
          <w:rFonts w:ascii="標楷體" w:eastAsia="標楷體" w:hAnsi="標楷體" w:hint="eastAsia"/>
          <w:sz w:val="18"/>
          <w:szCs w:val="18"/>
        </w:rPr>
        <w:t xml:space="preserve"> 機構名稱   </w:t>
      </w:r>
      <w:r w:rsidR="00C12D7D" w:rsidRPr="004037BD">
        <w:rPr>
          <w:rFonts w:ascii="標楷體" w:eastAsia="標楷體" w:hAnsi="標楷體" w:hint="eastAsia"/>
          <w:sz w:val="18"/>
          <w:szCs w:val="18"/>
        </w:rPr>
        <w:t xml:space="preserve">   撥付</w:t>
      </w:r>
      <w:r w:rsidR="00CD4D96" w:rsidRPr="004037BD">
        <w:rPr>
          <w:rFonts w:ascii="標楷體" w:eastAsia="標楷體" w:hAnsi="標楷體" w:hint="eastAsia"/>
          <w:sz w:val="18"/>
          <w:szCs w:val="18"/>
        </w:rPr>
        <w:t xml:space="preserve">金額 </w:t>
      </w:r>
      <w:r w:rsidR="002F34CB" w:rsidRPr="004037BD">
        <w:rPr>
          <w:rFonts w:ascii="標楷體" w:eastAsia="標楷體" w:hAnsi="標楷體"/>
          <w:sz w:val="18"/>
          <w:szCs w:val="18"/>
        </w:rPr>
        <w:t xml:space="preserve">   </w:t>
      </w:r>
      <w:r w:rsidR="00CD4D96" w:rsidRPr="004037BD">
        <w:rPr>
          <w:rFonts w:ascii="標楷體" w:eastAsia="標楷體" w:hAnsi="標楷體" w:hint="eastAsia"/>
          <w:sz w:val="18"/>
          <w:szCs w:val="18"/>
        </w:rPr>
        <w:t xml:space="preserve"> </w:t>
      </w:r>
      <w:r w:rsidR="002F34CB" w:rsidRPr="004037BD">
        <w:rPr>
          <w:rFonts w:ascii="標楷體" w:eastAsia="標楷體" w:hAnsi="標楷體"/>
          <w:sz w:val="18"/>
          <w:szCs w:val="18"/>
        </w:rPr>
        <w:t xml:space="preserve">   </w:t>
      </w:r>
      <w:r w:rsidR="00CD4D96" w:rsidRPr="004037BD">
        <w:rPr>
          <w:rFonts w:ascii="標楷體" w:eastAsia="標楷體" w:hAnsi="標楷體" w:hint="eastAsia"/>
          <w:sz w:val="18"/>
          <w:szCs w:val="18"/>
        </w:rPr>
        <w:t>累計</w:t>
      </w:r>
      <w:r w:rsidR="00C12D7D" w:rsidRPr="004037BD">
        <w:rPr>
          <w:rFonts w:ascii="標楷體" w:eastAsia="標楷體" w:hAnsi="標楷體" w:hint="eastAsia"/>
          <w:sz w:val="18"/>
          <w:szCs w:val="18"/>
        </w:rPr>
        <w:t>撥付金額</w:t>
      </w:r>
      <w:r w:rsidR="00CD4D96" w:rsidRPr="004037BD">
        <w:rPr>
          <w:rFonts w:ascii="標楷體" w:eastAsia="標楷體" w:hAnsi="標楷體" w:hint="eastAsia"/>
          <w:sz w:val="18"/>
          <w:szCs w:val="18"/>
        </w:rPr>
        <w:t xml:space="preserve">  </w:t>
      </w:r>
      <w:r w:rsidR="00C12D7D" w:rsidRPr="004037BD">
        <w:rPr>
          <w:rFonts w:ascii="標楷體" w:eastAsia="標楷體" w:hAnsi="標楷體" w:hint="eastAsia"/>
          <w:sz w:val="18"/>
          <w:szCs w:val="18"/>
        </w:rPr>
        <w:t xml:space="preserve">  撥付</w:t>
      </w:r>
      <w:r w:rsidR="00CD4D96" w:rsidRPr="004037BD">
        <w:rPr>
          <w:rFonts w:ascii="標楷體" w:eastAsia="標楷體" w:hAnsi="標楷體" w:hint="eastAsia"/>
          <w:sz w:val="18"/>
          <w:szCs w:val="18"/>
        </w:rPr>
        <w:t>比例</w:t>
      </w:r>
      <w:r w:rsidR="009F59DA" w:rsidRPr="004037BD">
        <w:rPr>
          <w:rFonts w:ascii="標楷體" w:eastAsia="標楷體" w:hAnsi="標楷體"/>
          <w:sz w:val="18"/>
          <w:szCs w:val="18"/>
        </w:rPr>
        <w:t xml:space="preserve">           </w:t>
      </w:r>
    </w:p>
    <w:p w14:paraId="12A0E13C" w14:textId="77777777" w:rsidR="009F59DA" w:rsidRPr="004037B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/>
          <w:sz w:val="18"/>
          <w:szCs w:val="18"/>
        </w:rPr>
        <w:t>108/11/</w:t>
      </w:r>
      <w:r w:rsidRPr="004037BD">
        <w:rPr>
          <w:rFonts w:ascii="標楷體" w:eastAsia="標楷體" w:hAnsi="標楷體" w:hint="eastAsia"/>
          <w:sz w:val="18"/>
          <w:szCs w:val="18"/>
        </w:rPr>
        <w:t>12   債協</w:t>
      </w:r>
      <w:r w:rsidR="007D2A84" w:rsidRPr="004037BD">
        <w:rPr>
          <w:rFonts w:ascii="標楷體" w:eastAsia="標楷體" w:hAnsi="標楷體" w:hint="eastAsia"/>
          <w:sz w:val="18"/>
          <w:szCs w:val="18"/>
        </w:rPr>
        <w:t xml:space="preserve">    </w:t>
      </w:r>
      <w:r w:rsidR="000351BB" w:rsidRPr="004037BD">
        <w:rPr>
          <w:rFonts w:ascii="標楷體" w:eastAsia="標楷體" w:hAnsi="標楷體"/>
          <w:sz w:val="18"/>
          <w:szCs w:val="18"/>
        </w:rPr>
        <w:t xml:space="preserve">X(10)  </w:t>
      </w:r>
      <w:r w:rsidR="00834B0F" w:rsidRPr="004037BD">
        <w:rPr>
          <w:rFonts w:ascii="標楷體" w:eastAsia="標楷體" w:hAnsi="標楷體" w:hint="eastAsia"/>
          <w:sz w:val="18"/>
          <w:szCs w:val="18"/>
        </w:rPr>
        <w:t xml:space="preserve">  </w:t>
      </w:r>
      <w:r w:rsidR="000351BB" w:rsidRPr="004037BD">
        <w:rPr>
          <w:rFonts w:ascii="標楷體" w:eastAsia="標楷體" w:hAnsi="標楷體"/>
          <w:sz w:val="18"/>
          <w:szCs w:val="18"/>
        </w:rPr>
        <w:t>9999999</w:t>
      </w:r>
      <w:r w:rsidR="00834B0F" w:rsidRPr="004037BD">
        <w:rPr>
          <w:rFonts w:ascii="標楷體" w:eastAsia="標楷體" w:hAnsi="標楷體" w:hint="eastAsia"/>
          <w:sz w:val="18"/>
          <w:szCs w:val="18"/>
        </w:rPr>
        <w:t xml:space="preserve"> </w:t>
      </w:r>
      <w:r w:rsidR="000351BB" w:rsidRPr="004037BD">
        <w:rPr>
          <w:rFonts w:ascii="標楷體" w:eastAsia="標楷體" w:hAnsi="標楷體"/>
          <w:sz w:val="18"/>
          <w:szCs w:val="18"/>
        </w:rPr>
        <w:t>X(20)</w:t>
      </w:r>
      <w:r w:rsidR="007609FB" w:rsidRPr="004037BD">
        <w:rPr>
          <w:rFonts w:ascii="標楷體" w:eastAsia="標楷體" w:hAnsi="標楷體"/>
          <w:sz w:val="18"/>
          <w:szCs w:val="18"/>
        </w:rPr>
        <w:t xml:space="preserve">  </w:t>
      </w:r>
      <w:r w:rsidR="00EE5FC2" w:rsidRPr="004037BD">
        <w:rPr>
          <w:rFonts w:ascii="標楷體" w:eastAsia="標楷體" w:hAnsi="標楷體" w:hint="eastAsia"/>
          <w:sz w:val="18"/>
          <w:szCs w:val="18"/>
        </w:rPr>
        <w:t xml:space="preserve">  </w:t>
      </w:r>
      <w:r w:rsidR="002F34CB" w:rsidRPr="004037BD">
        <w:rPr>
          <w:rFonts w:ascii="標楷體" w:eastAsia="標楷體" w:hAnsi="標楷體"/>
          <w:sz w:val="18"/>
          <w:szCs w:val="18"/>
        </w:rPr>
        <w:t xml:space="preserve"> </w:t>
      </w:r>
      <w:r w:rsidR="00EE5FC2" w:rsidRPr="004037BD">
        <w:rPr>
          <w:rFonts w:ascii="標楷體" w:eastAsia="標楷體" w:hAnsi="標楷體" w:hint="eastAsia"/>
          <w:sz w:val="18"/>
          <w:szCs w:val="18"/>
        </w:rPr>
        <w:t xml:space="preserve">  </w:t>
      </w:r>
      <w:r w:rsidR="002F34CB" w:rsidRPr="004037BD">
        <w:rPr>
          <w:rFonts w:ascii="標楷體" w:eastAsia="標楷體" w:hAnsi="標楷體"/>
          <w:sz w:val="18"/>
          <w:szCs w:val="18"/>
        </w:rPr>
        <w:t xml:space="preserve">999     XXXXXXXXX  </w:t>
      </w:r>
      <w:r w:rsidR="009F59DA" w:rsidRPr="004037BD">
        <w:rPr>
          <w:rFonts w:ascii="標楷體" w:eastAsia="標楷體" w:hAnsi="標楷體"/>
          <w:sz w:val="18"/>
          <w:szCs w:val="18"/>
        </w:rPr>
        <w:t xml:space="preserve"> </w:t>
      </w:r>
      <w:r w:rsidR="007D2A84" w:rsidRPr="004037BD">
        <w:rPr>
          <w:rFonts w:ascii="標楷體" w:eastAsia="標楷體" w:hAnsi="標楷體"/>
          <w:sz w:val="18"/>
          <w:szCs w:val="18"/>
        </w:rPr>
        <w:t xml:space="preserve">    </w:t>
      </w:r>
      <w:r w:rsidR="007D2A84" w:rsidRPr="004037BD">
        <w:rPr>
          <w:rFonts w:ascii="標楷體" w:eastAsia="標楷體" w:hAnsi="標楷體" w:hint="eastAsia"/>
          <w:sz w:val="18"/>
          <w:szCs w:val="18"/>
        </w:rPr>
        <w:t>9(14.2)</w:t>
      </w:r>
      <w:r w:rsidR="009F59DA" w:rsidRPr="004037BD">
        <w:rPr>
          <w:rFonts w:ascii="標楷體" w:eastAsia="標楷體" w:hAnsi="標楷體"/>
          <w:sz w:val="18"/>
          <w:szCs w:val="18"/>
        </w:rPr>
        <w:t xml:space="preserve">   </w:t>
      </w:r>
      <w:r w:rsidRPr="004037BD">
        <w:rPr>
          <w:rFonts w:ascii="標楷體" w:eastAsia="標楷體" w:hAnsi="標楷體" w:hint="eastAsia"/>
          <w:sz w:val="18"/>
          <w:szCs w:val="18"/>
        </w:rPr>
        <w:t xml:space="preserve">          </w:t>
      </w:r>
      <w:r w:rsidRPr="004037BD">
        <w:rPr>
          <w:rFonts w:ascii="標楷體" w:eastAsia="標楷體" w:hAnsi="標楷體"/>
          <w:sz w:val="18"/>
          <w:szCs w:val="18"/>
        </w:rPr>
        <w:t>9(14.2)</w:t>
      </w:r>
      <w:r w:rsidR="002F34CB" w:rsidRPr="004037BD">
        <w:rPr>
          <w:rFonts w:ascii="標楷體" w:eastAsia="標楷體" w:hAnsi="標楷體"/>
          <w:sz w:val="18"/>
          <w:szCs w:val="18"/>
        </w:rPr>
        <w:t xml:space="preserve">    99.99%</w:t>
      </w:r>
    </w:p>
    <w:p w14:paraId="40ED7B29" w14:textId="77777777" w:rsidR="00EE5FC2" w:rsidRPr="004037BD" w:rsidRDefault="00EE5FC2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r w:rsidR="0090187F" w:rsidRPr="004037BD">
        <w:rPr>
          <w:rFonts w:ascii="標楷體" w:eastAsia="標楷體" w:hAnsi="標楷體" w:hint="eastAsia"/>
          <w:sz w:val="18"/>
          <w:szCs w:val="18"/>
        </w:rPr>
        <w:t xml:space="preserve">                  </w:t>
      </w:r>
      <w:r w:rsidRPr="004037BD">
        <w:rPr>
          <w:rFonts w:ascii="標楷體" w:eastAsia="標楷體" w:hAnsi="標楷體"/>
          <w:sz w:val="18"/>
          <w:szCs w:val="18"/>
        </w:rPr>
        <w:t xml:space="preserve">999     XXXXXXXXX   </w:t>
      </w:r>
      <w:r w:rsidR="0090187F" w:rsidRPr="004037BD">
        <w:rPr>
          <w:rFonts w:ascii="標楷體" w:eastAsia="標楷體" w:hAnsi="標楷體" w:hint="eastAsia"/>
          <w:sz w:val="18"/>
          <w:szCs w:val="18"/>
        </w:rPr>
        <w:t xml:space="preserve">    </w:t>
      </w:r>
      <w:r w:rsidR="0090187F" w:rsidRPr="004037BD">
        <w:rPr>
          <w:rFonts w:ascii="標楷體" w:eastAsia="標楷體" w:hAnsi="標楷體"/>
          <w:sz w:val="18"/>
          <w:szCs w:val="18"/>
        </w:rPr>
        <w:t>9(14.2)             9(14.2)</w:t>
      </w:r>
      <w:r w:rsidRPr="004037BD">
        <w:rPr>
          <w:rFonts w:ascii="標楷體" w:eastAsia="標楷體" w:hAnsi="標楷體"/>
          <w:sz w:val="18"/>
          <w:szCs w:val="18"/>
        </w:rPr>
        <w:t xml:space="preserve">    99.99%</w:t>
      </w:r>
    </w:p>
    <w:p w14:paraId="719AAEDB" w14:textId="77777777" w:rsidR="00EE5FC2" w:rsidRPr="004037BD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5632F507" w14:textId="77777777" w:rsidR="0090187F" w:rsidRPr="004037BD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7BEEF5EA" w14:textId="77777777" w:rsidR="0090187F" w:rsidRPr="004037BD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195D1330" w14:textId="77777777" w:rsidR="0090187F" w:rsidRPr="004037B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 w:hint="eastAsia"/>
          <w:sz w:val="18"/>
          <w:szCs w:val="18"/>
        </w:rPr>
        <w:t>108/11/12   債協    X(10)    9999999 X(20)       999     XXXXXXXXX       9(14.2)             9(14.2)    99.99%</w:t>
      </w:r>
    </w:p>
    <w:p w14:paraId="22B5D19C" w14:textId="77777777" w:rsidR="0090187F" w:rsidRPr="004037B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/>
          <w:sz w:val="18"/>
          <w:szCs w:val="18"/>
        </w:rPr>
        <w:lastRenderedPageBreak/>
        <w:t xml:space="preserve">                                                 999     XXXXXXXXX       9(14.2)             9(14.2)    99.99%</w:t>
      </w:r>
    </w:p>
    <w:p w14:paraId="343717DA" w14:textId="77777777" w:rsidR="0090187F" w:rsidRPr="004037B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409AD94B" w14:textId="77777777" w:rsidR="0090187F" w:rsidRPr="004037BD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4037BD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0F8ED695" w14:textId="77777777" w:rsidR="004D01F5" w:rsidRPr="004037BD" w:rsidRDefault="004D01F5" w:rsidP="004D01F5">
      <w:pPr>
        <w:snapToGrid w:val="0"/>
        <w:spacing w:before="120"/>
        <w:rPr>
          <w:rFonts w:ascii="標楷體" w:eastAsia="標楷體" w:hAnsi="標楷體"/>
          <w:sz w:val="20"/>
        </w:rPr>
      </w:pPr>
    </w:p>
    <w:p w14:paraId="75CADEC7" w14:textId="77777777" w:rsidR="004D01F5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6"/>
        <w:gridCol w:w="1757"/>
        <w:gridCol w:w="1296"/>
        <w:gridCol w:w="879"/>
        <w:gridCol w:w="1102"/>
        <w:gridCol w:w="656"/>
        <w:gridCol w:w="689"/>
        <w:gridCol w:w="3169"/>
      </w:tblGrid>
      <w:tr w:rsidR="00616E27" w:rsidRPr="004037BD" w14:paraId="0DCFA2C5" w14:textId="77777777" w:rsidTr="007916A0">
        <w:trPr>
          <w:trHeight w:val="388"/>
          <w:jc w:val="center"/>
        </w:trPr>
        <w:tc>
          <w:tcPr>
            <w:tcW w:w="659" w:type="dxa"/>
            <w:vMerge w:val="restart"/>
          </w:tcPr>
          <w:p w14:paraId="02D17188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43" w:type="dxa"/>
            <w:vMerge w:val="restart"/>
          </w:tcPr>
          <w:p w14:paraId="37FD1DFD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13" w:type="dxa"/>
            <w:gridSpan w:val="5"/>
          </w:tcPr>
          <w:p w14:paraId="04743381" w14:textId="77777777" w:rsidR="00616E27" w:rsidRPr="004037BD" w:rsidRDefault="00616E27" w:rsidP="00616E27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48" w:type="dxa"/>
            <w:vMerge w:val="restart"/>
          </w:tcPr>
          <w:p w14:paraId="78E89601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16E27" w:rsidRPr="004037BD" w14:paraId="301E022D" w14:textId="77777777" w:rsidTr="007916A0">
        <w:trPr>
          <w:trHeight w:val="244"/>
          <w:jc w:val="center"/>
        </w:trPr>
        <w:tc>
          <w:tcPr>
            <w:tcW w:w="659" w:type="dxa"/>
            <w:vMerge/>
          </w:tcPr>
          <w:p w14:paraId="71A42386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vMerge/>
          </w:tcPr>
          <w:p w14:paraId="40F3C237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26E9F9B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7" w:type="dxa"/>
          </w:tcPr>
          <w:p w14:paraId="48EDDF2A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5" w:type="dxa"/>
          </w:tcPr>
          <w:p w14:paraId="689730A3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9" w:type="dxa"/>
          </w:tcPr>
          <w:p w14:paraId="0B31CA04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</w:tcPr>
          <w:p w14:paraId="101FA50B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48" w:type="dxa"/>
            <w:vMerge/>
          </w:tcPr>
          <w:p w14:paraId="290B4335" w14:textId="77777777" w:rsidR="00616E27" w:rsidRPr="004037BD" w:rsidRDefault="00616E27" w:rsidP="000E5FE0">
            <w:pPr>
              <w:rPr>
                <w:rFonts w:ascii="標楷體" w:eastAsia="標楷體" w:hAnsi="標楷體"/>
              </w:rPr>
            </w:pPr>
          </w:p>
        </w:tc>
      </w:tr>
      <w:tr w:rsidR="007916A0" w:rsidRPr="004037BD" w14:paraId="4658F7DF" w14:textId="77777777" w:rsidTr="007916A0">
        <w:trPr>
          <w:trHeight w:val="291"/>
          <w:jc w:val="center"/>
        </w:trPr>
        <w:tc>
          <w:tcPr>
            <w:tcW w:w="659" w:type="dxa"/>
          </w:tcPr>
          <w:p w14:paraId="0A463B7D" w14:textId="77777777" w:rsidR="007916A0" w:rsidRPr="004037BD" w:rsidRDefault="007916A0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43" w:type="dxa"/>
          </w:tcPr>
          <w:p w14:paraId="4364D44C" w14:textId="77777777" w:rsidR="007916A0" w:rsidRPr="004037BD" w:rsidRDefault="007916A0" w:rsidP="007916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1296" w:type="dxa"/>
          </w:tcPr>
          <w:p w14:paraId="0E312FB2" w14:textId="77777777" w:rsidR="007916A0" w:rsidRPr="004037BD" w:rsidRDefault="007916A0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7" w:type="dxa"/>
          </w:tcPr>
          <w:p w14:paraId="0FFF691A" w14:textId="77777777" w:rsidR="007916A0" w:rsidRPr="004037BD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546FCF14" w14:textId="77777777" w:rsidR="007916A0" w:rsidRPr="004037BD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60681ACA" w14:textId="77777777" w:rsidR="007916A0" w:rsidRPr="004037BD" w:rsidRDefault="007916A0" w:rsidP="000E5FE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14D8A023" w14:textId="77777777" w:rsidR="007916A0" w:rsidRPr="004037BD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3348" w:type="dxa"/>
          </w:tcPr>
          <w:p w14:paraId="55840FA4" w14:textId="77777777" w:rsidR="007916A0" w:rsidRPr="004037BD" w:rsidRDefault="007916A0" w:rsidP="000E5FE0">
            <w:pPr>
              <w:rPr>
                <w:rFonts w:ascii="標楷體" w:eastAsia="標楷體" w:hAnsi="標楷體"/>
              </w:rPr>
            </w:pPr>
          </w:p>
        </w:tc>
      </w:tr>
      <w:tr w:rsidR="007916A0" w:rsidRPr="004037BD" w14:paraId="48E64582" w14:textId="77777777" w:rsidTr="007916A0">
        <w:trPr>
          <w:trHeight w:val="291"/>
          <w:jc w:val="center"/>
        </w:trPr>
        <w:tc>
          <w:tcPr>
            <w:tcW w:w="659" w:type="dxa"/>
          </w:tcPr>
          <w:p w14:paraId="5E29F210" w14:textId="77777777" w:rsidR="007916A0" w:rsidRPr="004037BD" w:rsidRDefault="007916A0" w:rsidP="00167EA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43" w:type="dxa"/>
          </w:tcPr>
          <w:p w14:paraId="0A3837AB" w14:textId="77777777" w:rsidR="007916A0" w:rsidRPr="004037BD" w:rsidRDefault="007916A0" w:rsidP="007916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1296" w:type="dxa"/>
          </w:tcPr>
          <w:p w14:paraId="29BC4528" w14:textId="77777777" w:rsidR="007916A0" w:rsidRPr="004037BD" w:rsidRDefault="007916A0" w:rsidP="00167EA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907" w:type="dxa"/>
          </w:tcPr>
          <w:p w14:paraId="36B5E58D" w14:textId="77777777" w:rsidR="007916A0" w:rsidRPr="004037BD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B3419C7" w14:textId="77777777" w:rsidR="007916A0" w:rsidRPr="004037BD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8CDD30B" w14:textId="77777777" w:rsidR="007916A0" w:rsidRPr="004037BD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B260844" w14:textId="77777777" w:rsidR="007916A0" w:rsidRPr="004037BD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3348" w:type="dxa"/>
          </w:tcPr>
          <w:p w14:paraId="6D17E62D" w14:textId="77777777" w:rsidR="007916A0" w:rsidRPr="004037BD" w:rsidRDefault="007916A0" w:rsidP="00167EAF">
            <w:pPr>
              <w:rPr>
                <w:rFonts w:ascii="標楷體" w:eastAsia="標楷體" w:hAnsi="標楷體"/>
              </w:rPr>
            </w:pPr>
          </w:p>
        </w:tc>
      </w:tr>
    </w:tbl>
    <w:p w14:paraId="45055B20" w14:textId="77777777" w:rsidR="003A3C8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0ED23072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985BEB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AF2D93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182C467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0B5859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0D67BAA7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099494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39DD82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97B21F2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3D2147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708D47FD" w14:textId="77777777" w:rsidTr="003A3C80">
        <w:trPr>
          <w:trHeight w:val="244"/>
          <w:jc w:val="center"/>
        </w:trPr>
        <w:tc>
          <w:tcPr>
            <w:tcW w:w="696" w:type="dxa"/>
          </w:tcPr>
          <w:p w14:paraId="5F704C9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72373856" w14:textId="77777777" w:rsidR="003A3C80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3969" w:type="dxa"/>
          </w:tcPr>
          <w:p w14:paraId="4B792245" w14:textId="77777777" w:rsidR="003A3C80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0124819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5336FF11" w14:textId="77777777" w:rsidTr="003A3C80">
        <w:trPr>
          <w:trHeight w:val="244"/>
          <w:jc w:val="center"/>
        </w:trPr>
        <w:tc>
          <w:tcPr>
            <w:tcW w:w="696" w:type="dxa"/>
          </w:tcPr>
          <w:p w14:paraId="770F9A96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2CAA649B" w14:textId="77777777" w:rsidR="003A3C80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1FE24861" w14:textId="77777777" w:rsidR="003A3C80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46FF825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AF954E4" w14:textId="77777777" w:rsidTr="003A3C80">
        <w:trPr>
          <w:trHeight w:val="244"/>
          <w:jc w:val="center"/>
        </w:trPr>
        <w:tc>
          <w:tcPr>
            <w:tcW w:w="696" w:type="dxa"/>
          </w:tcPr>
          <w:p w14:paraId="7FE41E5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D6DEB4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2CE777E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6F0B26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5F863D3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6A3A7422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3B072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BE7C418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455AA762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1D42C3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5F30BDE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336A6A0" w14:textId="77777777" w:rsidR="003A3C80" w:rsidRPr="004037B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製檔日期</w:t>
            </w:r>
          </w:p>
        </w:tc>
        <w:tc>
          <w:tcPr>
            <w:tcW w:w="3969" w:type="dxa"/>
          </w:tcPr>
          <w:p w14:paraId="02A31382" w14:textId="77777777" w:rsidR="003A3C80" w:rsidRPr="004037BD" w:rsidRDefault="003A3C80" w:rsidP="00616E2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  <w:r w:rsidR="00616E27" w:rsidRPr="004037BD">
              <w:rPr>
                <w:rFonts w:ascii="標楷體" w:eastAsia="標楷體" w:hAnsi="標楷體" w:hint="eastAsia"/>
              </w:rPr>
              <w:t>99/99/99</w:t>
            </w:r>
          </w:p>
        </w:tc>
        <w:tc>
          <w:tcPr>
            <w:tcW w:w="2693" w:type="dxa"/>
          </w:tcPr>
          <w:p w14:paraId="45300B5D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C8F39A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BF27D4B" w14:textId="77777777" w:rsidR="003A3C80" w:rsidRPr="004037B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50BD846E" w14:textId="77777777" w:rsidR="003A3C80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18E563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44EE365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A481AE" w14:textId="77777777" w:rsidR="003A3C80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6B0FD643" w14:textId="77777777" w:rsidR="003A3C80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10)</w:t>
            </w:r>
          </w:p>
        </w:tc>
        <w:tc>
          <w:tcPr>
            <w:tcW w:w="2693" w:type="dxa"/>
          </w:tcPr>
          <w:p w14:paraId="599BB15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2E208F9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1A746C8" w14:textId="77777777" w:rsidR="003A3C80" w:rsidRPr="004037B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0953095A" w14:textId="77777777" w:rsidR="003A3C80" w:rsidRPr="004037BD" w:rsidRDefault="00616E27" w:rsidP="00616E2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</w:t>
            </w:r>
            <w:r w:rsidR="003A3C80" w:rsidRPr="004037BD">
              <w:rPr>
                <w:rFonts w:ascii="標楷體" w:eastAsia="標楷體" w:hAnsi="標楷體" w:hint="eastAsia"/>
              </w:rPr>
              <w:t>(</w:t>
            </w:r>
            <w:r w:rsidRPr="004037BD">
              <w:rPr>
                <w:rFonts w:ascii="標楷體" w:eastAsia="標楷體" w:hAnsi="標楷體" w:hint="eastAsia"/>
              </w:rPr>
              <w:t>07</w:t>
            </w:r>
            <w:r w:rsidR="003A3C80"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19A78F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4EC55E3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2305D08" w14:textId="77777777" w:rsidR="003A3C80" w:rsidRPr="004037B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046DCDF5" w14:textId="77777777" w:rsidR="003A3C80" w:rsidRPr="004037BD" w:rsidRDefault="00616E27" w:rsidP="00616E27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</w:t>
            </w:r>
            <w:r w:rsidR="003A3C80"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0382DF8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80507D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4BC0B3F" w14:textId="77777777" w:rsidR="003A3C80" w:rsidRPr="004037BD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3969" w:type="dxa"/>
          </w:tcPr>
          <w:p w14:paraId="3D082A42" w14:textId="77777777" w:rsidR="003A3C80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D49EC8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4037BD" w14:paraId="786C6AD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40A6726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3969" w:type="dxa"/>
          </w:tcPr>
          <w:p w14:paraId="6E23DE70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9)</w:t>
            </w:r>
          </w:p>
        </w:tc>
        <w:tc>
          <w:tcPr>
            <w:tcW w:w="2693" w:type="dxa"/>
          </w:tcPr>
          <w:p w14:paraId="71197362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4037BD" w14:paraId="727D2DC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4AA346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付金額</w:t>
            </w:r>
          </w:p>
        </w:tc>
        <w:tc>
          <w:tcPr>
            <w:tcW w:w="3969" w:type="dxa"/>
          </w:tcPr>
          <w:p w14:paraId="34669C0E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F7DA704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4037BD" w14:paraId="30DEC63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752FA26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計撥付金額</w:t>
            </w:r>
          </w:p>
        </w:tc>
        <w:tc>
          <w:tcPr>
            <w:tcW w:w="3969" w:type="dxa"/>
          </w:tcPr>
          <w:p w14:paraId="55535434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8D224E8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4037BD" w14:paraId="4EE1B9D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D667E59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撥付比例</w:t>
            </w:r>
          </w:p>
        </w:tc>
        <w:tc>
          <w:tcPr>
            <w:tcW w:w="3969" w:type="dxa"/>
          </w:tcPr>
          <w:p w14:paraId="100A04C9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.99</w:t>
            </w:r>
            <w:r w:rsidR="009C6C55"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6B664E96" w14:textId="77777777" w:rsidR="00616E27" w:rsidRPr="004037BD" w:rsidRDefault="00616E27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44A355EE" w14:textId="77777777" w:rsidR="003A3C80" w:rsidRPr="004037BD" w:rsidRDefault="003A3C80" w:rsidP="004D01F5">
      <w:pPr>
        <w:tabs>
          <w:tab w:val="left" w:pos="788"/>
        </w:tabs>
        <w:rPr>
          <w:rFonts w:ascii="標楷體" w:eastAsia="標楷體" w:hAnsi="標楷體"/>
        </w:rPr>
      </w:pPr>
    </w:p>
    <w:p w14:paraId="492469B8" w14:textId="77777777" w:rsidR="004D01F5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4F8A504" w14:textId="77777777" w:rsidR="004D01F5" w:rsidRPr="004037BD" w:rsidRDefault="004D01F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1DF56E2" w14:textId="77777777" w:rsidR="004D01F5" w:rsidRPr="004037BD" w:rsidRDefault="004D01F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014DA12" w14:textId="77777777" w:rsidR="003D7632" w:rsidRPr="004037BD" w:rsidRDefault="003D7632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t>L</w:t>
      </w:r>
      <w:r w:rsidRPr="004037BD">
        <w:rPr>
          <w:rFonts w:ascii="標楷體" w:hAnsi="標楷體" w:hint="eastAsia"/>
        </w:rPr>
        <w:t>597</w:t>
      </w:r>
      <w:r w:rsidR="00632A7C" w:rsidRPr="004037BD">
        <w:rPr>
          <w:rFonts w:ascii="標楷體" w:hAnsi="標楷體"/>
        </w:rPr>
        <w:t>4</w:t>
      </w:r>
      <w:r w:rsidR="00DB15DE" w:rsidRPr="004037BD">
        <w:rPr>
          <w:rFonts w:ascii="標楷體" w:hAnsi="標楷體" w:hint="eastAsia"/>
          <w:lang w:eastAsia="zh-TW"/>
        </w:rPr>
        <w:t>債務協商作業－</w:t>
      </w:r>
      <w:r w:rsidRPr="004037BD">
        <w:rPr>
          <w:rFonts w:ascii="標楷體" w:hAnsi="標楷體" w:hint="eastAsia"/>
        </w:rPr>
        <w:t>債權銀行帳號明細資料查詢</w:t>
      </w:r>
    </w:p>
    <w:p w14:paraId="0AFEA056" w14:textId="77777777" w:rsidR="003D7632" w:rsidRPr="004037BD" w:rsidRDefault="003D7632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4037BD" w14:paraId="5D4C1A2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59B4C5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78C5E1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銀行帳號明細資料查詢</w:t>
            </w:r>
          </w:p>
        </w:tc>
      </w:tr>
      <w:tr w:rsidR="003D7632" w:rsidRPr="004037BD" w14:paraId="224671C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567EC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C0A353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322A976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87DC34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76281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2005A1B3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FF0829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DA26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2F40FC3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1904DB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DBFB35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23F5A3D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17B8C4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836A9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1C68491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A927F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2D87F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4037BD" w14:paraId="657DCFD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9DA97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D3B2C3" w14:textId="77777777" w:rsidR="003D7632" w:rsidRPr="004037BD" w:rsidRDefault="003D763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269C0FC7" w14:textId="77777777" w:rsidR="003D7632" w:rsidRPr="004037BD" w:rsidRDefault="003D7632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4C160B80" w14:textId="77777777" w:rsidR="003D7632" w:rsidRPr="004037BD" w:rsidRDefault="003D7632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04C40EE9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="006D731C" w:rsidRPr="004037BD">
        <w:rPr>
          <w:rFonts w:ascii="標楷體" w:eastAsia="標楷體" w:hAnsi="標楷體"/>
          <w:sz w:val="20"/>
        </w:rPr>
        <w:t>974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權銀行帳號明細資料查詢</w:t>
      </w:r>
    </w:p>
    <w:p w14:paraId="707CB936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BDA5223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債權機構代號 : XXXXXXXX</w:t>
      </w:r>
    </w:p>
    <w:p w14:paraId="018DFCEF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</w:t>
      </w:r>
    </w:p>
    <w:p w14:paraId="3F2D05CF" w14:textId="77777777" w:rsidR="003D7632" w:rsidRPr="004037BD" w:rsidRDefault="003D7632" w:rsidP="003D7632">
      <w:pPr>
        <w:pStyle w:val="42"/>
        <w:spacing w:after="72"/>
        <w:ind w:leftChars="0" w:left="0"/>
        <w:rPr>
          <w:rFonts w:ascii="標楷體" w:hAnsi="標楷體"/>
          <w:noProof/>
        </w:rPr>
      </w:pPr>
    </w:p>
    <w:p w14:paraId="3D44BDC0" w14:textId="77777777" w:rsidR="003D7632" w:rsidRPr="004037BD" w:rsidRDefault="003D7632" w:rsidP="003D7632">
      <w:pPr>
        <w:pStyle w:val="42"/>
        <w:spacing w:after="72"/>
        <w:ind w:leftChars="0" w:left="0"/>
        <w:rPr>
          <w:rFonts w:ascii="標楷體" w:hAnsi="標楷體"/>
        </w:rPr>
      </w:pPr>
      <w:r w:rsidRPr="004037BD">
        <w:rPr>
          <w:rFonts w:ascii="標楷體" w:hAnsi="標楷體" w:hint="eastAsia"/>
        </w:rPr>
        <w:t xml:space="preserve">          輸出畫面：</w:t>
      </w:r>
    </w:p>
    <w:p w14:paraId="1130551B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="006D731C" w:rsidRPr="004037BD">
        <w:rPr>
          <w:rFonts w:ascii="標楷體" w:eastAsia="標楷體" w:hAnsi="標楷體"/>
          <w:sz w:val="20"/>
        </w:rPr>
        <w:t>974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債權銀行帳號明細資料查詢</w:t>
      </w:r>
    </w:p>
    <w:p w14:paraId="063DA4EF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5ED1A2D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          債權機構代號  債權機構名稱    匯款銀行   匯款帳號  資料傳送單位</w:t>
      </w:r>
    </w:p>
    <w:p w14:paraId="7411F069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6F40D198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24B5B253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6986E89A" w14:textId="77777777" w:rsidR="003D7632" w:rsidRPr="004037BD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  <w:sz w:val="20"/>
        </w:rPr>
        <w:t>…</w:t>
      </w:r>
    </w:p>
    <w:p w14:paraId="77963C9A" w14:textId="77777777" w:rsidR="003D7632" w:rsidRPr="004037BD" w:rsidRDefault="003D7632" w:rsidP="003D7632">
      <w:pPr>
        <w:rPr>
          <w:rFonts w:ascii="標楷體" w:eastAsia="標楷體" w:hAnsi="標楷體"/>
        </w:rPr>
      </w:pPr>
    </w:p>
    <w:p w14:paraId="599FC5EC" w14:textId="77777777" w:rsidR="003D7632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6"/>
        <w:gridCol w:w="1477"/>
        <w:gridCol w:w="961"/>
        <w:gridCol w:w="896"/>
        <w:gridCol w:w="1128"/>
        <w:gridCol w:w="663"/>
        <w:gridCol w:w="685"/>
        <w:gridCol w:w="3598"/>
      </w:tblGrid>
      <w:tr w:rsidR="00CF0AF6" w:rsidRPr="004037BD" w14:paraId="49A29E3F" w14:textId="77777777" w:rsidTr="00CF0AF6">
        <w:trPr>
          <w:trHeight w:val="388"/>
          <w:jc w:val="center"/>
        </w:trPr>
        <w:tc>
          <w:tcPr>
            <w:tcW w:w="858" w:type="dxa"/>
            <w:vMerge w:val="restart"/>
          </w:tcPr>
          <w:p w14:paraId="6178D0D0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72EFB2D8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70AD0F43" w14:textId="77777777" w:rsidR="00CF0AF6" w:rsidRPr="004037BD" w:rsidRDefault="00CF0AF6" w:rsidP="00CF0AF6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3A2F74DA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0AF6" w:rsidRPr="004037BD" w14:paraId="079DA93A" w14:textId="77777777" w:rsidTr="00CF0AF6">
        <w:trPr>
          <w:trHeight w:val="244"/>
          <w:jc w:val="center"/>
        </w:trPr>
        <w:tc>
          <w:tcPr>
            <w:tcW w:w="858" w:type="dxa"/>
            <w:vMerge/>
          </w:tcPr>
          <w:p w14:paraId="7E9DA290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007259B0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3DE773A7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734CA8C7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EF3E12A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D11E04C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41D6ADDC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63D89A20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</w:p>
        </w:tc>
      </w:tr>
      <w:tr w:rsidR="00CF0AF6" w:rsidRPr="004037BD" w14:paraId="44DC1E53" w14:textId="77777777" w:rsidTr="00CF0AF6">
        <w:trPr>
          <w:trHeight w:val="244"/>
          <w:jc w:val="center"/>
        </w:trPr>
        <w:tc>
          <w:tcPr>
            <w:tcW w:w="858" w:type="dxa"/>
          </w:tcPr>
          <w:p w14:paraId="4671C341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155C5C66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機構代</w:t>
            </w:r>
            <w:r w:rsidRPr="004037BD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993" w:type="dxa"/>
          </w:tcPr>
          <w:p w14:paraId="135168FC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X(08)</w:t>
            </w:r>
          </w:p>
        </w:tc>
        <w:tc>
          <w:tcPr>
            <w:tcW w:w="993" w:type="dxa"/>
          </w:tcPr>
          <w:p w14:paraId="35353A4E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560A82FF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506778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39E69F1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F532C6D" w14:textId="77777777" w:rsidR="00CF0AF6" w:rsidRPr="004037BD" w:rsidRDefault="00CF0AF6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不輸入查詢全部資料</w:t>
            </w:r>
          </w:p>
        </w:tc>
      </w:tr>
      <w:tr w:rsidR="007916A0" w:rsidRPr="004037BD" w14:paraId="65FC2309" w14:textId="77777777" w:rsidTr="00CF0AF6">
        <w:trPr>
          <w:trHeight w:val="244"/>
          <w:jc w:val="center"/>
        </w:trPr>
        <w:tc>
          <w:tcPr>
            <w:tcW w:w="858" w:type="dxa"/>
          </w:tcPr>
          <w:p w14:paraId="4B842FFE" w14:textId="77777777" w:rsidR="007916A0" w:rsidRPr="004037B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2931F4F2" w14:textId="77777777" w:rsidR="007916A0" w:rsidRPr="004037B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C8EC14D" w14:textId="77777777" w:rsidR="007916A0" w:rsidRPr="004037B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B9A9B91" w14:textId="77777777" w:rsidR="007916A0" w:rsidRPr="004037B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54EAF11" w14:textId="77777777" w:rsidR="007916A0" w:rsidRPr="004037B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69EEB26" w14:textId="77777777" w:rsidR="007916A0" w:rsidRPr="004037B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B0180D" w14:textId="77777777" w:rsidR="007916A0" w:rsidRPr="004037BD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3977F52" w14:textId="77777777" w:rsidR="007916A0" w:rsidRPr="004037BD" w:rsidRDefault="007916A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4D8FD98" w14:textId="77777777" w:rsidR="003A3C8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38FD349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63856438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F62946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3E522DE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8776F8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249A49EB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4D7CD23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5E5A5B6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6130379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278EFF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2D76DB8" w14:textId="77777777" w:rsidTr="003A3C80">
        <w:trPr>
          <w:trHeight w:val="244"/>
          <w:jc w:val="center"/>
        </w:trPr>
        <w:tc>
          <w:tcPr>
            <w:tcW w:w="696" w:type="dxa"/>
          </w:tcPr>
          <w:p w14:paraId="4E1293F6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9C32B2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F5BF28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574F492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B4F0EE4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D98D5C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2D67E90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FAFD25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21CE56C0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03E2C338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7916A0" w:rsidRPr="004037BD" w14:paraId="7823FEB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66469EC" w14:textId="77777777" w:rsidR="007916A0" w:rsidRPr="004037BD" w:rsidRDefault="007916A0" w:rsidP="003A3C80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540402D" w14:textId="77777777" w:rsidR="007916A0" w:rsidRPr="004037BD" w:rsidRDefault="007916A0" w:rsidP="007916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703</w:t>
            </w:r>
            <w:r w:rsidRPr="004037BD">
              <w:rPr>
                <w:rFonts w:ascii="標楷體" w:eastAsia="標楷體" w:hAnsi="標楷體" w:hint="eastAsia"/>
                <w:b/>
              </w:rPr>
              <w:t>[債權銀行帳號登錄作業-修改]</w:t>
            </w:r>
          </w:p>
        </w:tc>
        <w:tc>
          <w:tcPr>
            <w:tcW w:w="2693" w:type="dxa"/>
          </w:tcPr>
          <w:p w14:paraId="1CEAD617" w14:textId="77777777" w:rsidR="007916A0" w:rsidRPr="004037BD" w:rsidRDefault="007916A0" w:rsidP="003A3C80">
            <w:pPr>
              <w:rPr>
                <w:rFonts w:ascii="標楷體" w:eastAsia="標楷體" w:hAnsi="標楷體"/>
              </w:rPr>
            </w:pPr>
          </w:p>
        </w:tc>
      </w:tr>
      <w:tr w:rsidR="007916A0" w:rsidRPr="004037BD" w14:paraId="3D4071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7F025A0" w14:textId="77777777" w:rsidR="007916A0" w:rsidRPr="004037BD" w:rsidRDefault="007916A0" w:rsidP="003A3C80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72E02EEF" w14:textId="77777777" w:rsidR="007916A0" w:rsidRPr="004037BD" w:rsidRDefault="007916A0" w:rsidP="007916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連結L5703</w:t>
            </w:r>
            <w:r w:rsidRPr="004037BD">
              <w:rPr>
                <w:rFonts w:ascii="標楷體" w:eastAsia="標楷體" w:hAnsi="標楷體" w:hint="eastAsia"/>
                <w:b/>
              </w:rPr>
              <w:t>[債權銀行帳號登錄作業-新增]</w:t>
            </w:r>
          </w:p>
        </w:tc>
        <w:tc>
          <w:tcPr>
            <w:tcW w:w="2693" w:type="dxa"/>
          </w:tcPr>
          <w:p w14:paraId="1D756F6D" w14:textId="77777777" w:rsidR="007916A0" w:rsidRPr="004037BD" w:rsidRDefault="007916A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A43A6D3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6C6070CF" w14:textId="77777777" w:rsidR="003A3C80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3969" w:type="dxa"/>
          </w:tcPr>
          <w:p w14:paraId="4AD4A6DD" w14:textId="77777777" w:rsidR="003A3C80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B125B41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232C143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063E12B" w14:textId="77777777" w:rsidR="003A3C80" w:rsidRPr="004037BD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3969" w:type="dxa"/>
          </w:tcPr>
          <w:p w14:paraId="52C1F368" w14:textId="77777777" w:rsidR="003A3C80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60)</w:t>
            </w:r>
          </w:p>
        </w:tc>
        <w:tc>
          <w:tcPr>
            <w:tcW w:w="2693" w:type="dxa"/>
          </w:tcPr>
          <w:p w14:paraId="75A3ACE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3B32901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D118CED" w14:textId="77777777" w:rsidR="003A3C80" w:rsidRPr="004037BD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3969" w:type="dxa"/>
          </w:tcPr>
          <w:p w14:paraId="55584A58" w14:textId="77777777" w:rsidR="003A3C80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372901B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5C098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CF4D7A" w14:textId="77777777" w:rsidR="003A3C80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匯款帳號</w:t>
            </w:r>
          </w:p>
        </w:tc>
        <w:tc>
          <w:tcPr>
            <w:tcW w:w="3969" w:type="dxa"/>
          </w:tcPr>
          <w:p w14:paraId="34DC09DA" w14:textId="77777777" w:rsidR="003A3C80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7872C37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6A8F3BF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A06CB7" w14:textId="77777777" w:rsidR="003A3C80" w:rsidRPr="004037BD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4037BD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3969" w:type="dxa"/>
          </w:tcPr>
          <w:p w14:paraId="2D7763AD" w14:textId="77777777" w:rsidR="003A3C80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08)</w:t>
            </w:r>
          </w:p>
        </w:tc>
        <w:tc>
          <w:tcPr>
            <w:tcW w:w="2693" w:type="dxa"/>
          </w:tcPr>
          <w:p w14:paraId="5837AA5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ED4631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FCB446" w14:textId="77777777" w:rsidR="003A3C80" w:rsidRPr="004037B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09C9BB9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30EEE2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510260F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4E9E695" w14:textId="77777777" w:rsidR="003A3C80" w:rsidRPr="004037BD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2C3FC6A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25B5F846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634E7470" w14:textId="77777777" w:rsidR="003A3C80" w:rsidRPr="004037BD" w:rsidRDefault="003A3C80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53D5D9EF" w14:textId="77777777" w:rsidR="003D7632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4E167938" w14:textId="77777777" w:rsidR="003D7632" w:rsidRPr="004037BD" w:rsidRDefault="003D7632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4F35398D" w14:textId="77777777" w:rsidR="003D7632" w:rsidRPr="004037BD" w:rsidRDefault="003D7632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47EDB8C1" w14:textId="77777777" w:rsidR="00752152" w:rsidRPr="004037BD" w:rsidRDefault="00752152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t>L</w:t>
      </w:r>
      <w:r w:rsidRPr="004037BD">
        <w:rPr>
          <w:rFonts w:ascii="標楷體" w:hAnsi="標楷體" w:hint="eastAsia"/>
        </w:rPr>
        <w:t>5</w:t>
      </w:r>
      <w:r w:rsidRPr="004037BD">
        <w:rPr>
          <w:rFonts w:ascii="標楷體" w:hAnsi="標楷體"/>
        </w:rPr>
        <w:t>97</w:t>
      </w:r>
      <w:r w:rsidR="006D731C" w:rsidRPr="004037BD">
        <w:rPr>
          <w:rFonts w:ascii="標楷體" w:hAnsi="標楷體"/>
        </w:rPr>
        <w:t>A</w:t>
      </w:r>
      <w:r w:rsidR="00DB15DE" w:rsidRPr="004037BD">
        <w:rPr>
          <w:rFonts w:ascii="標楷體" w:hAnsi="標楷體" w:hint="eastAsia"/>
          <w:lang w:eastAsia="zh-TW"/>
        </w:rPr>
        <w:t>債務協商作業－</w:t>
      </w:r>
      <w:r w:rsidRPr="004037BD">
        <w:rPr>
          <w:rFonts w:ascii="標楷體" w:hAnsi="標楷體" w:hint="eastAsia"/>
        </w:rPr>
        <w:t>整批處理</w:t>
      </w:r>
    </w:p>
    <w:p w14:paraId="05D5987D" w14:textId="77777777" w:rsidR="00752152" w:rsidRPr="004037BD" w:rsidRDefault="00752152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52152" w:rsidRPr="004037BD" w14:paraId="34DEE9C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4794C0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22836F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作業－整批處理</w:t>
            </w:r>
          </w:p>
          <w:p w14:paraId="06191291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應處理事項功能按鍵連動進入時，才會顯示勾選功能及</w:t>
            </w:r>
          </w:p>
          <w:p w14:paraId="0AEA04F8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 入帳按鈕</w:t>
            </w:r>
          </w:p>
          <w:p w14:paraId="4ECD4BB9" w14:textId="77777777" w:rsidR="00752152" w:rsidRPr="004037BD" w:rsidRDefault="006931B3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</w:p>
        </w:tc>
      </w:tr>
      <w:tr w:rsidR="00752152" w:rsidRPr="004037BD" w14:paraId="380406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BC1F08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FF73A2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4037BD" w14:paraId="792D3C6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6B4E78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AE1374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4037BD" w14:paraId="6E55171C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723D03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9B8BF5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4037BD" w14:paraId="612C8E5B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47698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2694F1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4037BD" w14:paraId="13B6BAB2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5E2ABB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9EA1B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4037BD" w14:paraId="18AF782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24EA92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47CDCF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4037BD" w14:paraId="5D822AC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271D4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F581D2" w14:textId="77777777" w:rsidR="00752152" w:rsidRPr="004037BD" w:rsidRDefault="0075215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5B01E29" w14:textId="77777777" w:rsidR="00752152" w:rsidRPr="004037BD" w:rsidRDefault="00752152" w:rsidP="00752152">
      <w:pPr>
        <w:rPr>
          <w:rFonts w:ascii="標楷體" w:eastAsia="標楷體" w:hAnsi="標楷體"/>
        </w:rPr>
      </w:pPr>
    </w:p>
    <w:p w14:paraId="3081ED20" w14:textId="77777777" w:rsidR="00752152" w:rsidRPr="004037BD" w:rsidRDefault="00752152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0372C37D" w14:textId="77777777" w:rsidR="00752152" w:rsidRPr="004037BD" w:rsidRDefault="0075215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64C2443C" w14:textId="77777777" w:rsidR="00752152" w:rsidRPr="004037B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Pr="004037BD">
        <w:rPr>
          <w:rFonts w:ascii="標楷體" w:eastAsia="標楷體" w:hAnsi="標楷體"/>
          <w:sz w:val="20"/>
        </w:rPr>
        <w:t>97</w:t>
      </w:r>
      <w:r w:rsidR="006D731C" w:rsidRPr="004037BD">
        <w:rPr>
          <w:rFonts w:ascii="標楷體" w:eastAsia="標楷體" w:hAnsi="標楷體"/>
          <w:sz w:val="20"/>
        </w:rPr>
        <w:t>A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整批處理</w:t>
      </w:r>
    </w:p>
    <w:p w14:paraId="0BC0A9FC" w14:textId="77777777" w:rsidR="00752152" w:rsidRPr="004037B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945E982" w14:textId="77777777" w:rsidR="00752152" w:rsidRPr="004037B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trike/>
          <w:sz w:val="20"/>
        </w:rPr>
      </w:pPr>
      <w:r w:rsidRPr="004037BD" w:rsidDel="00E3328E">
        <w:rPr>
          <w:rFonts w:ascii="標楷體" w:eastAsia="標楷體" w:hAnsi="標楷體" w:hint="eastAsia"/>
          <w:sz w:val="20"/>
        </w:rPr>
        <w:t xml:space="preserve"> </w:t>
      </w:r>
      <w:r w:rsidRPr="004037BD">
        <w:rPr>
          <w:rFonts w:ascii="標楷體" w:eastAsia="標楷體" w:hAnsi="標楷體" w:hint="eastAsia"/>
          <w:strike/>
          <w:sz w:val="20"/>
        </w:rPr>
        <w:t>作業項目: 9-XXXXXXXXXXXXX</w:t>
      </w:r>
    </w:p>
    <w:p w14:paraId="0A1C0C94" w14:textId="77777777" w:rsidR="00412434" w:rsidRPr="004037BD" w:rsidRDefault="00752152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</w:t>
      </w:r>
      <w:r w:rsidR="00412434" w:rsidRPr="004037BD">
        <w:rPr>
          <w:rFonts w:ascii="標楷體" w:eastAsia="標楷體" w:hAnsi="標楷體" w:hint="eastAsia"/>
          <w:sz w:val="20"/>
        </w:rPr>
        <w:t xml:space="preserve">  債權區分   : 9-XXXXXXXX</w:t>
      </w:r>
    </w:p>
    <w:p w14:paraId="711B300D" w14:textId="77777777" w:rsidR="00412434" w:rsidRPr="004037BD" w:rsidRDefault="00412434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查詢選項   : 9-XXXX</w:t>
      </w:r>
    </w:p>
    <w:p w14:paraId="3B0F5BF5" w14:textId="77777777" w:rsidR="00752152" w:rsidRPr="004037BD" w:rsidRDefault="00412434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查詢細項   : 9-XXXX</w:t>
      </w:r>
    </w:p>
    <w:p w14:paraId="57479BF2" w14:textId="77777777" w:rsidR="00752152" w:rsidRPr="004037B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13679DD" w14:textId="77777777" w:rsidR="00752152" w:rsidRPr="004037BD" w:rsidRDefault="0075215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51EE0327" w14:textId="77777777" w:rsidR="00752152" w:rsidRPr="004037B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Pr="004037BD">
        <w:rPr>
          <w:rFonts w:ascii="標楷體" w:eastAsia="標楷體" w:hAnsi="標楷體"/>
          <w:sz w:val="20"/>
        </w:rPr>
        <w:t>97</w:t>
      </w:r>
      <w:r w:rsidR="006D731C" w:rsidRPr="004037BD">
        <w:rPr>
          <w:rFonts w:ascii="標楷體" w:eastAsia="標楷體" w:hAnsi="標楷體"/>
          <w:sz w:val="20"/>
        </w:rPr>
        <w:t>A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整批處理</w:t>
      </w:r>
    </w:p>
    <w:p w14:paraId="32FBD05A" w14:textId="77777777" w:rsidR="00752152" w:rsidRPr="004037B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174D6BB" w14:textId="77777777" w:rsidR="00752152" w:rsidRPr="004037B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作業項目: </w:t>
      </w:r>
      <w:r w:rsidR="006F05B3" w:rsidRPr="004037BD">
        <w:rPr>
          <w:rFonts w:ascii="標楷體" w:eastAsia="標楷體" w:hAnsi="標楷體"/>
          <w:sz w:val="20"/>
        </w:rPr>
        <w:t>1</w:t>
      </w:r>
      <w:r w:rsidRPr="004037BD">
        <w:rPr>
          <w:rFonts w:ascii="標楷體" w:eastAsia="標楷體" w:hAnsi="標楷體"/>
          <w:sz w:val="20"/>
        </w:rPr>
        <w:t>-</w:t>
      </w:r>
      <w:r w:rsidRPr="004037BD">
        <w:rPr>
          <w:rFonts w:ascii="標楷體" w:eastAsia="標楷體" w:hAnsi="標楷體" w:hint="eastAsia"/>
          <w:sz w:val="20"/>
        </w:rPr>
        <w:t xml:space="preserve">入帳還款  </w:t>
      </w:r>
    </w:p>
    <w:p w14:paraId="7A5E62BA" w14:textId="77777777" w:rsidR="00786296" w:rsidRPr="004037BD" w:rsidRDefault="00786296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11FE6C84" w14:textId="77777777" w:rsidR="00752152" w:rsidRPr="004037BD" w:rsidRDefault="00786296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4037BD">
        <w:rPr>
          <w:rFonts w:ascii="標楷體" w:eastAsia="標楷體" w:hAnsi="標楷體" w:hint="eastAsia"/>
        </w:rPr>
        <w:t xml:space="preserve"> </w:t>
      </w:r>
      <w:r w:rsidRPr="004037BD">
        <w:rPr>
          <w:rFonts w:ascii="標楷體" w:eastAsia="標楷體" w:hAnsi="標楷體"/>
        </w:rPr>
        <w:t xml:space="preserve">      </w:t>
      </w:r>
      <w:r w:rsidRPr="004037BD">
        <w:rPr>
          <w:rFonts w:ascii="標楷體" w:eastAsia="標楷體" w:hAnsi="標楷體" w:hint="eastAsia"/>
          <w:sz w:val="20"/>
          <w:szCs w:val="20"/>
        </w:rPr>
        <w:t>總金額</w:t>
      </w:r>
    </w:p>
    <w:p w14:paraId="6895B507" w14:textId="77777777" w:rsidR="00752152" w:rsidRPr="004037BD" w:rsidRDefault="006F1C80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 w:hint="eastAsia"/>
          <w:sz w:val="18"/>
          <w:szCs w:val="18"/>
        </w:rPr>
        <w:t xml:space="preserve"> </w:t>
      </w:r>
      <w:r w:rsidRPr="004037BD">
        <w:rPr>
          <w:rFonts w:ascii="標楷體" w:eastAsia="標楷體" w:hAnsi="標楷體"/>
          <w:sz w:val="16"/>
          <w:szCs w:val="16"/>
          <w:bdr w:val="single" w:sz="4" w:space="0" w:color="auto"/>
        </w:rPr>
        <w:t xml:space="preserve"> 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身份證字號</w:t>
      </w:r>
      <w:r w:rsidR="004F2290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戶號</w:t>
      </w:r>
      <w:r w:rsidR="00841489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戶名</w:t>
      </w:r>
      <w:r w:rsidR="00841489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交易別</w:t>
      </w:r>
      <w:r w:rsidR="004F2290" w:rsidRPr="004037BD">
        <w:rPr>
          <w:rFonts w:ascii="標楷體" w:eastAsia="標楷體" w:hAnsi="標楷體"/>
          <w:sz w:val="16"/>
          <w:szCs w:val="16"/>
        </w:rPr>
        <w:t xml:space="preserve"> </w:t>
      </w:r>
      <w:r w:rsidR="00841489" w:rsidRPr="004037BD">
        <w:rPr>
          <w:rFonts w:ascii="標楷體" w:eastAsia="標楷體" w:hAnsi="標楷體"/>
          <w:sz w:val="16"/>
          <w:szCs w:val="16"/>
        </w:rPr>
        <w:t xml:space="preserve">    </w:t>
      </w:r>
      <w:r w:rsidR="003B5449" w:rsidRPr="004037BD">
        <w:rPr>
          <w:rFonts w:ascii="標楷體" w:eastAsia="標楷體" w:hAnsi="標楷體" w:hint="eastAsia"/>
          <w:sz w:val="16"/>
          <w:szCs w:val="16"/>
        </w:rPr>
        <w:t>入帳日</w:t>
      </w:r>
      <w:r w:rsidR="00AD374F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暫收金額</w:t>
      </w:r>
      <w:r w:rsidR="00752152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溢繳款</w:t>
      </w:r>
      <w:r w:rsidR="00752152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繳期數</w:t>
      </w:r>
      <w:r w:rsidR="00752152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還款金額</w:t>
      </w:r>
      <w:r w:rsidR="00752152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應還期數</w:t>
      </w:r>
      <w:r w:rsidR="00752152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應還金額</w:t>
      </w:r>
      <w:r w:rsidR="00752152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累溢短收</w:t>
      </w:r>
      <w:r w:rsidR="00752152" w:rsidRPr="004037BD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037BD">
        <w:rPr>
          <w:rFonts w:ascii="標楷體" w:eastAsia="標楷體" w:hAnsi="標楷體" w:hint="eastAsia"/>
          <w:sz w:val="16"/>
          <w:szCs w:val="16"/>
        </w:rPr>
        <w:t>新壽攤分</w:t>
      </w:r>
      <w:r w:rsidR="0040113F" w:rsidRPr="004037BD">
        <w:rPr>
          <w:rFonts w:ascii="標楷體" w:eastAsia="標楷體" w:hAnsi="標楷體" w:hint="eastAsia"/>
          <w:sz w:val="16"/>
          <w:szCs w:val="16"/>
        </w:rPr>
        <w:t xml:space="preserve"> 撥付金額 退還</w:t>
      </w:r>
      <w:r w:rsidR="002018A5" w:rsidRPr="004037BD">
        <w:rPr>
          <w:rFonts w:ascii="標楷體" w:eastAsia="標楷體" w:hAnsi="標楷體" w:hint="eastAsia"/>
          <w:sz w:val="16"/>
          <w:szCs w:val="16"/>
        </w:rPr>
        <w:t>金額</w:t>
      </w:r>
    </w:p>
    <w:p w14:paraId="524ECCC5" w14:textId="77777777" w:rsidR="00752152" w:rsidRPr="004037BD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037BD">
        <w:rPr>
          <w:rFonts w:ascii="標楷體" w:eastAsia="標楷體" w:hAnsi="標楷體"/>
          <w:sz w:val="16"/>
          <w:szCs w:val="16"/>
        </w:rPr>
        <w:t xml:space="preserve"> </w:t>
      </w:r>
      <w:r w:rsidRPr="004037BD">
        <w:rPr>
          <w:rFonts w:ascii="標楷體" w:eastAsia="標楷體" w:hAnsi="標楷體"/>
          <w:sz w:val="16"/>
          <w:szCs w:val="16"/>
          <w:bdr w:val="single" w:sz="4" w:space="0" w:color="auto"/>
        </w:rPr>
        <w:t xml:space="preserve">  </w:t>
      </w:r>
      <w:r w:rsidRPr="004037BD">
        <w:rPr>
          <w:rFonts w:ascii="標楷體" w:eastAsia="標楷體" w:hAnsi="標楷體"/>
          <w:sz w:val="16"/>
          <w:szCs w:val="16"/>
        </w:rPr>
        <w:t xml:space="preserve"> </w:t>
      </w:r>
      <w:r w:rsidR="00AD374F" w:rsidRPr="004037BD">
        <w:rPr>
          <w:rFonts w:ascii="標楷體" w:eastAsia="標楷體" w:hAnsi="標楷體"/>
          <w:sz w:val="16"/>
          <w:szCs w:val="16"/>
        </w:rPr>
        <w:t xml:space="preserve">   </w:t>
      </w:r>
      <w:r w:rsidR="004F2290" w:rsidRPr="004037BD">
        <w:rPr>
          <w:rFonts w:ascii="標楷體" w:eastAsia="標楷體" w:hAnsi="標楷體"/>
          <w:sz w:val="16"/>
          <w:szCs w:val="16"/>
        </w:rPr>
        <w:t xml:space="preserve">X(10)  </w:t>
      </w:r>
      <w:r w:rsidR="00841489" w:rsidRPr="004037BD">
        <w:rPr>
          <w:rFonts w:ascii="標楷體" w:eastAsia="標楷體" w:hAnsi="標楷體"/>
          <w:sz w:val="16"/>
          <w:szCs w:val="16"/>
        </w:rPr>
        <w:t xml:space="preserve">9(7) </w:t>
      </w:r>
      <w:r w:rsidRPr="004037BD">
        <w:rPr>
          <w:rFonts w:ascii="標楷體" w:eastAsia="標楷體" w:hAnsi="標楷體"/>
          <w:sz w:val="16"/>
          <w:szCs w:val="16"/>
        </w:rPr>
        <w:t>X</w:t>
      </w:r>
      <w:r w:rsidR="004F2290" w:rsidRPr="004037BD">
        <w:rPr>
          <w:rFonts w:ascii="標楷體" w:eastAsia="標楷體" w:hAnsi="標楷體"/>
          <w:sz w:val="16"/>
          <w:szCs w:val="16"/>
        </w:rPr>
        <w:t>(20)</w:t>
      </w:r>
      <w:r w:rsidR="00841489" w:rsidRPr="004037BD">
        <w:rPr>
          <w:rFonts w:ascii="標楷體" w:eastAsia="標楷體" w:hAnsi="標楷體"/>
          <w:sz w:val="16"/>
          <w:szCs w:val="16"/>
        </w:rPr>
        <w:t xml:space="preserve"> X</w:t>
      </w:r>
      <w:r w:rsidRPr="004037BD">
        <w:rPr>
          <w:rFonts w:ascii="標楷體" w:eastAsia="標楷體" w:hAnsi="標楷體"/>
          <w:sz w:val="16"/>
          <w:szCs w:val="16"/>
        </w:rPr>
        <w:t>.</w:t>
      </w:r>
      <w:r w:rsidR="00841489" w:rsidRPr="004037BD">
        <w:rPr>
          <w:rFonts w:ascii="標楷體" w:eastAsia="標楷體" w:hAnsi="標楷體"/>
          <w:sz w:val="16"/>
          <w:szCs w:val="16"/>
        </w:rPr>
        <w:t>X(8)</w:t>
      </w:r>
      <w:r w:rsidRPr="004037BD">
        <w:rPr>
          <w:rFonts w:ascii="標楷體" w:eastAsia="標楷體" w:hAnsi="標楷體"/>
          <w:sz w:val="16"/>
          <w:szCs w:val="16"/>
        </w:rPr>
        <w:t>&lt;</w:t>
      </w:r>
      <w:r w:rsidR="0040113F" w:rsidRPr="004037BD">
        <w:rPr>
          <w:rFonts w:ascii="標楷體" w:eastAsia="標楷體" w:hAnsi="標楷體"/>
          <w:sz w:val="16"/>
          <w:szCs w:val="16"/>
        </w:rPr>
        <w:t>BTN</w:t>
      </w:r>
      <w:r w:rsidR="00AD374F" w:rsidRPr="004037BD">
        <w:rPr>
          <w:rFonts w:ascii="標楷體" w:eastAsia="標楷體" w:hAnsi="標楷體"/>
          <w:sz w:val="16"/>
          <w:szCs w:val="16"/>
        </w:rPr>
        <w:t xml:space="preserve">&gt; </w:t>
      </w:r>
      <w:r w:rsidR="00841489" w:rsidRPr="004037BD">
        <w:rPr>
          <w:rFonts w:ascii="標楷體" w:eastAsia="標楷體" w:hAnsi="標楷體"/>
          <w:sz w:val="16"/>
          <w:szCs w:val="16"/>
        </w:rPr>
        <w:t>9(7)</w:t>
      </w:r>
      <w:r w:rsidR="00AD374F" w:rsidRPr="004037BD">
        <w:rPr>
          <w:rFonts w:ascii="標楷體" w:eastAsia="標楷體" w:hAnsi="標楷體"/>
          <w:sz w:val="16"/>
          <w:szCs w:val="16"/>
        </w:rPr>
        <w:t xml:space="preserve"> </w:t>
      </w:r>
      <w:r w:rsidRPr="004037BD">
        <w:rPr>
          <w:rFonts w:ascii="標楷體" w:eastAsia="標楷體" w:hAnsi="標楷體"/>
          <w:sz w:val="16"/>
          <w:szCs w:val="16"/>
        </w:rPr>
        <w:t xml:space="preserve"> </w:t>
      </w:r>
      <w:r w:rsidR="002E7CC9" w:rsidRPr="004037BD">
        <w:rPr>
          <w:rFonts w:ascii="標楷體" w:eastAsia="標楷體" w:hAnsi="標楷體"/>
          <w:sz w:val="16"/>
          <w:szCs w:val="16"/>
        </w:rPr>
        <w:t>9(14.2) 9(14.2)  9(2)  9(14.2)</w:t>
      </w:r>
      <w:r w:rsidRPr="004037BD">
        <w:rPr>
          <w:rFonts w:ascii="標楷體" w:eastAsia="標楷體" w:hAnsi="標楷體"/>
          <w:sz w:val="16"/>
          <w:szCs w:val="16"/>
        </w:rPr>
        <w:t xml:space="preserve">    </w:t>
      </w:r>
      <w:r w:rsidR="002E7CC9" w:rsidRPr="004037BD">
        <w:rPr>
          <w:rFonts w:ascii="標楷體" w:eastAsia="標楷體" w:hAnsi="標楷體"/>
          <w:sz w:val="16"/>
          <w:szCs w:val="16"/>
        </w:rPr>
        <w:t>9(2)</w:t>
      </w:r>
      <w:r w:rsidR="00AD374F" w:rsidRPr="004037BD">
        <w:rPr>
          <w:rFonts w:ascii="標楷體" w:eastAsia="標楷體" w:hAnsi="標楷體"/>
          <w:sz w:val="16"/>
          <w:szCs w:val="16"/>
        </w:rPr>
        <w:t xml:space="preserve">  </w:t>
      </w:r>
      <w:r w:rsidR="002E7CC9" w:rsidRPr="004037BD">
        <w:rPr>
          <w:rFonts w:ascii="標楷體" w:eastAsia="標楷體" w:hAnsi="標楷體"/>
          <w:sz w:val="16"/>
          <w:szCs w:val="16"/>
        </w:rPr>
        <w:t xml:space="preserve">9(14.2) </w:t>
      </w:r>
      <w:r w:rsidR="00AD374F" w:rsidRPr="004037BD">
        <w:rPr>
          <w:rFonts w:ascii="標楷體" w:eastAsia="標楷體" w:hAnsi="標楷體"/>
          <w:sz w:val="16"/>
          <w:szCs w:val="16"/>
        </w:rPr>
        <w:t xml:space="preserve"> </w:t>
      </w:r>
      <w:r w:rsidR="002E7CC9" w:rsidRPr="004037BD">
        <w:rPr>
          <w:rFonts w:ascii="標楷體" w:eastAsia="標楷體" w:hAnsi="標楷體"/>
          <w:sz w:val="16"/>
          <w:szCs w:val="16"/>
        </w:rPr>
        <w:t>+-9(14.2)</w:t>
      </w:r>
      <w:r w:rsidR="00AD374F" w:rsidRPr="004037BD">
        <w:rPr>
          <w:rFonts w:ascii="標楷體" w:eastAsia="標楷體" w:hAnsi="標楷體"/>
          <w:sz w:val="16"/>
          <w:szCs w:val="16"/>
        </w:rPr>
        <w:t xml:space="preserve">  9(14.2)</w:t>
      </w:r>
    </w:p>
    <w:p w14:paraId="34128BBE" w14:textId="77777777" w:rsidR="0040113F" w:rsidRPr="004037BD" w:rsidRDefault="0040113F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4687BA43" w14:textId="77777777" w:rsidR="00752152" w:rsidRPr="004037BD" w:rsidRDefault="00752152" w:rsidP="00752152">
      <w:pPr>
        <w:snapToGrid w:val="0"/>
        <w:spacing w:before="120"/>
        <w:rPr>
          <w:rFonts w:ascii="標楷體" w:eastAsia="標楷體" w:hAnsi="標楷體"/>
          <w:sz w:val="26"/>
        </w:rPr>
      </w:pPr>
    </w:p>
    <w:p w14:paraId="600165B1" w14:textId="77777777" w:rsidR="00752152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8"/>
        <w:gridCol w:w="1841"/>
        <w:gridCol w:w="891"/>
        <w:gridCol w:w="906"/>
        <w:gridCol w:w="1145"/>
        <w:gridCol w:w="669"/>
        <w:gridCol w:w="696"/>
        <w:gridCol w:w="3388"/>
      </w:tblGrid>
      <w:tr w:rsidR="00756052" w:rsidRPr="004037BD" w14:paraId="1AE2A62D" w14:textId="77777777" w:rsidTr="0048107B">
        <w:trPr>
          <w:trHeight w:val="388"/>
          <w:jc w:val="center"/>
        </w:trPr>
        <w:tc>
          <w:tcPr>
            <w:tcW w:w="666" w:type="dxa"/>
            <w:vMerge w:val="restart"/>
          </w:tcPr>
          <w:p w14:paraId="30A730D6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96" w:type="dxa"/>
            <w:vMerge w:val="restart"/>
          </w:tcPr>
          <w:p w14:paraId="19094D0C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3" w:type="dxa"/>
            <w:gridSpan w:val="5"/>
          </w:tcPr>
          <w:p w14:paraId="14DD8DE5" w14:textId="77777777" w:rsidR="00756052" w:rsidRPr="004037BD" w:rsidRDefault="00756052" w:rsidP="00756052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5" w:type="dxa"/>
            <w:vMerge w:val="restart"/>
          </w:tcPr>
          <w:p w14:paraId="12993714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56052" w:rsidRPr="004037BD" w14:paraId="53E84E6F" w14:textId="77777777" w:rsidTr="0048107B">
        <w:trPr>
          <w:trHeight w:val="244"/>
          <w:jc w:val="center"/>
        </w:trPr>
        <w:tc>
          <w:tcPr>
            <w:tcW w:w="666" w:type="dxa"/>
            <w:vMerge/>
          </w:tcPr>
          <w:p w14:paraId="040DD0C3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vMerge/>
          </w:tcPr>
          <w:p w14:paraId="210E7619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899" w:type="dxa"/>
          </w:tcPr>
          <w:p w14:paraId="42D56BD5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4" w:type="dxa"/>
          </w:tcPr>
          <w:p w14:paraId="1096A08D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2" w:type="dxa"/>
          </w:tcPr>
          <w:p w14:paraId="7D99F059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7" w:type="dxa"/>
          </w:tcPr>
          <w:p w14:paraId="15A69034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1" w:type="dxa"/>
          </w:tcPr>
          <w:p w14:paraId="31F6D6C2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5" w:type="dxa"/>
            <w:vMerge/>
          </w:tcPr>
          <w:p w14:paraId="6599AF55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</w:p>
        </w:tc>
      </w:tr>
      <w:tr w:rsidR="0048107B" w:rsidRPr="004037BD" w14:paraId="7BFE6C50" w14:textId="77777777" w:rsidTr="0048107B">
        <w:trPr>
          <w:trHeight w:val="291"/>
          <w:jc w:val="center"/>
        </w:trPr>
        <w:tc>
          <w:tcPr>
            <w:tcW w:w="666" w:type="dxa"/>
          </w:tcPr>
          <w:p w14:paraId="1215CA26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8F8D4C4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區分</w:t>
            </w:r>
          </w:p>
        </w:tc>
        <w:tc>
          <w:tcPr>
            <w:tcW w:w="899" w:type="dxa"/>
          </w:tcPr>
          <w:p w14:paraId="2D074F8D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924" w:type="dxa"/>
          </w:tcPr>
          <w:p w14:paraId="0C83A0BA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30B9C481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61B466E6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60DC5DD2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01081A15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最大債權</w:t>
            </w:r>
          </w:p>
          <w:p w14:paraId="2EDD5479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一般債權</w:t>
            </w:r>
          </w:p>
        </w:tc>
      </w:tr>
      <w:tr w:rsidR="0048107B" w:rsidRPr="004037BD" w14:paraId="3E9AF46B" w14:textId="77777777" w:rsidTr="0048107B">
        <w:trPr>
          <w:trHeight w:val="291"/>
          <w:jc w:val="center"/>
        </w:trPr>
        <w:tc>
          <w:tcPr>
            <w:tcW w:w="666" w:type="dxa"/>
          </w:tcPr>
          <w:p w14:paraId="6A8E33E8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C6A30A8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899" w:type="dxa"/>
          </w:tcPr>
          <w:p w14:paraId="40D99405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2)</w:t>
            </w:r>
          </w:p>
        </w:tc>
        <w:tc>
          <w:tcPr>
            <w:tcW w:w="924" w:type="dxa"/>
          </w:tcPr>
          <w:p w14:paraId="7610485F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69B56C6E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700DA4FB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567F1609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647D43FD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1.前日匯入</w:t>
            </w:r>
          </w:p>
          <w:p w14:paraId="34A63041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2.未入帳</w:t>
            </w:r>
          </w:p>
          <w:p w14:paraId="6696044E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3.待處理</w:t>
            </w:r>
          </w:p>
          <w:p w14:paraId="2430043F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4.已入帳</w:t>
            </w:r>
          </w:p>
          <w:p w14:paraId="611FAB8B" w14:textId="77777777" w:rsidR="000A1219" w:rsidRPr="004037BD" w:rsidRDefault="005F39B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  <w:r w:rsidR="001C7F5C" w:rsidRPr="004037BD">
              <w:rPr>
                <w:rFonts w:ascii="標楷體" w:eastAsia="標楷體" w:hAnsi="標楷體" w:hint="eastAsia"/>
              </w:rPr>
              <w:t>5</w:t>
            </w:r>
            <w:r w:rsidRPr="004037BD">
              <w:rPr>
                <w:rFonts w:ascii="標楷體" w:eastAsia="標楷體" w:hAnsi="標楷體" w:hint="eastAsia"/>
              </w:rPr>
              <w:t>.本日匯入</w:t>
            </w:r>
          </w:p>
          <w:p w14:paraId="1704D85A" w14:textId="77777777" w:rsidR="0048107B" w:rsidRPr="004037BD" w:rsidRDefault="001C7F5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  <w:r w:rsidRPr="004037BD">
              <w:rPr>
                <w:rFonts w:ascii="標楷體" w:eastAsia="標楷體" w:hAnsi="標楷體"/>
              </w:rPr>
              <w:t>6</w:t>
            </w:r>
            <w:r w:rsidR="0048107B" w:rsidRPr="004037BD">
              <w:rPr>
                <w:rFonts w:ascii="標楷體" w:eastAsia="標楷體" w:hAnsi="標楷體" w:hint="eastAsia"/>
              </w:rPr>
              <w:t>.本月入帳</w:t>
            </w:r>
          </w:p>
          <w:p w14:paraId="2FECBAE8" w14:textId="77777777" w:rsidR="0048107B" w:rsidRPr="004037BD" w:rsidRDefault="001C7F5C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  <w:r w:rsidRPr="004037BD">
              <w:rPr>
                <w:rFonts w:ascii="標楷體" w:eastAsia="標楷體" w:hAnsi="標楷體"/>
              </w:rPr>
              <w:t>7</w:t>
            </w:r>
            <w:r w:rsidR="0048107B" w:rsidRPr="004037BD">
              <w:rPr>
                <w:rFonts w:ascii="標楷體" w:eastAsia="標楷體" w:hAnsi="標楷體" w:hint="eastAsia"/>
              </w:rPr>
              <w:t>.撥入筆數</w:t>
            </w:r>
          </w:p>
          <w:p w14:paraId="27CB1154" w14:textId="77777777" w:rsidR="0048107B" w:rsidRPr="004037BD" w:rsidRDefault="001C7F5C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  <w:r w:rsidRPr="004037BD">
              <w:rPr>
                <w:rFonts w:ascii="標楷體" w:eastAsia="標楷體" w:hAnsi="標楷體"/>
              </w:rPr>
              <w:t>8</w:t>
            </w:r>
            <w:r w:rsidR="0048107B" w:rsidRPr="004037BD">
              <w:rPr>
                <w:rFonts w:ascii="標楷體" w:eastAsia="標楷體" w:hAnsi="標楷體" w:hint="eastAsia"/>
              </w:rPr>
              <w:t>.檢核成功</w:t>
            </w:r>
          </w:p>
          <w:p w14:paraId="34647C16" w14:textId="77777777" w:rsidR="0048107B" w:rsidRPr="004037BD" w:rsidRDefault="001C7F5C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0</w:t>
            </w:r>
            <w:r w:rsidRPr="004037BD">
              <w:rPr>
                <w:rFonts w:ascii="標楷體" w:eastAsia="標楷體" w:hAnsi="標楷體"/>
              </w:rPr>
              <w:t>9</w:t>
            </w:r>
            <w:r w:rsidR="0048107B" w:rsidRPr="004037BD">
              <w:rPr>
                <w:rFonts w:ascii="標楷體" w:eastAsia="標楷體" w:hAnsi="標楷體" w:hint="eastAsia"/>
              </w:rPr>
              <w:t>.檢核失敗</w:t>
            </w:r>
          </w:p>
          <w:p w14:paraId="0DF93728" w14:textId="77777777" w:rsidR="009F045A" w:rsidRPr="004037BD" w:rsidRDefault="001C7F5C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0</w:t>
            </w:r>
            <w:r w:rsidR="0048107B" w:rsidRPr="004037BD">
              <w:rPr>
                <w:rFonts w:ascii="標楷體" w:eastAsia="標楷體" w:hAnsi="標楷體" w:hint="eastAsia"/>
              </w:rPr>
              <w:t>.放款暫收</w:t>
            </w:r>
          </w:p>
          <w:p w14:paraId="2CC5A0DF" w14:textId="77777777" w:rsidR="00FA3F16" w:rsidRPr="004037BD" w:rsidRDefault="00FA3F16" w:rsidP="0048107B">
            <w:pPr>
              <w:rPr>
                <w:rFonts w:ascii="標楷體" w:eastAsia="標楷體" w:hAnsi="標楷體"/>
              </w:rPr>
            </w:pPr>
          </w:p>
          <w:p w14:paraId="34B94C5A" w14:textId="77777777" w:rsidR="008F666B" w:rsidRPr="004037BD" w:rsidRDefault="00FA3F16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輸入邏輯</w:t>
            </w:r>
          </w:p>
          <w:p w14:paraId="43B2DB28" w14:textId="77777777" w:rsidR="0048107B" w:rsidRPr="004037BD" w:rsidRDefault="008F666B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i.</w:t>
            </w:r>
            <w:r w:rsidR="00530C3D" w:rsidRPr="004037BD">
              <w:rPr>
                <w:rFonts w:ascii="標楷體" w:eastAsia="標楷體" w:hAnsi="標楷體" w:hint="eastAsia"/>
                <w:sz w:val="18"/>
                <w:szCs w:val="18"/>
              </w:rPr>
              <w:t>上欄位為</w:t>
            </w: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最大債權之輸入範圍</w:t>
            </w:r>
            <w:r w:rsidRPr="004037BD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3F8E6BCB" w14:textId="77777777" w:rsidR="008F666B" w:rsidRPr="004037BD" w:rsidRDefault="00871947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01~06</w:t>
            </w:r>
          </w:p>
          <w:p w14:paraId="55CA118D" w14:textId="77777777" w:rsidR="008F666B" w:rsidRPr="004037BD" w:rsidRDefault="008F666B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ii.</w:t>
            </w:r>
            <w:r w:rsidR="00BB288B" w:rsidRPr="004037BD">
              <w:rPr>
                <w:rFonts w:ascii="標楷體" w:eastAsia="標楷體" w:hAnsi="標楷體"/>
                <w:sz w:val="18"/>
                <w:szCs w:val="18"/>
              </w:rPr>
              <w:t>上欄位為</w:t>
            </w: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一般債權</w:t>
            </w:r>
            <w:r w:rsidR="009F045A" w:rsidRPr="004037BD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="009F045A" w:rsidRPr="004037BD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44104103" w14:textId="77777777" w:rsidR="009F045A" w:rsidRPr="004037BD" w:rsidRDefault="00871947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02&amp;07~10</w:t>
            </w:r>
          </w:p>
        </w:tc>
      </w:tr>
      <w:tr w:rsidR="0048107B" w:rsidRPr="004037BD" w14:paraId="634E7F96" w14:textId="77777777" w:rsidTr="0048107B">
        <w:trPr>
          <w:trHeight w:val="291"/>
          <w:jc w:val="center"/>
        </w:trPr>
        <w:tc>
          <w:tcPr>
            <w:tcW w:w="666" w:type="dxa"/>
          </w:tcPr>
          <w:p w14:paraId="599F8F07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93ED76F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細項</w:t>
            </w:r>
          </w:p>
        </w:tc>
        <w:tc>
          <w:tcPr>
            <w:tcW w:w="899" w:type="dxa"/>
          </w:tcPr>
          <w:p w14:paraId="5ADB99A2" w14:textId="77777777" w:rsidR="0048107B" w:rsidRPr="004037BD" w:rsidRDefault="0048107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</w:t>
            </w:r>
            <w:r w:rsidR="00D014C9" w:rsidRPr="004037BD">
              <w:rPr>
                <w:rFonts w:ascii="標楷體" w:eastAsia="標楷體" w:hAnsi="標楷體"/>
              </w:rPr>
              <w:t>2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924" w:type="dxa"/>
          </w:tcPr>
          <w:p w14:paraId="35A1D3AA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1C41E53F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2704561D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6C686129" w14:textId="77777777" w:rsidR="0048107B" w:rsidRPr="004037BD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7B645ECC" w14:textId="77777777" w:rsidR="0048107B" w:rsidRPr="004037BD" w:rsidRDefault="00D014C9" w:rsidP="004E1A5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  <w:r w:rsidR="0048107B" w:rsidRPr="004037BD">
              <w:rPr>
                <w:rFonts w:ascii="標楷體" w:eastAsia="標楷體" w:hAnsi="標楷體" w:hint="eastAsia"/>
              </w:rPr>
              <w:t>1.債協</w:t>
            </w:r>
          </w:p>
          <w:p w14:paraId="5495B085" w14:textId="77777777" w:rsidR="000A1219" w:rsidRPr="004037BD" w:rsidRDefault="00D014C9" w:rsidP="004E1A5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  <w:r w:rsidR="0048107B" w:rsidRPr="004037BD">
              <w:rPr>
                <w:rFonts w:ascii="標楷體" w:eastAsia="標楷體" w:hAnsi="標楷體" w:hint="eastAsia"/>
              </w:rPr>
              <w:t>2.調解</w:t>
            </w:r>
          </w:p>
          <w:p w14:paraId="0DA1B443" w14:textId="77777777" w:rsidR="0048107B" w:rsidRPr="004037BD" w:rsidRDefault="00D014C9" w:rsidP="004E1A5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  <w:r w:rsidR="0048107B" w:rsidRPr="004037BD">
              <w:rPr>
                <w:rFonts w:ascii="標楷體" w:eastAsia="標楷體" w:hAnsi="標楷體" w:hint="eastAsia"/>
              </w:rPr>
              <w:t>3.更生</w:t>
            </w:r>
          </w:p>
          <w:p w14:paraId="0F8D2EEE" w14:textId="77777777" w:rsidR="0048107B" w:rsidRPr="004037BD" w:rsidRDefault="00D014C9" w:rsidP="004E1A5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  <w:r w:rsidR="0048107B" w:rsidRPr="004037BD">
              <w:rPr>
                <w:rFonts w:ascii="標楷體" w:eastAsia="標楷體" w:hAnsi="標楷體" w:hint="eastAsia"/>
              </w:rPr>
              <w:t>4.清算</w:t>
            </w:r>
          </w:p>
          <w:p w14:paraId="364E29F7" w14:textId="77777777" w:rsidR="00CB6314" w:rsidRPr="004037BD" w:rsidRDefault="00D014C9" w:rsidP="004E1A5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  <w:r w:rsidR="00CB6314" w:rsidRPr="004037BD">
              <w:rPr>
                <w:rFonts w:ascii="標楷體" w:eastAsia="標楷體" w:hAnsi="標楷體" w:hint="eastAsia"/>
              </w:rPr>
              <w:t>5.放款攤分</w:t>
            </w:r>
          </w:p>
          <w:p w14:paraId="6FACC9D6" w14:textId="77777777" w:rsidR="00CB6314" w:rsidRPr="004037BD" w:rsidRDefault="00D014C9" w:rsidP="004E1A5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  <w:r w:rsidR="00CB6314" w:rsidRPr="004037BD">
              <w:rPr>
                <w:rFonts w:ascii="標楷體" w:eastAsia="標楷體" w:hAnsi="標楷體" w:hint="eastAsia"/>
              </w:rPr>
              <w:t>6.保單攤分</w:t>
            </w:r>
          </w:p>
          <w:p w14:paraId="52C8002A" w14:textId="77777777" w:rsidR="00DB7920" w:rsidRPr="004037BD" w:rsidRDefault="00D014C9" w:rsidP="004E1A5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</w:t>
            </w:r>
            <w:r w:rsidR="005F39B8" w:rsidRPr="004037BD">
              <w:rPr>
                <w:rFonts w:ascii="標楷體" w:eastAsia="標楷體" w:hAnsi="標楷體" w:hint="eastAsia"/>
              </w:rPr>
              <w:t>7.結清退還款</w:t>
            </w:r>
          </w:p>
          <w:p w14:paraId="5DBB3AF9" w14:textId="77777777" w:rsidR="005F39B8" w:rsidRPr="004037BD" w:rsidRDefault="00D014C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8</w:t>
            </w:r>
            <w:r w:rsidR="00DB7920" w:rsidRPr="004037BD">
              <w:rPr>
                <w:rFonts w:ascii="標楷體" w:eastAsia="標楷體" w:hAnsi="標楷體"/>
              </w:rPr>
              <w:t>.</w:t>
            </w:r>
            <w:r w:rsidR="005F39B8" w:rsidRPr="004037BD">
              <w:rPr>
                <w:rFonts w:ascii="標楷體" w:eastAsia="標楷體" w:hAnsi="標楷體" w:hint="eastAsia"/>
              </w:rPr>
              <w:t>本月放款</w:t>
            </w:r>
          </w:p>
          <w:p w14:paraId="72D25BFD" w14:textId="77777777" w:rsidR="005F39B8" w:rsidRPr="004037BD" w:rsidRDefault="00D014C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09</w:t>
            </w:r>
            <w:r w:rsidR="00DB7920" w:rsidRPr="004037BD">
              <w:rPr>
                <w:rFonts w:ascii="標楷體" w:eastAsia="標楷體" w:hAnsi="標楷體"/>
              </w:rPr>
              <w:t>.</w:t>
            </w:r>
            <w:r w:rsidR="005F39B8" w:rsidRPr="004037BD">
              <w:rPr>
                <w:rFonts w:ascii="標楷體" w:eastAsia="標楷體" w:hAnsi="標楷體" w:hint="eastAsia"/>
              </w:rPr>
              <w:t>本月保單</w:t>
            </w:r>
          </w:p>
          <w:p w14:paraId="0B1FEA94" w14:textId="77777777" w:rsidR="009E09D0" w:rsidRPr="004037BD" w:rsidRDefault="00D014C9" w:rsidP="004E1A5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0</w:t>
            </w:r>
            <w:r w:rsidR="00DB7920" w:rsidRPr="004037BD">
              <w:rPr>
                <w:rFonts w:ascii="標楷體" w:eastAsia="標楷體" w:hAnsi="標楷體"/>
              </w:rPr>
              <w:t>.</w:t>
            </w:r>
            <w:r w:rsidR="005F39B8" w:rsidRPr="004037BD">
              <w:rPr>
                <w:rFonts w:ascii="標楷體" w:eastAsia="標楷體" w:hAnsi="標楷體" w:hint="eastAsia"/>
              </w:rPr>
              <w:t>累計未退還</w:t>
            </w:r>
          </w:p>
          <w:p w14:paraId="6276F85F" w14:textId="77777777" w:rsidR="00FA3F16" w:rsidRPr="004037BD" w:rsidRDefault="00FA3F16" w:rsidP="004E1A55">
            <w:pPr>
              <w:rPr>
                <w:rFonts w:ascii="標楷體" w:eastAsia="標楷體" w:hAnsi="標楷體"/>
              </w:rPr>
            </w:pPr>
          </w:p>
          <w:p w14:paraId="09232EBB" w14:textId="77777777" w:rsidR="00BB288B" w:rsidRPr="004037BD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輸入邏輯</w:t>
            </w:r>
          </w:p>
          <w:p w14:paraId="25C463B9" w14:textId="77777777" w:rsidR="00BB288B" w:rsidRPr="004037BD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i.</w:t>
            </w: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上欄位為04.已入帳之輸入範圍</w:t>
            </w:r>
            <w:r w:rsidRPr="004037BD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7A3274FD" w14:textId="77777777" w:rsidR="00BB288B" w:rsidRPr="004037BD" w:rsidRDefault="00FA0E3D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01~0</w:t>
            </w: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7</w:t>
            </w:r>
          </w:p>
          <w:p w14:paraId="7CBF045E" w14:textId="77777777" w:rsidR="00BB288B" w:rsidRPr="004037BD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lastRenderedPageBreak/>
              <w:t>ii.上欄位為</w:t>
            </w:r>
            <w:r w:rsidR="00FA0E3D" w:rsidRPr="004037BD">
              <w:rPr>
                <w:rFonts w:ascii="標楷體" w:eastAsia="標楷體" w:hAnsi="標楷體" w:hint="eastAsia"/>
                <w:sz w:val="18"/>
                <w:szCs w:val="18"/>
              </w:rPr>
              <w:t>0</w:t>
            </w:r>
            <w:r w:rsidR="00FA0E3D" w:rsidRPr="004037BD">
              <w:rPr>
                <w:rFonts w:ascii="標楷體" w:eastAsia="標楷體" w:hAnsi="標楷體"/>
                <w:sz w:val="18"/>
                <w:szCs w:val="18"/>
              </w:rPr>
              <w:t>6</w:t>
            </w:r>
            <w:r w:rsidR="00FA0E3D" w:rsidRPr="004037BD">
              <w:rPr>
                <w:rFonts w:ascii="標楷體" w:eastAsia="標楷體" w:hAnsi="標楷體" w:hint="eastAsia"/>
                <w:sz w:val="18"/>
                <w:szCs w:val="18"/>
              </w:rPr>
              <w:t>.本月入帳</w:t>
            </w: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Pr="004037BD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47179118" w14:textId="77777777" w:rsidR="00010C77" w:rsidRPr="004037BD" w:rsidRDefault="00010C77" w:rsidP="004E1A55">
            <w:pPr>
              <w:ind w:firstLineChars="200" w:firstLine="360"/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A</w:t>
            </w:r>
            <w:r w:rsidRPr="004037BD">
              <w:rPr>
                <w:rFonts w:ascii="標楷體" w:eastAsia="標楷體" w:hAnsi="標楷體" w:hint="eastAsia"/>
                <w:sz w:val="18"/>
                <w:szCs w:val="18"/>
              </w:rPr>
              <w:t>.最大債權之輸入範圍:</w:t>
            </w:r>
          </w:p>
          <w:p w14:paraId="6E2624CD" w14:textId="77777777" w:rsidR="00FA3F16" w:rsidRPr="004037BD" w:rsidRDefault="00010C77" w:rsidP="00010C77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 xml:space="preserve">       01</w:t>
            </w:r>
            <w:r w:rsidR="00CE3888" w:rsidRPr="004037BD">
              <w:rPr>
                <w:rFonts w:ascii="標楷體" w:eastAsia="標楷體" w:hAnsi="標楷體" w:hint="eastAsia"/>
                <w:sz w:val="18"/>
                <w:szCs w:val="18"/>
              </w:rPr>
              <w:t>~0</w:t>
            </w:r>
            <w:r w:rsidR="00CE3888" w:rsidRPr="004037BD">
              <w:rPr>
                <w:rFonts w:ascii="標楷體" w:eastAsia="標楷體" w:hAnsi="標楷體"/>
                <w:sz w:val="18"/>
                <w:szCs w:val="18"/>
              </w:rPr>
              <w:t>4 &amp; 08~10</w:t>
            </w:r>
          </w:p>
          <w:p w14:paraId="485EB991" w14:textId="77777777" w:rsidR="00FA3F16" w:rsidRPr="004037BD" w:rsidRDefault="00010C77" w:rsidP="004E1A55">
            <w:pPr>
              <w:ind w:firstLineChars="200" w:firstLine="360"/>
              <w:rPr>
                <w:rFonts w:ascii="標楷體" w:eastAsia="標楷體" w:hAnsi="標楷體"/>
                <w:sz w:val="18"/>
                <w:szCs w:val="18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>B</w:t>
            </w:r>
            <w:r w:rsidR="00FA3F16" w:rsidRPr="004037BD">
              <w:rPr>
                <w:rFonts w:ascii="標楷體" w:eastAsia="標楷體" w:hAnsi="標楷體"/>
                <w:sz w:val="18"/>
                <w:szCs w:val="18"/>
              </w:rPr>
              <w:t>.一般債權之輸入範圍:</w:t>
            </w:r>
          </w:p>
          <w:p w14:paraId="7501DB7F" w14:textId="77777777" w:rsidR="00FA3F16" w:rsidRPr="004037BD" w:rsidRDefault="00010C77" w:rsidP="004E1A55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sz w:val="18"/>
                <w:szCs w:val="18"/>
              </w:rPr>
              <w:t xml:space="preserve">       01</w:t>
            </w:r>
          </w:p>
        </w:tc>
      </w:tr>
      <w:tr w:rsidR="00756052" w:rsidRPr="004037BD" w14:paraId="7FE47B0B" w14:textId="77777777" w:rsidTr="0048107B">
        <w:trPr>
          <w:trHeight w:val="291"/>
          <w:jc w:val="center"/>
        </w:trPr>
        <w:tc>
          <w:tcPr>
            <w:tcW w:w="666" w:type="dxa"/>
          </w:tcPr>
          <w:p w14:paraId="55817F6C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4023B95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按鈕&gt;</w:t>
            </w:r>
          </w:p>
        </w:tc>
        <w:tc>
          <w:tcPr>
            <w:tcW w:w="899" w:type="dxa"/>
          </w:tcPr>
          <w:p w14:paraId="44B4ABCE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24" w:type="dxa"/>
          </w:tcPr>
          <w:p w14:paraId="622FCE28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5F04C9F1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55C41497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5E56D03A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437F2613" w14:textId="77777777" w:rsidR="00756052" w:rsidRPr="004037BD" w:rsidRDefault="00756052" w:rsidP="002F0C6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照下方表格</w:t>
            </w:r>
          </w:p>
        </w:tc>
      </w:tr>
    </w:tbl>
    <w:p w14:paraId="7B515485" w14:textId="77777777" w:rsidR="00752152" w:rsidRPr="004037BD" w:rsidRDefault="00752152" w:rsidP="00752152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1843"/>
        <w:gridCol w:w="4819"/>
      </w:tblGrid>
      <w:tr w:rsidR="00537432" w:rsidRPr="004037BD" w14:paraId="481CBA2E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A247882" w14:textId="77777777" w:rsidR="00537432" w:rsidRPr="004037B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4301FB7" w14:textId="77777777" w:rsidR="00537432" w:rsidRPr="004037B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 顯示按鈕</w:t>
            </w:r>
          </w:p>
        </w:tc>
        <w:tc>
          <w:tcPr>
            <w:tcW w:w="4819" w:type="dxa"/>
            <w:shd w:val="clear" w:color="auto" w:fill="auto"/>
          </w:tcPr>
          <w:p w14:paraId="253D9F80" w14:textId="77777777" w:rsidR="00537432" w:rsidRPr="004037B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  <w:color w:val="FF0000"/>
              </w:rPr>
            </w:pPr>
            <w:r w:rsidRPr="004037BD">
              <w:rPr>
                <w:rFonts w:ascii="標楷體" w:eastAsia="標楷體" w:hAnsi="標楷體" w:hint="eastAsia"/>
              </w:rPr>
              <w:t>連結交易</w:t>
            </w:r>
          </w:p>
        </w:tc>
      </w:tr>
      <w:tr w:rsidR="00537432" w:rsidRPr="004037BD" w14:paraId="6625AA4C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111F57E5" w14:textId="77777777" w:rsidR="00537432" w:rsidRPr="004037B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入帳還款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7A7BB638" w14:textId="77777777" w:rsidR="00537432" w:rsidRPr="004037B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入帳&gt;</w:t>
            </w:r>
          </w:p>
        </w:tc>
        <w:tc>
          <w:tcPr>
            <w:tcW w:w="4819" w:type="dxa"/>
            <w:shd w:val="clear" w:color="auto" w:fill="auto"/>
          </w:tcPr>
          <w:p w14:paraId="770A6DDD" w14:textId="77777777" w:rsidR="00537432" w:rsidRPr="004037BD" w:rsidRDefault="00E06317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702債務協商作業－暫收入帳" w:history="1">
              <w:r w:rsidR="00537432" w:rsidRPr="004037BD">
                <w:rPr>
                  <w:rStyle w:val="a7"/>
                  <w:rFonts w:ascii="標楷體" w:eastAsia="標楷體" w:hAnsi="標楷體" w:hint="eastAsia"/>
                </w:rPr>
                <w:t>L5702</w:t>
              </w:r>
              <w:r w:rsidR="00537432" w:rsidRPr="004037BD">
                <w:rPr>
                  <w:rStyle w:val="a7"/>
                  <w:rFonts w:ascii="標楷體" w:eastAsia="標楷體" w:hAnsi="標楷體"/>
                </w:rPr>
                <w:t>-</w:t>
              </w:r>
              <w:r w:rsidR="00537432" w:rsidRPr="004037BD">
                <w:rPr>
                  <w:rStyle w:val="a7"/>
                  <w:rFonts w:ascii="標楷體" w:eastAsia="標楷體" w:hAnsi="標楷體" w:hint="eastAsia"/>
                </w:rPr>
                <w:t>債務協商作業－暫收入帳</w:t>
              </w:r>
            </w:hyperlink>
          </w:p>
        </w:tc>
      </w:tr>
      <w:tr w:rsidR="00537432" w:rsidRPr="004037BD" w14:paraId="0CCAA603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4E031EEB" w14:textId="77777777" w:rsidR="00537432" w:rsidRPr="004037B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　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8C5FA21" w14:textId="77777777" w:rsidR="00537432" w:rsidRPr="004037BD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訂正&gt;</w:t>
            </w:r>
          </w:p>
        </w:tc>
        <w:tc>
          <w:tcPr>
            <w:tcW w:w="4819" w:type="dxa"/>
            <w:shd w:val="clear" w:color="auto" w:fill="auto"/>
          </w:tcPr>
          <w:p w14:paraId="0E19BF40" w14:textId="77777777" w:rsidR="00537432" w:rsidRPr="004037BD" w:rsidRDefault="00E06317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702債務協商作業－暫收入帳" w:history="1">
              <w:r w:rsidR="00537432" w:rsidRPr="004037BD">
                <w:rPr>
                  <w:rStyle w:val="a7"/>
                  <w:rFonts w:ascii="標楷體" w:eastAsia="標楷體" w:hAnsi="標楷體" w:hint="eastAsia"/>
                </w:rPr>
                <w:t>L5702</w:t>
              </w:r>
              <w:r w:rsidR="00537432" w:rsidRPr="004037BD">
                <w:rPr>
                  <w:rStyle w:val="a7"/>
                  <w:rFonts w:ascii="標楷體" w:eastAsia="標楷體" w:hAnsi="標楷體"/>
                </w:rPr>
                <w:t>-</w:t>
              </w:r>
              <w:r w:rsidR="00537432" w:rsidRPr="004037BD">
                <w:rPr>
                  <w:rStyle w:val="a7"/>
                  <w:rFonts w:ascii="標楷體" w:eastAsia="標楷體" w:hAnsi="標楷體" w:hint="eastAsia"/>
                </w:rPr>
                <w:t>債務協商作業－暫收入帳</w:t>
              </w:r>
            </w:hyperlink>
          </w:p>
        </w:tc>
      </w:tr>
      <w:tr w:rsidR="001B65FA" w:rsidRPr="004037BD" w14:paraId="773B528A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554F7790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64AAAB2C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暫收款退還&gt;</w:t>
            </w:r>
          </w:p>
        </w:tc>
        <w:tc>
          <w:tcPr>
            <w:tcW w:w="4819" w:type="dxa"/>
            <w:shd w:val="clear" w:color="auto" w:fill="auto"/>
          </w:tcPr>
          <w:p w14:paraId="0275AB5A" w14:textId="77777777" w:rsidR="001B65FA" w:rsidRPr="004037BD" w:rsidRDefault="001B65F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L3220暫收款退還 </w:t>
            </w:r>
          </w:p>
        </w:tc>
      </w:tr>
      <w:tr w:rsidR="00C710E5" w:rsidRPr="004037BD" w14:paraId="58D17DA8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39DA76D7" w14:textId="77777777" w:rsidR="00C710E5" w:rsidRPr="004037BD" w:rsidRDefault="00C710E5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0D0DE682" w14:textId="77777777" w:rsidR="00C710E5" w:rsidRPr="004037BD" w:rsidRDefault="00C710E5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暫收款銷帳&gt;</w:t>
            </w:r>
          </w:p>
        </w:tc>
        <w:tc>
          <w:tcPr>
            <w:tcW w:w="4819" w:type="dxa"/>
            <w:shd w:val="clear" w:color="auto" w:fill="auto"/>
          </w:tcPr>
          <w:p w14:paraId="6950B8E1" w14:textId="77777777" w:rsidR="00C710E5" w:rsidRPr="004037BD" w:rsidRDefault="00C710E5" w:rsidP="001B65F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L3230</w:t>
            </w:r>
            <w:r w:rsidRPr="004037BD">
              <w:rPr>
                <w:rFonts w:ascii="標楷體" w:eastAsia="標楷體" w:hAnsi="標楷體"/>
              </w:rPr>
              <w:t xml:space="preserve"> </w:t>
            </w:r>
            <w:r w:rsidRPr="004037BD">
              <w:rPr>
                <w:rFonts w:ascii="標楷體" w:eastAsia="標楷體" w:hAnsi="標楷體" w:hint="eastAsia"/>
              </w:rPr>
              <w:t>暫收款銷帳</w:t>
            </w:r>
          </w:p>
        </w:tc>
      </w:tr>
      <w:tr w:rsidR="001B65FA" w:rsidRPr="004037BD" w14:paraId="31AA634A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7CE81C6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3.撥付產檔  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485590C6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159FE1E9" w14:textId="77777777" w:rsidR="001B65FA" w:rsidRPr="004037BD" w:rsidRDefault="00E06317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4037BD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4037BD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4037BD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4037BD" w14:paraId="64F39EF7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0AFD7D6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.撥付出帳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24F8114C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5BBC6175" w14:textId="77777777" w:rsidR="001B65FA" w:rsidRPr="004037BD" w:rsidRDefault="00E06317" w:rsidP="001B65FA">
            <w:pPr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4037BD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4037BD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4037BD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4037BD" w14:paraId="463198B2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1266549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撥付歷史查詢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9088F83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0876874F" w14:textId="77777777" w:rsidR="001B65FA" w:rsidRPr="004037BD" w:rsidRDefault="00E06317" w:rsidP="001B65FA">
            <w:pPr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4037BD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4037BD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4037BD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4037BD" w14:paraId="0D7BBDDB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77BBCAF0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7A655710" w14:textId="77777777" w:rsidR="001B65FA" w:rsidRPr="004037BD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&lt;暫收款退還&gt;</w:t>
            </w:r>
          </w:p>
        </w:tc>
        <w:tc>
          <w:tcPr>
            <w:tcW w:w="4819" w:type="dxa"/>
            <w:shd w:val="clear" w:color="auto" w:fill="auto"/>
          </w:tcPr>
          <w:p w14:paraId="1CCA0703" w14:textId="77777777" w:rsidR="001B65FA" w:rsidRPr="004037BD" w:rsidRDefault="001B65F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L3220暫收款退還 </w:t>
            </w:r>
          </w:p>
        </w:tc>
      </w:tr>
    </w:tbl>
    <w:p w14:paraId="5F2F4423" w14:textId="77777777" w:rsidR="003A3C8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4037BD" w14:paraId="22D0289C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3355DAC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FB75CAF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86B9598" w14:textId="77777777" w:rsidR="003A3C80" w:rsidRPr="004037BD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256B0F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4037BD" w14:paraId="1B48087F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26B2AE95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FE04FAA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B5CF5D0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484F0A39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5D63A041" w14:textId="77777777" w:rsidTr="003A3C80">
        <w:trPr>
          <w:trHeight w:val="244"/>
          <w:jc w:val="center"/>
        </w:trPr>
        <w:tc>
          <w:tcPr>
            <w:tcW w:w="696" w:type="dxa"/>
          </w:tcPr>
          <w:p w14:paraId="357AB72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FD1CDF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6ED6E19B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499DA97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10BBE4C9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5207CFCE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4037BD" w14:paraId="07E4EBF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44A96C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  <w:r w:rsidRPr="004037BD">
              <w:rPr>
                <w:rFonts w:ascii="標楷體" w:eastAsia="標楷體" w:hAnsi="標楷體" w:hint="eastAsia"/>
              </w:rPr>
              <w:t>多筆式明細資料</w:t>
            </w:r>
          </w:p>
        </w:tc>
        <w:tc>
          <w:tcPr>
            <w:tcW w:w="3969" w:type="dxa"/>
          </w:tcPr>
          <w:p w14:paraId="4C2442C4" w14:textId="77777777" w:rsidR="003A3C80" w:rsidRPr="004037BD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6222B54" w14:textId="77777777" w:rsidR="003A3C80" w:rsidRPr="004037BD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23D93EB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43E24C5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身份證字號             </w:t>
            </w:r>
          </w:p>
        </w:tc>
        <w:tc>
          <w:tcPr>
            <w:tcW w:w="3969" w:type="dxa"/>
          </w:tcPr>
          <w:p w14:paraId="0F158DEF" w14:textId="77777777" w:rsidR="00756052" w:rsidRPr="004037BD" w:rsidRDefault="00756052" w:rsidP="003A3C80">
            <w:pPr>
              <w:rPr>
                <w:rFonts w:ascii="標楷體" w:eastAsia="標楷體" w:hAnsi="標楷體"/>
                <w:b/>
              </w:rPr>
            </w:pPr>
            <w:r w:rsidRPr="004037BD">
              <w:rPr>
                <w:rFonts w:ascii="標楷體" w:eastAsia="標楷體" w:hAnsi="標楷體" w:hint="eastAsia"/>
                <w:b/>
              </w:rPr>
              <w:t>X(10)</w:t>
            </w:r>
          </w:p>
        </w:tc>
        <w:tc>
          <w:tcPr>
            <w:tcW w:w="2693" w:type="dxa"/>
          </w:tcPr>
          <w:p w14:paraId="48F2C0BF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62CFC6F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0470E4D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20FC7F6F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11B1888A" w14:textId="77777777" w:rsidR="00756052" w:rsidRPr="004037BD" w:rsidRDefault="008F4671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為保單貸款=Y時，借款人戶號為空白</w:t>
            </w:r>
          </w:p>
        </w:tc>
      </w:tr>
      <w:tr w:rsidR="00756052" w:rsidRPr="004037BD" w14:paraId="1F983925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8119BDE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36958A30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(20)</w:t>
            </w:r>
          </w:p>
        </w:tc>
        <w:tc>
          <w:tcPr>
            <w:tcW w:w="2693" w:type="dxa"/>
          </w:tcPr>
          <w:p w14:paraId="21E3148D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692DD8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D504B4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3969" w:type="dxa"/>
          </w:tcPr>
          <w:p w14:paraId="60223313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1B0E36E6" w14:textId="77777777" w:rsidR="008F4671" w:rsidRPr="004037BD" w:rsidRDefault="008F4671" w:rsidP="008F467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0.正常    </w:t>
            </w:r>
          </w:p>
          <w:p w14:paraId="0B5CC49D" w14:textId="77777777" w:rsidR="008F4671" w:rsidRPr="004037BD" w:rsidRDefault="008F4671" w:rsidP="008F467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1.溢繳    </w:t>
            </w:r>
          </w:p>
          <w:p w14:paraId="00EF7136" w14:textId="77777777" w:rsidR="008F4671" w:rsidRPr="004037BD" w:rsidRDefault="008F4671" w:rsidP="008F467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2.短繳    </w:t>
            </w:r>
          </w:p>
          <w:p w14:paraId="7CD6E49A" w14:textId="77777777" w:rsidR="008F4671" w:rsidRPr="004037BD" w:rsidRDefault="008F4671" w:rsidP="008F467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提前還本</w:t>
            </w:r>
          </w:p>
          <w:p w14:paraId="5B0CECCB" w14:textId="77777777" w:rsidR="008F4671" w:rsidRPr="004037BD" w:rsidRDefault="008F4671" w:rsidP="008F467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4.結清 </w:t>
            </w:r>
          </w:p>
          <w:p w14:paraId="19E50F13" w14:textId="77777777" w:rsidR="008F4671" w:rsidRPr="004037BD" w:rsidRDefault="008F4671" w:rsidP="008F467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.提前清償</w:t>
            </w:r>
          </w:p>
          <w:p w14:paraId="038011E4" w14:textId="77777777" w:rsidR="008F4671" w:rsidRPr="004037BD" w:rsidRDefault="008F4671" w:rsidP="008F467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i.繳款期數&gt;=5期時，出現&lt;維護&gt;按鈕</w:t>
            </w:r>
          </w:p>
          <w:p w14:paraId="633AFDF7" w14:textId="77777777" w:rsidR="00756052" w:rsidRPr="004037BD" w:rsidRDefault="008F4671" w:rsidP="008F467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ii.</w:t>
            </w:r>
            <w:r w:rsidRPr="004037BD">
              <w:rPr>
                <w:rFonts w:ascii="標楷體" w:eastAsia="標楷體" w:hAnsi="標楷體" w:hint="eastAsia"/>
              </w:rPr>
              <w:t>繳完債權金額，自動顯示4.結清</w:t>
            </w:r>
          </w:p>
        </w:tc>
      </w:tr>
      <w:tr w:rsidR="00756052" w:rsidRPr="004037BD" w14:paraId="3D3C2ED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EC56295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入帳日</w:t>
            </w:r>
          </w:p>
        </w:tc>
        <w:tc>
          <w:tcPr>
            <w:tcW w:w="3969" w:type="dxa"/>
          </w:tcPr>
          <w:p w14:paraId="1563A009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9FF2BB3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16AEFD2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8DEE75F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3969" w:type="dxa"/>
          </w:tcPr>
          <w:p w14:paraId="2A5EF07E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73CE878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3EB8674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3214BC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溢繳款</w:t>
            </w:r>
          </w:p>
        </w:tc>
        <w:tc>
          <w:tcPr>
            <w:tcW w:w="3969" w:type="dxa"/>
          </w:tcPr>
          <w:p w14:paraId="66525526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F997F5F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1B320C5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35F1417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繳期數</w:t>
            </w:r>
          </w:p>
        </w:tc>
        <w:tc>
          <w:tcPr>
            <w:tcW w:w="3969" w:type="dxa"/>
          </w:tcPr>
          <w:p w14:paraId="31929584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5F7EB6A7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7D07081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A115AF9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3969" w:type="dxa"/>
          </w:tcPr>
          <w:p w14:paraId="36DBE0B8" w14:textId="77777777" w:rsidR="00756052" w:rsidRPr="004037BD" w:rsidRDefault="008F4671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C48B9A7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79D3FEA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1CE650D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應還期數</w:t>
            </w:r>
          </w:p>
        </w:tc>
        <w:tc>
          <w:tcPr>
            <w:tcW w:w="3969" w:type="dxa"/>
          </w:tcPr>
          <w:p w14:paraId="36075F97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53EB02B7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33F70D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4DDDE4E" w14:textId="77777777" w:rsidR="00756052" w:rsidRPr="004037BD" w:rsidRDefault="00756052" w:rsidP="00756052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 xml:space="preserve">應還金額 </w:t>
            </w:r>
          </w:p>
        </w:tc>
        <w:tc>
          <w:tcPr>
            <w:tcW w:w="3969" w:type="dxa"/>
          </w:tcPr>
          <w:p w14:paraId="5EA63DA9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A9868BE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5F2A687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7CEB8FB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累溢短收</w:t>
            </w:r>
          </w:p>
        </w:tc>
        <w:tc>
          <w:tcPr>
            <w:tcW w:w="3969" w:type="dxa"/>
          </w:tcPr>
          <w:p w14:paraId="409B2CDB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C14A5D4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4037BD" w14:paraId="445D394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8F59A41" w14:textId="77777777" w:rsidR="00756052" w:rsidRPr="004037BD" w:rsidRDefault="00756052" w:rsidP="00AD73A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新壽攤分</w:t>
            </w:r>
          </w:p>
        </w:tc>
        <w:tc>
          <w:tcPr>
            <w:tcW w:w="3969" w:type="dxa"/>
          </w:tcPr>
          <w:p w14:paraId="012B9C57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119584D" w14:textId="77777777" w:rsidR="00756052" w:rsidRPr="004037BD" w:rsidRDefault="00756052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476AF35A" w14:textId="77777777" w:rsidR="003A3C80" w:rsidRPr="004037BD" w:rsidRDefault="003A3C80" w:rsidP="00752152">
      <w:pPr>
        <w:tabs>
          <w:tab w:val="left" w:pos="788"/>
        </w:tabs>
        <w:rPr>
          <w:rFonts w:ascii="標楷體" w:eastAsia="標楷體" w:hAnsi="標楷體"/>
        </w:rPr>
      </w:pPr>
    </w:p>
    <w:p w14:paraId="6D06A8C5" w14:textId="77777777" w:rsidR="00752152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3858F0B" w14:textId="18986634" w:rsidR="00505C6E" w:rsidRPr="004037BD" w:rsidRDefault="00505C6E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</w:t>
      </w:r>
      <w:r w:rsidR="00FE753F" w:rsidRPr="004037BD">
        <w:rPr>
          <w:rFonts w:ascii="標楷體" w:hAnsi="標楷體"/>
        </w:rPr>
        <w:t>7</w:t>
      </w:r>
      <w:r w:rsidRPr="004037BD">
        <w:rPr>
          <w:rFonts w:ascii="標楷體" w:hAnsi="標楷體" w:hint="eastAsia"/>
        </w:rPr>
        <w:t>05</w:t>
      </w:r>
      <w:r w:rsidR="00DB15DE" w:rsidRPr="004037BD">
        <w:rPr>
          <w:rFonts w:ascii="標楷體" w:hAnsi="標楷體" w:hint="eastAsia"/>
          <w:lang w:eastAsia="zh-TW"/>
        </w:rPr>
        <w:t>債務協商作業－</w:t>
      </w:r>
      <w:r w:rsidRPr="004037BD">
        <w:rPr>
          <w:rFonts w:ascii="標楷體" w:hAnsi="標楷體" w:hint="eastAsia"/>
        </w:rPr>
        <w:t>債權比例分攤資料維護(產出</w:t>
      </w:r>
      <w:r w:rsidR="005A29F2" w:rsidRPr="004037BD">
        <w:rPr>
          <w:rFonts w:ascii="標楷體" w:hAnsi="標楷體" w:hint="eastAsia"/>
        </w:rPr>
        <w:t xml:space="preserve">) </w:t>
      </w:r>
      <w:r w:rsidR="00C71AE8" w:rsidRPr="004037BD">
        <w:rPr>
          <w:rFonts w:ascii="標楷體" w:hAnsi="標楷體"/>
        </w:rPr>
        <w:t>***</w:t>
      </w:r>
    </w:p>
    <w:p w14:paraId="25CD6E0B" w14:textId="77777777" w:rsidR="00505C6E" w:rsidRPr="004037BD" w:rsidRDefault="00505C6E" w:rsidP="00B543DC">
      <w:pPr>
        <w:pStyle w:val="16"/>
        <w:numPr>
          <w:ilvl w:val="0"/>
          <w:numId w:val="8"/>
        </w:numPr>
        <w:ind w:left="1418"/>
      </w:pPr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4037BD" w14:paraId="70359CCD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0355B1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FB3BE4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比例分攤資料維護(產出)</w:t>
            </w:r>
          </w:p>
        </w:tc>
      </w:tr>
      <w:tr w:rsidR="00505C6E" w:rsidRPr="004037BD" w14:paraId="3631F52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CD51CB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C7B330" w14:textId="57E1F674" w:rsidR="00505C6E" w:rsidRPr="004037BD" w:rsidRDefault="004324A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產生請求聯徵報送媒體檔時</w:t>
            </w:r>
          </w:p>
        </w:tc>
      </w:tr>
      <w:tr w:rsidR="00505C6E" w:rsidRPr="004037BD" w14:paraId="64FE301C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95D1C6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E5529F" w14:textId="0DF94C67" w:rsidR="00505C6E" w:rsidRPr="004037BD" w:rsidRDefault="00D57C0A" w:rsidP="008A2AC0">
            <w:pPr>
              <w:pStyle w:val="af9"/>
              <w:numPr>
                <w:ilvl w:val="0"/>
                <w:numId w:val="13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流程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</w:t>
            </w:r>
            <w:r w:rsidR="002B24AA" w:rsidRPr="004037BD">
              <w:rPr>
                <w:rFonts w:ascii="標楷體" w:eastAsia="標楷體" w:hAnsi="標楷體" w:hint="eastAsia"/>
              </w:rPr>
              <w:t>債務協商作業</w:t>
            </w:r>
            <w:r w:rsidR="007F5C37" w:rsidRPr="004037BD">
              <w:rPr>
                <w:rFonts w:ascii="標楷體" w:eastAsia="標楷體" w:hAnsi="標楷體" w:hint="eastAsia"/>
              </w:rPr>
              <w:t>-聯徵債協資料匯入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59F37472" w14:textId="77777777" w:rsidR="007F5C37" w:rsidRPr="004037BD" w:rsidRDefault="007278FB" w:rsidP="008A2AC0">
            <w:pPr>
              <w:pStyle w:val="af9"/>
              <w:numPr>
                <w:ilvl w:val="0"/>
                <w:numId w:val="13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依照JCICZ048相關債務人資料</w:t>
            </w:r>
            <w:r w:rsidRPr="004037BD">
              <w:rPr>
                <w:rFonts w:ascii="標楷體" w:eastAsia="標楷體" w:hAnsi="標楷體" w:hint="eastAsia"/>
              </w:rPr>
              <w:t>,</w:t>
            </w:r>
            <w:r w:rsidRPr="004037BD">
              <w:rPr>
                <w:rFonts w:ascii="標楷體" w:eastAsia="標楷體" w:hAnsi="標楷體"/>
              </w:rPr>
              <w:t>產生媒體檔.</w:t>
            </w:r>
          </w:p>
          <w:p w14:paraId="41475452" w14:textId="77777777" w:rsidR="00D57C0A" w:rsidRPr="004037BD" w:rsidRDefault="00D57C0A" w:rsidP="008A2AC0">
            <w:pPr>
              <w:pStyle w:val="af9"/>
              <w:numPr>
                <w:ilvl w:val="0"/>
                <w:numId w:val="13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產生債協客戶請求資料(</w:t>
            </w:r>
            <w:r w:rsidRPr="004037BD">
              <w:rPr>
                <w:rFonts w:ascii="標楷體" w:eastAsia="標楷體" w:hAnsi="標楷體"/>
              </w:rPr>
              <w:t>NegQueryCust</w:t>
            </w:r>
            <w:r w:rsidRPr="004037BD">
              <w:rPr>
                <w:rFonts w:ascii="標楷體" w:eastAsia="標楷體" w:hAnsi="標楷體" w:hint="eastAsia"/>
              </w:rPr>
              <w:t>)</w:t>
            </w:r>
          </w:p>
          <w:p w14:paraId="189D95A1" w14:textId="77777777" w:rsidR="00D57C0A" w:rsidRPr="004037BD" w:rsidRDefault="00D57C0A" w:rsidP="008A2AC0">
            <w:pPr>
              <w:pStyle w:val="af9"/>
              <w:numPr>
                <w:ilvl w:val="0"/>
                <w:numId w:val="133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功能選項處理</w:t>
            </w:r>
          </w:p>
          <w:p w14:paraId="6F39DF63" w14:textId="1F13D616" w:rsidR="00D57C0A" w:rsidRPr="004037BD" w:rsidRDefault="00D57C0A" w:rsidP="008A2AC0">
            <w:pPr>
              <w:pStyle w:val="af9"/>
              <w:numPr>
                <w:ilvl w:val="0"/>
                <w:numId w:val="13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擇身份證字號</w:t>
            </w:r>
          </w:p>
          <w:p w14:paraId="5708D12C" w14:textId="4E5E94F1" w:rsidR="00D57C0A" w:rsidRPr="004037BD" w:rsidRDefault="00D57C0A" w:rsidP="00D57C0A">
            <w:pPr>
              <w:ind w:left="48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輸入的資料查詢</w:t>
            </w:r>
            <w:r w:rsidR="00E25B9A" w:rsidRPr="004037BD">
              <w:rPr>
                <w:rFonts w:ascii="標楷體" w:eastAsia="標楷體" w:hAnsi="標楷體" w:hint="eastAsia"/>
              </w:rPr>
              <w:t>[債務人基本資料(</w:t>
            </w:r>
            <w:r w:rsidRPr="004037BD">
              <w:rPr>
                <w:rFonts w:ascii="標楷體" w:eastAsia="標楷體" w:hAnsi="標楷體" w:hint="eastAsia"/>
              </w:rPr>
              <w:t>JCICZ048</w:t>
            </w:r>
            <w:r w:rsidR="00E25B9A" w:rsidRPr="004037BD">
              <w:rPr>
                <w:rFonts w:ascii="標楷體" w:eastAsia="標楷體" w:hAnsi="標楷體" w:hint="eastAsia"/>
              </w:rPr>
              <w:t>)</w:t>
            </w:r>
            <w:r w:rsidR="00E25B9A" w:rsidRPr="004037BD"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，若有資料於下方顯示，並可勾選後按下[</w:t>
            </w: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加入請求檔</w:t>
            </w:r>
            <w:r w:rsidRPr="004037BD">
              <w:rPr>
                <w:rFonts w:ascii="標楷體" w:eastAsia="標楷體" w:hAnsi="標楷體" w:hint="eastAsia"/>
              </w:rPr>
              <w:t>] ，寫入[債協客戶請求資料</w:t>
            </w:r>
            <w:r w:rsidR="00E25B9A" w:rsidRPr="004037BD">
              <w:rPr>
                <w:rFonts w:ascii="標楷體" w:eastAsia="標楷體" w:hAnsi="標楷體" w:hint="eastAsia"/>
              </w:rPr>
              <w:t>(</w:t>
            </w:r>
            <w:r w:rsidR="00E25B9A" w:rsidRPr="004037BD">
              <w:rPr>
                <w:rFonts w:ascii="標楷體" w:eastAsia="標楷體" w:hAnsi="標楷體"/>
              </w:rPr>
              <w:t>NegQueryCust</w:t>
            </w:r>
            <w:r w:rsidR="00E25B9A" w:rsidRPr="004037BD">
              <w:rPr>
                <w:rFonts w:ascii="標楷體" w:eastAsia="標楷體" w:hAnsi="標楷體" w:hint="eastAsia"/>
              </w:rPr>
              <w:t>)</w:t>
            </w:r>
            <w:r w:rsidRPr="004037BD">
              <w:rPr>
                <w:rFonts w:ascii="標楷體" w:eastAsia="標楷體" w:hAnsi="標楷體" w:hint="eastAsia"/>
              </w:rPr>
              <w:t>]。</w:t>
            </w:r>
            <w:r w:rsidR="00E25B9A" w:rsidRPr="004037BD">
              <w:rPr>
                <w:rFonts w:ascii="標楷體" w:eastAsia="標楷體" w:hAnsi="標楷體" w:hint="eastAsia"/>
              </w:rPr>
              <w:t>可重複執行本功能，直到欲請求聯徵資料的債務人都列入[債協客戶請求資料(</w:t>
            </w:r>
            <w:r w:rsidR="00E25B9A" w:rsidRPr="004037BD">
              <w:rPr>
                <w:rFonts w:ascii="標楷體" w:eastAsia="標楷體" w:hAnsi="標楷體"/>
              </w:rPr>
              <w:t>NegQueryCust</w:t>
            </w:r>
            <w:r w:rsidR="00E25B9A" w:rsidRPr="004037BD">
              <w:rPr>
                <w:rFonts w:ascii="標楷體" w:eastAsia="標楷體" w:hAnsi="標楷體" w:hint="eastAsia"/>
              </w:rPr>
              <w:t>)]</w:t>
            </w:r>
          </w:p>
          <w:p w14:paraId="589CC1D4" w14:textId="77777777" w:rsidR="00D57C0A" w:rsidRPr="004037BD" w:rsidRDefault="00D57C0A" w:rsidP="008A2AC0">
            <w:pPr>
              <w:pStyle w:val="af9"/>
              <w:numPr>
                <w:ilvl w:val="0"/>
                <w:numId w:val="138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產生媒體檔</w:t>
            </w:r>
          </w:p>
          <w:p w14:paraId="4F9D6A27" w14:textId="55B51ACF" w:rsidR="00E25B9A" w:rsidRPr="004037BD" w:rsidRDefault="00E25B9A" w:rsidP="00E25B9A">
            <w:pPr>
              <w:ind w:left="48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寫入[債協客戶請求資料(</w:t>
            </w:r>
            <w:r w:rsidRPr="004037BD">
              <w:rPr>
                <w:rFonts w:ascii="標楷體" w:eastAsia="標楷體" w:hAnsi="標楷體"/>
              </w:rPr>
              <w:t>NegQueryCust</w:t>
            </w:r>
            <w:r w:rsidRPr="004037BD">
              <w:rPr>
                <w:rFonts w:ascii="標楷體" w:eastAsia="標楷體" w:hAnsi="標楷體" w:hint="eastAsia"/>
              </w:rPr>
              <w:t>)]的資料，產生媒體檔。不可重複產檔，重新使用功能[</w:t>
            </w:r>
            <w:r w:rsidRPr="004037BD">
              <w:rPr>
                <w:rFonts w:ascii="標楷體" w:eastAsia="標楷體" w:hAnsi="標楷體"/>
              </w:rPr>
              <w:t>選擇身份證字號</w:t>
            </w:r>
            <w:r w:rsidRPr="004037BD">
              <w:rPr>
                <w:rFonts w:ascii="標楷體" w:eastAsia="標楷體" w:hAnsi="標楷體" w:hint="eastAsia"/>
              </w:rPr>
              <w:t>]者，不受此限。</w:t>
            </w:r>
          </w:p>
        </w:tc>
      </w:tr>
      <w:tr w:rsidR="00505C6E" w:rsidRPr="004037BD" w14:paraId="31EB8519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88921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015A21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2FBAB469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DD325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79FBB9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540F60E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A7EF92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9E7C32" w14:textId="3DD7690D" w:rsidR="00505C6E" w:rsidRPr="004037BD" w:rsidRDefault="007278FB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將媒體檔</w:t>
            </w:r>
            <w:r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/>
              </w:rPr>
              <w:t>傳給</w:t>
            </w:r>
            <w:r w:rsidRPr="004037BD">
              <w:rPr>
                <w:rFonts w:ascii="標楷體" w:eastAsia="標楷體" w:hAnsi="標楷體" w:hint="eastAsia"/>
              </w:rPr>
              <w:t>聯徵</w:t>
            </w:r>
            <w:r w:rsidRPr="004037BD">
              <w:rPr>
                <w:rFonts w:ascii="標楷體" w:eastAsia="標楷體" w:hAnsi="標楷體"/>
              </w:rPr>
              <w:t>系統</w:t>
            </w:r>
            <w:r w:rsidRPr="004037BD">
              <w:rPr>
                <w:rFonts w:ascii="標楷體" w:eastAsia="標楷體" w:hAnsi="標楷體" w:hint="eastAsia"/>
              </w:rPr>
              <w:t>。</w:t>
            </w:r>
          </w:p>
        </w:tc>
      </w:tr>
      <w:tr w:rsidR="00505C6E" w:rsidRPr="004037BD" w14:paraId="72351F4E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067156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6D925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6CCC95D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FEDC62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598EEB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64C907BE" w14:textId="77777777" w:rsidR="00B543DC" w:rsidRPr="004037BD" w:rsidRDefault="00B543DC" w:rsidP="00B543DC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543DC" w:rsidRPr="004037BD" w14:paraId="6E79C1DB" w14:textId="77777777" w:rsidTr="00CC20DE">
        <w:tc>
          <w:tcPr>
            <w:tcW w:w="851" w:type="dxa"/>
            <w:shd w:val="clear" w:color="auto" w:fill="D9D9D9" w:themeFill="background1" w:themeFillShade="D9"/>
          </w:tcPr>
          <w:p w14:paraId="0F3AE715" w14:textId="77777777" w:rsidR="00B543DC" w:rsidRPr="004037BD" w:rsidRDefault="00B543DC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1BFC90C" w14:textId="77777777" w:rsidR="00B543DC" w:rsidRPr="004037BD" w:rsidRDefault="00B543DC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590C8F3" w14:textId="77777777" w:rsidR="00B543DC" w:rsidRPr="004037BD" w:rsidRDefault="00B543DC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43DC" w:rsidRPr="004037BD" w14:paraId="04D07CDD" w14:textId="77777777" w:rsidTr="00CC20DE">
        <w:tc>
          <w:tcPr>
            <w:tcW w:w="851" w:type="dxa"/>
          </w:tcPr>
          <w:p w14:paraId="500ED582" w14:textId="77777777" w:rsidR="00B543DC" w:rsidRPr="004037BD" w:rsidRDefault="00B543DC" w:rsidP="00B543D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421CC3E" w14:textId="1675060F" w:rsidR="00B543DC" w:rsidRPr="004037BD" w:rsidRDefault="002B72B7" w:rsidP="00B543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NegQueryCust</w:t>
            </w:r>
          </w:p>
        </w:tc>
        <w:tc>
          <w:tcPr>
            <w:tcW w:w="3828" w:type="dxa"/>
          </w:tcPr>
          <w:p w14:paraId="7FA55590" w14:textId="4BC7CC9A" w:rsidR="00B543DC" w:rsidRPr="004037BD" w:rsidRDefault="008B7DF1" w:rsidP="00B543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協客戶請求資料</w:t>
            </w:r>
          </w:p>
        </w:tc>
      </w:tr>
      <w:tr w:rsidR="00B543DC" w:rsidRPr="004037BD" w14:paraId="4D2B1DE7" w14:textId="77777777" w:rsidTr="00CC20DE">
        <w:tc>
          <w:tcPr>
            <w:tcW w:w="851" w:type="dxa"/>
          </w:tcPr>
          <w:p w14:paraId="4D52CE07" w14:textId="77777777" w:rsidR="00B543DC" w:rsidRPr="004037BD" w:rsidRDefault="00B543DC" w:rsidP="00B543DC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CB6AEAB" w14:textId="5F8E9EA0" w:rsidR="00B543DC" w:rsidRPr="004037BD" w:rsidRDefault="002B72B7" w:rsidP="00B543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JcicZ048</w:t>
            </w:r>
          </w:p>
        </w:tc>
        <w:tc>
          <w:tcPr>
            <w:tcW w:w="3828" w:type="dxa"/>
          </w:tcPr>
          <w:p w14:paraId="0757C4F2" w14:textId="4FB3D962" w:rsidR="00B543DC" w:rsidRPr="004037BD" w:rsidRDefault="002B72B7" w:rsidP="00B543DC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人基本資料</w:t>
            </w:r>
          </w:p>
        </w:tc>
      </w:tr>
    </w:tbl>
    <w:p w14:paraId="7F9CB24A" w14:textId="2382DEC7" w:rsidR="00092A89" w:rsidRPr="004037BD" w:rsidRDefault="00092A89" w:rsidP="00505C6E">
      <w:pPr>
        <w:rPr>
          <w:rFonts w:ascii="標楷體" w:eastAsia="標楷體" w:hAnsi="標楷體"/>
        </w:rPr>
      </w:pPr>
    </w:p>
    <w:p w14:paraId="6EA937D4" w14:textId="77777777" w:rsidR="00092A89" w:rsidRPr="004037BD" w:rsidRDefault="00092A89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77CCF38" w14:textId="410CA81A" w:rsidR="000732AC" w:rsidRPr="004037BD" w:rsidRDefault="00505C6E" w:rsidP="000732AC">
      <w:pPr>
        <w:pStyle w:val="16"/>
        <w:numPr>
          <w:ilvl w:val="0"/>
          <w:numId w:val="8"/>
        </w:numPr>
        <w:ind w:left="1418"/>
      </w:pPr>
      <w:r w:rsidRPr="004037BD">
        <w:lastRenderedPageBreak/>
        <w:t>UI畫面</w:t>
      </w:r>
    </w:p>
    <w:p w14:paraId="1D99D4EC" w14:textId="783B49ED" w:rsidR="000732AC" w:rsidRPr="004037BD" w:rsidRDefault="00092A89" w:rsidP="000732AC">
      <w:pPr>
        <w:pStyle w:val="16"/>
      </w:pPr>
      <w:r w:rsidRPr="004037BD">
        <w:rPr>
          <w:noProof/>
        </w:rPr>
        <w:drawing>
          <wp:inline distT="0" distB="0" distL="0" distR="0" wp14:anchorId="1A8C0791" wp14:editId="659B4AA4">
            <wp:extent cx="6479540" cy="1840230"/>
            <wp:effectExtent l="0" t="0" r="0" b="7620"/>
            <wp:docPr id="76" name="圖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4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FF021" w14:textId="00B6DC7E" w:rsidR="00092A89" w:rsidRPr="004037BD" w:rsidRDefault="00092A89" w:rsidP="000732AC">
      <w:pPr>
        <w:pStyle w:val="16"/>
      </w:pPr>
    </w:p>
    <w:p w14:paraId="38CE024E" w14:textId="1E16946E" w:rsidR="00092A89" w:rsidRPr="004037BD" w:rsidRDefault="00092A89" w:rsidP="000732AC">
      <w:pPr>
        <w:pStyle w:val="16"/>
      </w:pPr>
      <w:r w:rsidRPr="004037BD">
        <w:rPr>
          <w:noProof/>
        </w:rPr>
        <w:drawing>
          <wp:inline distT="0" distB="0" distL="0" distR="0" wp14:anchorId="63490FE8" wp14:editId="0594CD5C">
            <wp:extent cx="6479540" cy="1355725"/>
            <wp:effectExtent l="0" t="0" r="0" b="0"/>
            <wp:docPr id="86" name="圖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6AD87" w14:textId="77777777" w:rsidR="002B72B7" w:rsidRPr="004037BD" w:rsidRDefault="002B72B7" w:rsidP="002B72B7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2B72B7" w:rsidRPr="004037BD" w14:paraId="1EEA2E8C" w14:textId="77777777" w:rsidTr="00EC2120">
        <w:tc>
          <w:tcPr>
            <w:tcW w:w="848" w:type="dxa"/>
            <w:shd w:val="clear" w:color="auto" w:fill="D9D9D9" w:themeFill="background1" w:themeFillShade="D9"/>
          </w:tcPr>
          <w:p w14:paraId="32DBE125" w14:textId="77777777" w:rsidR="002B72B7" w:rsidRPr="004037BD" w:rsidRDefault="002B72B7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3" w:type="dxa"/>
            <w:shd w:val="clear" w:color="auto" w:fill="D9D9D9" w:themeFill="background1" w:themeFillShade="D9"/>
          </w:tcPr>
          <w:p w14:paraId="38591EC2" w14:textId="77777777" w:rsidR="002B72B7" w:rsidRPr="004037BD" w:rsidRDefault="002B72B7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3" w:type="dxa"/>
            <w:shd w:val="clear" w:color="auto" w:fill="D9D9D9" w:themeFill="background1" w:themeFillShade="D9"/>
          </w:tcPr>
          <w:p w14:paraId="4DFDDBE8" w14:textId="77777777" w:rsidR="002B72B7" w:rsidRPr="004037BD" w:rsidRDefault="002B72B7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B72B7" w:rsidRPr="004037BD" w14:paraId="2EFA9A18" w14:textId="77777777" w:rsidTr="00EC2120">
        <w:tc>
          <w:tcPr>
            <w:tcW w:w="848" w:type="dxa"/>
          </w:tcPr>
          <w:p w14:paraId="19086D7B" w14:textId="77777777" w:rsidR="002B72B7" w:rsidRPr="004037BD" w:rsidRDefault="002B72B7" w:rsidP="00CC20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3" w:type="dxa"/>
          </w:tcPr>
          <w:p w14:paraId="735CB922" w14:textId="5780A6C9" w:rsidR="002B72B7" w:rsidRPr="004037BD" w:rsidRDefault="00104BC1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6983" w:type="dxa"/>
          </w:tcPr>
          <w:p w14:paraId="4737490F" w14:textId="77777777" w:rsidR="002B72B7" w:rsidRPr="004037BD" w:rsidRDefault="002B72B7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</w:tc>
      </w:tr>
      <w:tr w:rsidR="002B72B7" w:rsidRPr="004037BD" w14:paraId="3BB03273" w14:textId="77777777" w:rsidTr="00EC2120">
        <w:tc>
          <w:tcPr>
            <w:tcW w:w="848" w:type="dxa"/>
          </w:tcPr>
          <w:p w14:paraId="5EF655CC" w14:textId="77777777" w:rsidR="002B72B7" w:rsidRPr="004037BD" w:rsidRDefault="002B72B7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3" w:type="dxa"/>
          </w:tcPr>
          <w:p w14:paraId="2B464D1A" w14:textId="77777777" w:rsidR="002B72B7" w:rsidRPr="004037BD" w:rsidRDefault="002B72B7" w:rsidP="00CC20D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3" w:type="dxa"/>
          </w:tcPr>
          <w:p w14:paraId="430897B1" w14:textId="77777777" w:rsidR="002B72B7" w:rsidRPr="004037BD" w:rsidRDefault="002B72B7" w:rsidP="00CC20D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B72B7" w:rsidRPr="004037BD" w14:paraId="18A15C29" w14:textId="77777777" w:rsidTr="00EC2120">
        <w:tc>
          <w:tcPr>
            <w:tcW w:w="848" w:type="dxa"/>
          </w:tcPr>
          <w:p w14:paraId="718C34C0" w14:textId="77777777" w:rsidR="002B72B7" w:rsidRPr="004037BD" w:rsidRDefault="002B72B7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3" w:type="dxa"/>
          </w:tcPr>
          <w:p w14:paraId="2AD094D3" w14:textId="77777777" w:rsidR="002B72B7" w:rsidRPr="004037BD" w:rsidRDefault="002B72B7" w:rsidP="00CC20D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037BD">
              <w:rPr>
                <w:rFonts w:ascii="標楷體" w:eastAsia="標楷體" w:hAnsi="標楷體" w:hint="eastAsia"/>
              </w:rPr>
              <w:t>藏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3" w:type="dxa"/>
          </w:tcPr>
          <w:p w14:paraId="1EEA2BDC" w14:textId="77777777" w:rsidR="002B72B7" w:rsidRPr="004037BD" w:rsidRDefault="002B72B7" w:rsidP="00CC20D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037BD">
              <w:rPr>
                <w:rFonts w:ascii="標楷體" w:eastAsia="標楷體" w:hAnsi="標楷體" w:hint="eastAsia"/>
              </w:rPr>
              <w:t>藏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A0876" w:rsidRPr="004037BD" w14:paraId="4E932F6D" w14:textId="77777777" w:rsidTr="00EC2120">
        <w:tc>
          <w:tcPr>
            <w:tcW w:w="848" w:type="dxa"/>
          </w:tcPr>
          <w:p w14:paraId="1488948F" w14:textId="457FC8D2" w:rsidR="005A0876" w:rsidRPr="004037BD" w:rsidRDefault="005A0876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3" w:type="dxa"/>
          </w:tcPr>
          <w:p w14:paraId="56B7E8DF" w14:textId="3487D27F" w:rsidR="005A0876" w:rsidRPr="004037BD" w:rsidRDefault="005A0876" w:rsidP="00CC20D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執行</w:t>
            </w:r>
          </w:p>
        </w:tc>
        <w:tc>
          <w:tcPr>
            <w:tcW w:w="6983" w:type="dxa"/>
          </w:tcPr>
          <w:p w14:paraId="686D9252" w14:textId="6C4130B7" w:rsidR="005A0876" w:rsidRPr="004037BD" w:rsidRDefault="005A0876" w:rsidP="00CC20D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重新執行本交易</w:t>
            </w:r>
          </w:p>
        </w:tc>
      </w:tr>
      <w:tr w:rsidR="002B72B7" w:rsidRPr="004037BD" w14:paraId="539883E3" w14:textId="77777777" w:rsidTr="00EC2120">
        <w:tc>
          <w:tcPr>
            <w:tcW w:w="848" w:type="dxa"/>
          </w:tcPr>
          <w:p w14:paraId="01593E15" w14:textId="2F97622C" w:rsidR="002B72B7" w:rsidRPr="004037BD" w:rsidRDefault="005A0876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13" w:type="dxa"/>
          </w:tcPr>
          <w:p w14:paraId="57AF4D0C" w14:textId="77777777" w:rsidR="002B72B7" w:rsidRPr="004037BD" w:rsidRDefault="002B72B7" w:rsidP="00CC20DE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產生媒體檔</w:t>
            </w:r>
          </w:p>
        </w:tc>
        <w:tc>
          <w:tcPr>
            <w:tcW w:w="6983" w:type="dxa"/>
          </w:tcPr>
          <w:p w14:paraId="7B2B9FA5" w14:textId="3DD7616E" w:rsidR="002B72B7" w:rsidRPr="004037BD" w:rsidRDefault="008B7DF1" w:rsidP="00CC20DE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債務協商客戶分攤檔產生</w:t>
            </w:r>
          </w:p>
        </w:tc>
      </w:tr>
    </w:tbl>
    <w:p w14:paraId="21DC8A6A" w14:textId="77777777" w:rsidR="002B72B7" w:rsidRPr="004037BD" w:rsidRDefault="002B72B7" w:rsidP="000732AC">
      <w:pPr>
        <w:pStyle w:val="16"/>
      </w:pPr>
    </w:p>
    <w:p w14:paraId="5FD0E72F" w14:textId="77777777" w:rsidR="00092A89" w:rsidRPr="004037BD" w:rsidRDefault="00092A89" w:rsidP="00092A89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696"/>
        <w:gridCol w:w="1187"/>
        <w:gridCol w:w="1083"/>
        <w:gridCol w:w="675"/>
        <w:gridCol w:w="696"/>
        <w:gridCol w:w="3529"/>
      </w:tblGrid>
      <w:tr w:rsidR="00092A89" w:rsidRPr="004037BD" w14:paraId="27F85FCE" w14:textId="77777777" w:rsidTr="00CC20DE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6C41D262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3430F16A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37" w:type="dxa"/>
            <w:gridSpan w:val="5"/>
            <w:shd w:val="clear" w:color="auto" w:fill="D9D9D9" w:themeFill="background1" w:themeFillShade="D9"/>
          </w:tcPr>
          <w:p w14:paraId="54AA3411" w14:textId="77777777" w:rsidR="00092A89" w:rsidRPr="004037BD" w:rsidRDefault="00092A89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209C51BC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B24AA" w:rsidRPr="004037BD" w14:paraId="0FEB84C9" w14:textId="77777777" w:rsidTr="00CC20DE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7E8038C0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180E1291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shd w:val="clear" w:color="auto" w:fill="D9D9D9" w:themeFill="background1" w:themeFillShade="D9"/>
          </w:tcPr>
          <w:p w14:paraId="6EEAFF0B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484735F1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6EED3C95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1E3A1EC3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36BAD16B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3800C0A6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</w:p>
        </w:tc>
      </w:tr>
      <w:tr w:rsidR="00092A89" w:rsidRPr="004037BD" w14:paraId="209FC1C2" w14:textId="77777777" w:rsidTr="00CC20DE">
        <w:trPr>
          <w:trHeight w:val="244"/>
          <w:jc w:val="center"/>
        </w:trPr>
        <w:tc>
          <w:tcPr>
            <w:tcW w:w="567" w:type="dxa"/>
          </w:tcPr>
          <w:p w14:paraId="5951DCBF" w14:textId="00D01BE0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1" w:type="dxa"/>
          </w:tcPr>
          <w:p w14:paraId="348E8166" w14:textId="647E3A4B" w:rsidR="00092A89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使用功能</w:t>
            </w:r>
          </w:p>
        </w:tc>
        <w:tc>
          <w:tcPr>
            <w:tcW w:w="696" w:type="dxa"/>
          </w:tcPr>
          <w:p w14:paraId="5A07031D" w14:textId="65B40BED" w:rsidR="00092A89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87" w:type="dxa"/>
          </w:tcPr>
          <w:p w14:paraId="5A0F604D" w14:textId="5E7B46F1" w:rsidR="00092A89" w:rsidRPr="004037BD" w:rsidRDefault="00092A89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1AEE51FA" w14:textId="668AD9ED" w:rsidR="00092A89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拉選單</w:t>
            </w:r>
          </w:p>
        </w:tc>
        <w:tc>
          <w:tcPr>
            <w:tcW w:w="675" w:type="dxa"/>
          </w:tcPr>
          <w:p w14:paraId="43CB9BCB" w14:textId="0A045A8C" w:rsidR="00092A89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75248885" w14:textId="4A19146C" w:rsidR="00092A89" w:rsidRPr="004037BD" w:rsidRDefault="002B24AA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0E15C53" w14:textId="4EF3E7D0" w:rsidR="002B24AA" w:rsidRPr="004037BD" w:rsidRDefault="002B24AA" w:rsidP="002B24A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單內容</w:t>
            </w:r>
            <w:r w:rsidRPr="004037BD">
              <w:rPr>
                <w:rFonts w:ascii="標楷體" w:eastAsia="標楷體" w:hAnsi="標楷體"/>
              </w:rPr>
              <w:br/>
              <w:t>0:選擇身份證字號</w:t>
            </w:r>
            <w:r w:rsidRPr="004037BD">
              <w:rPr>
                <w:rFonts w:ascii="標楷體" w:eastAsia="標楷體" w:hAnsi="標楷體"/>
              </w:rPr>
              <w:br/>
              <w:t>1:產生媒體檔</w:t>
            </w:r>
          </w:p>
        </w:tc>
      </w:tr>
      <w:tr w:rsidR="00092A89" w:rsidRPr="004037BD" w14:paraId="5571E89C" w14:textId="77777777" w:rsidTr="00CC20DE">
        <w:trPr>
          <w:trHeight w:val="244"/>
          <w:jc w:val="center"/>
        </w:trPr>
        <w:tc>
          <w:tcPr>
            <w:tcW w:w="567" w:type="dxa"/>
          </w:tcPr>
          <w:p w14:paraId="2BD8EEA5" w14:textId="4854C652" w:rsidR="00092A89" w:rsidRPr="004037BD" w:rsidRDefault="00092A89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1" w:type="dxa"/>
          </w:tcPr>
          <w:p w14:paraId="3C47E823" w14:textId="5E43B011" w:rsidR="00092A89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696" w:type="dxa"/>
          </w:tcPr>
          <w:p w14:paraId="2DA16966" w14:textId="7F13B1AC" w:rsidR="00092A89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87" w:type="dxa"/>
          </w:tcPr>
          <w:p w14:paraId="24552A00" w14:textId="46A0A874" w:rsidR="00092A89" w:rsidRPr="004037BD" w:rsidRDefault="00092A89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72390176" w14:textId="77777777" w:rsidR="00092A89" w:rsidRPr="004037BD" w:rsidRDefault="00092A89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0FFA064E" w14:textId="6E40CA60" w:rsidR="00092A89" w:rsidRPr="004037BD" w:rsidRDefault="00092A89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5D08A53" w14:textId="7CCDD4D9" w:rsidR="00092A89" w:rsidRPr="004037BD" w:rsidRDefault="002B24AA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15DCDE48" w14:textId="77777777" w:rsidR="00092A89" w:rsidRPr="004037BD" w:rsidRDefault="007278FB" w:rsidP="008A2AC0">
            <w:pPr>
              <w:pStyle w:val="af9"/>
              <w:numPr>
                <w:ilvl w:val="0"/>
                <w:numId w:val="13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使用功能為1時，隱藏</w:t>
            </w:r>
          </w:p>
          <w:p w14:paraId="370E12B9" w14:textId="77777777" w:rsidR="007278FB" w:rsidRPr="004037BD" w:rsidRDefault="007278FB" w:rsidP="008A2AC0">
            <w:pPr>
              <w:pStyle w:val="af9"/>
              <w:numPr>
                <w:ilvl w:val="0"/>
                <w:numId w:val="13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可不輸入</w:t>
            </w:r>
          </w:p>
          <w:p w14:paraId="09CB4064" w14:textId="66FD9EFB" w:rsidR="007278FB" w:rsidRPr="004037BD" w:rsidRDefault="007278FB" w:rsidP="008A2AC0">
            <w:pPr>
              <w:pStyle w:val="af9"/>
              <w:numPr>
                <w:ilvl w:val="0"/>
                <w:numId w:val="13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有輸入需檢核身份證字號</w:t>
            </w:r>
          </w:p>
        </w:tc>
      </w:tr>
      <w:tr w:rsidR="002B24AA" w:rsidRPr="004037BD" w14:paraId="252A316D" w14:textId="77777777" w:rsidTr="00CC20DE">
        <w:trPr>
          <w:trHeight w:val="244"/>
          <w:jc w:val="center"/>
        </w:trPr>
        <w:tc>
          <w:tcPr>
            <w:tcW w:w="567" w:type="dxa"/>
          </w:tcPr>
          <w:p w14:paraId="71C55AFF" w14:textId="5C603EB3" w:rsidR="002B24AA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51" w:type="dxa"/>
          </w:tcPr>
          <w:p w14:paraId="3B40DBF4" w14:textId="1A154D16" w:rsidR="002B24AA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商日期-起</w:t>
            </w:r>
          </w:p>
        </w:tc>
        <w:tc>
          <w:tcPr>
            <w:tcW w:w="696" w:type="dxa"/>
          </w:tcPr>
          <w:p w14:paraId="4242E819" w14:textId="69D2C59D" w:rsidR="002B24AA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1BCED35D" w14:textId="77777777" w:rsidR="002B24AA" w:rsidRPr="004037BD" w:rsidRDefault="002B24AA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688F46D0" w14:textId="77777777" w:rsidR="002B24AA" w:rsidRPr="004037BD" w:rsidRDefault="002B24AA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5B9C83F6" w14:textId="77777777" w:rsidR="002B24AA" w:rsidRPr="004037BD" w:rsidRDefault="002B24AA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1E7F4B83" w14:textId="1A1DDA75" w:rsidR="002B24AA" w:rsidRPr="004037BD" w:rsidRDefault="002B24AA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27365A63" w14:textId="6FB1E04D" w:rsidR="002B24AA" w:rsidRPr="004037BD" w:rsidRDefault="007278FB" w:rsidP="008A2AC0">
            <w:pPr>
              <w:pStyle w:val="af9"/>
              <w:numPr>
                <w:ilvl w:val="0"/>
                <w:numId w:val="13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使用功能為(</w:t>
            </w:r>
            <w:r w:rsidRPr="004037BD">
              <w:rPr>
                <w:rFonts w:ascii="標楷體" w:eastAsia="標楷體" w:hAnsi="標楷體"/>
              </w:rPr>
              <w:t>1:產生媒體檔</w:t>
            </w:r>
            <w:r w:rsidRPr="004037BD">
              <w:rPr>
                <w:rFonts w:ascii="標楷體" w:eastAsia="標楷體" w:hAnsi="標楷體" w:hint="eastAsia"/>
              </w:rPr>
              <w:t>時)，隱藏本欄位</w:t>
            </w:r>
          </w:p>
          <w:p w14:paraId="28F23EF6" w14:textId="77777777" w:rsidR="007278FB" w:rsidRPr="004037BD" w:rsidRDefault="007278FB" w:rsidP="008A2AC0">
            <w:pPr>
              <w:pStyle w:val="af9"/>
              <w:numPr>
                <w:ilvl w:val="0"/>
                <w:numId w:val="13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日期</w:t>
            </w:r>
          </w:p>
          <w:p w14:paraId="14809D96" w14:textId="3F7A85D0" w:rsidR="007278FB" w:rsidRPr="004037BD" w:rsidRDefault="007278FB" w:rsidP="008A2AC0">
            <w:pPr>
              <w:pStyle w:val="af9"/>
              <w:numPr>
                <w:ilvl w:val="0"/>
                <w:numId w:val="13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若身份證字號未輸入，本欄位為必填</w:t>
            </w:r>
          </w:p>
        </w:tc>
      </w:tr>
      <w:tr w:rsidR="002B24AA" w:rsidRPr="004037BD" w14:paraId="429BE086" w14:textId="77777777" w:rsidTr="00CC20DE">
        <w:trPr>
          <w:trHeight w:val="244"/>
          <w:jc w:val="center"/>
        </w:trPr>
        <w:tc>
          <w:tcPr>
            <w:tcW w:w="567" w:type="dxa"/>
          </w:tcPr>
          <w:p w14:paraId="7E077120" w14:textId="48842215" w:rsidR="002B24AA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551" w:type="dxa"/>
          </w:tcPr>
          <w:p w14:paraId="7E8BE6D6" w14:textId="0383AFE5" w:rsidR="002B24AA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協商日期-訖</w:t>
            </w:r>
          </w:p>
        </w:tc>
        <w:tc>
          <w:tcPr>
            <w:tcW w:w="696" w:type="dxa"/>
          </w:tcPr>
          <w:p w14:paraId="582396A7" w14:textId="5A5EC345" w:rsidR="002B24AA" w:rsidRPr="004037BD" w:rsidRDefault="002B24AA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685768B2" w14:textId="77777777" w:rsidR="002B24AA" w:rsidRPr="004037BD" w:rsidRDefault="002B24AA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7C58614F" w14:textId="77777777" w:rsidR="002B24AA" w:rsidRPr="004037BD" w:rsidRDefault="002B24AA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6599FC13" w14:textId="77777777" w:rsidR="002B24AA" w:rsidRPr="004037BD" w:rsidRDefault="002B24AA" w:rsidP="00CC20DE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5F683FCA" w14:textId="5DB1E582" w:rsidR="002B24AA" w:rsidRPr="004037BD" w:rsidRDefault="002B24AA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4A52D36" w14:textId="77777777" w:rsidR="007278FB" w:rsidRPr="004037BD" w:rsidRDefault="007278FB" w:rsidP="008A2AC0">
            <w:pPr>
              <w:pStyle w:val="af9"/>
              <w:numPr>
                <w:ilvl w:val="0"/>
                <w:numId w:val="13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使用功能為(</w:t>
            </w:r>
            <w:r w:rsidRPr="004037BD">
              <w:rPr>
                <w:rFonts w:ascii="標楷體" w:eastAsia="標楷體" w:hAnsi="標楷體"/>
              </w:rPr>
              <w:t>1:產生媒體檔</w:t>
            </w:r>
            <w:r w:rsidRPr="004037BD">
              <w:rPr>
                <w:rFonts w:ascii="標楷體" w:eastAsia="標楷體" w:hAnsi="標楷體" w:hint="eastAsia"/>
              </w:rPr>
              <w:t>時)，隱藏本欄位</w:t>
            </w:r>
          </w:p>
          <w:p w14:paraId="221178DA" w14:textId="529073E2" w:rsidR="007278FB" w:rsidRPr="004037BD" w:rsidRDefault="007278FB" w:rsidP="008A2AC0">
            <w:pPr>
              <w:pStyle w:val="af9"/>
              <w:numPr>
                <w:ilvl w:val="0"/>
                <w:numId w:val="13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需檢核日期</w:t>
            </w:r>
          </w:p>
          <w:p w14:paraId="0ABA77FA" w14:textId="6561F9C5" w:rsidR="007278FB" w:rsidRPr="004037BD" w:rsidRDefault="007278FB" w:rsidP="008A2AC0">
            <w:pPr>
              <w:pStyle w:val="af9"/>
              <w:numPr>
                <w:ilvl w:val="0"/>
                <w:numId w:val="13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若身份證字號未輸入，本欄位為必填</w:t>
            </w:r>
          </w:p>
          <w:p w14:paraId="3D640EE3" w14:textId="1EB14E99" w:rsidR="007278FB" w:rsidRPr="004037BD" w:rsidRDefault="007278FB" w:rsidP="008A2AC0">
            <w:pPr>
              <w:pStyle w:val="af9"/>
              <w:numPr>
                <w:ilvl w:val="0"/>
                <w:numId w:val="13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訖日不得小於起日，錯誤訊息</w:t>
            </w:r>
            <w:r w:rsidRPr="004037BD">
              <w:rPr>
                <w:rFonts w:ascii="標楷體" w:eastAsia="標楷體" w:hAnsi="標楷體"/>
              </w:rPr>
              <w:t>:[</w:t>
            </w:r>
            <w:r w:rsidRPr="004037BD">
              <w:rPr>
                <w:rFonts w:ascii="標楷體" w:eastAsia="標楷體" w:hAnsi="標楷體" w:hint="eastAsia"/>
              </w:rPr>
              <w:t>協商</w:t>
            </w:r>
            <w:r w:rsidRPr="004037BD">
              <w:rPr>
                <w:rFonts w:ascii="標楷體" w:eastAsia="標楷體" w:hAnsi="標楷體"/>
              </w:rPr>
              <w:t>日期起日不得大於</w:t>
            </w:r>
            <w:r w:rsidRPr="004037BD">
              <w:rPr>
                <w:rFonts w:ascii="標楷體" w:eastAsia="標楷體" w:hAnsi="標楷體" w:hint="eastAsia"/>
              </w:rPr>
              <w:t>訖日</w:t>
            </w:r>
            <w:r w:rsidRPr="004037BD">
              <w:rPr>
                <w:rFonts w:ascii="標楷體" w:eastAsia="標楷體" w:hAnsi="標楷體"/>
              </w:rPr>
              <w:t>]</w:t>
            </w:r>
          </w:p>
        </w:tc>
      </w:tr>
    </w:tbl>
    <w:p w14:paraId="6D7B4AC3" w14:textId="01319405" w:rsidR="00407595" w:rsidRPr="004037BD" w:rsidRDefault="00407595">
      <w:pPr>
        <w:widowControl/>
        <w:rPr>
          <w:rFonts w:ascii="標楷體" w:eastAsia="標楷體" w:hAnsi="標楷體"/>
          <w:sz w:val="26"/>
        </w:rPr>
      </w:pPr>
    </w:p>
    <w:p w14:paraId="64246770" w14:textId="50F5BA93" w:rsidR="007278FB" w:rsidRPr="004037BD" w:rsidRDefault="007278FB" w:rsidP="007278FB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：</w:t>
      </w:r>
    </w:p>
    <w:p w14:paraId="38A3C612" w14:textId="685A5E71" w:rsidR="00E25B9A" w:rsidRPr="004037BD" w:rsidRDefault="00E25B9A" w:rsidP="00E25B9A">
      <w:pPr>
        <w:pStyle w:val="16"/>
      </w:pPr>
      <w:r w:rsidRPr="004037BD">
        <w:rPr>
          <w:rFonts w:hint="eastAsia"/>
        </w:rPr>
        <w:t>使用功能-0:</w:t>
      </w:r>
      <w:r w:rsidRPr="004037BD">
        <w:t>選擇身份證字號</w:t>
      </w:r>
    </w:p>
    <w:p w14:paraId="3B69FAA8" w14:textId="17EE5B50" w:rsidR="00092A89" w:rsidRPr="004037BD" w:rsidRDefault="00D57C0A" w:rsidP="00D57C0A">
      <w:pPr>
        <w:pStyle w:val="16"/>
      </w:pPr>
      <w:r w:rsidRPr="004037BD">
        <w:rPr>
          <w:noProof/>
        </w:rPr>
        <w:drawing>
          <wp:inline distT="0" distB="0" distL="0" distR="0" wp14:anchorId="2DAF1124" wp14:editId="537BE458">
            <wp:extent cx="6479540" cy="1406525"/>
            <wp:effectExtent l="0" t="0" r="0" b="3175"/>
            <wp:docPr id="89" name="圖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2"/>
                    <a:srcRect t="55153"/>
                    <a:stretch/>
                  </pic:blipFill>
                  <pic:spPr bwMode="auto">
                    <a:xfrm>
                      <a:off x="0" y="0"/>
                      <a:ext cx="6479540" cy="1406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1C1F0" w14:textId="77777777" w:rsidR="00407595" w:rsidRPr="004037BD" w:rsidRDefault="00407595" w:rsidP="00D57C0A">
      <w:pPr>
        <w:pStyle w:val="16"/>
      </w:pPr>
    </w:p>
    <w:p w14:paraId="103AC68D" w14:textId="173783E6" w:rsidR="00407595" w:rsidRPr="004037BD" w:rsidRDefault="00407595" w:rsidP="00407595">
      <w:pPr>
        <w:pStyle w:val="16"/>
      </w:pPr>
      <w:r w:rsidRPr="004037BD">
        <w:rPr>
          <w:rFonts w:hint="eastAsia"/>
        </w:rPr>
        <w:t>使用功能-1:產生媒體檔</w:t>
      </w:r>
    </w:p>
    <w:p w14:paraId="7276BE64" w14:textId="6444C6A9" w:rsidR="00EC2120" w:rsidRPr="004037BD" w:rsidRDefault="00407595" w:rsidP="00D57C0A">
      <w:pPr>
        <w:pStyle w:val="16"/>
      </w:pPr>
      <w:r w:rsidRPr="004037BD">
        <w:rPr>
          <w:noProof/>
        </w:rPr>
        <w:drawing>
          <wp:inline distT="0" distB="0" distL="0" distR="0" wp14:anchorId="12C2343D" wp14:editId="41583D07">
            <wp:extent cx="6479540" cy="1968500"/>
            <wp:effectExtent l="0" t="0" r="0" b="0"/>
            <wp:docPr id="90" name="圖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63010" w14:textId="77777777" w:rsidR="00EC2120" w:rsidRPr="004037BD" w:rsidRDefault="00EC2120">
      <w:pPr>
        <w:widowControl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</w:rPr>
        <w:br w:type="page"/>
      </w:r>
    </w:p>
    <w:p w14:paraId="76A1A509" w14:textId="77777777" w:rsidR="00407595" w:rsidRPr="004037BD" w:rsidRDefault="00407595" w:rsidP="0040759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4"/>
        <w:gridCol w:w="839"/>
        <w:gridCol w:w="1397"/>
        <w:gridCol w:w="3034"/>
        <w:gridCol w:w="4300"/>
      </w:tblGrid>
      <w:tr w:rsidR="00EC2120" w:rsidRPr="004037BD" w14:paraId="2FCA1626" w14:textId="77777777" w:rsidTr="00EC2120">
        <w:tc>
          <w:tcPr>
            <w:tcW w:w="624" w:type="dxa"/>
            <w:shd w:val="clear" w:color="auto" w:fill="D9D9D9" w:themeFill="background1" w:themeFillShade="D9"/>
          </w:tcPr>
          <w:p w14:paraId="3245460D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39" w:type="dxa"/>
            <w:shd w:val="clear" w:color="auto" w:fill="D9D9D9" w:themeFill="background1" w:themeFillShade="D9"/>
          </w:tcPr>
          <w:p w14:paraId="269D3D43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943F353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397" w:type="dxa"/>
            <w:shd w:val="clear" w:color="auto" w:fill="D9D9D9" w:themeFill="background1" w:themeFillShade="D9"/>
          </w:tcPr>
          <w:p w14:paraId="3EDABC00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86B27C9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34" w:type="dxa"/>
            <w:shd w:val="clear" w:color="auto" w:fill="D9D9D9" w:themeFill="background1" w:themeFillShade="D9"/>
          </w:tcPr>
          <w:p w14:paraId="71E2376A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300" w:type="dxa"/>
            <w:shd w:val="clear" w:color="auto" w:fill="D9D9D9" w:themeFill="background1" w:themeFillShade="D9"/>
          </w:tcPr>
          <w:p w14:paraId="0E74BED8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 w:hint="eastAsia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C2120" w:rsidRPr="004037BD" w14:paraId="4C184B73" w14:textId="77777777" w:rsidTr="00EC2120">
        <w:tc>
          <w:tcPr>
            <w:tcW w:w="624" w:type="dxa"/>
            <w:shd w:val="clear" w:color="auto" w:fill="auto"/>
          </w:tcPr>
          <w:p w14:paraId="76C073B0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9" w:type="dxa"/>
            <w:shd w:val="clear" w:color="auto" w:fill="auto"/>
          </w:tcPr>
          <w:p w14:paraId="50231681" w14:textId="4284C512" w:rsidR="00407595" w:rsidRPr="004037BD" w:rsidRDefault="00EC2120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97" w:type="dxa"/>
            <w:shd w:val="clear" w:color="auto" w:fill="auto"/>
          </w:tcPr>
          <w:p w14:paraId="6D233E88" w14:textId="72688FB3" w:rsidR="00407595" w:rsidRPr="004037BD" w:rsidRDefault="00EC2120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Ch</w:t>
            </w:r>
            <w:r w:rsidRPr="004037BD">
              <w:rPr>
                <w:rFonts w:ascii="標楷體" w:eastAsia="標楷體" w:hAnsi="標楷體"/>
              </w:rPr>
              <w:t>eckBox</w:t>
            </w:r>
          </w:p>
        </w:tc>
        <w:tc>
          <w:tcPr>
            <w:tcW w:w="3034" w:type="dxa"/>
            <w:shd w:val="clear" w:color="auto" w:fill="auto"/>
          </w:tcPr>
          <w:p w14:paraId="7C22E848" w14:textId="757E6389" w:rsidR="00407595" w:rsidRPr="004037BD" w:rsidRDefault="00EC2120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無</w:t>
            </w:r>
          </w:p>
        </w:tc>
        <w:tc>
          <w:tcPr>
            <w:tcW w:w="4300" w:type="dxa"/>
            <w:shd w:val="clear" w:color="auto" w:fill="auto"/>
          </w:tcPr>
          <w:p w14:paraId="53BD31F7" w14:textId="77777777" w:rsidR="00407595" w:rsidRPr="004037BD" w:rsidRDefault="00EC2120" w:rsidP="008A2AC0">
            <w:pPr>
              <w:pStyle w:val="af9"/>
              <w:numPr>
                <w:ilvl w:val="0"/>
                <w:numId w:val="13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勾選後表示該身分證字號要寫入</w:t>
            </w:r>
            <w:r w:rsidRPr="004037BD">
              <w:rPr>
                <w:rFonts w:ascii="標楷體" w:eastAsia="標楷體" w:hAnsi="標楷體" w:hint="eastAsia"/>
              </w:rPr>
              <w:t>[債協客戶請求資料(</w:t>
            </w:r>
            <w:r w:rsidRPr="004037BD">
              <w:rPr>
                <w:rFonts w:ascii="標楷體" w:eastAsia="標楷體" w:hAnsi="標楷體"/>
              </w:rPr>
              <w:t>NegQueryCust</w:t>
            </w:r>
            <w:r w:rsidRPr="004037BD">
              <w:rPr>
                <w:rFonts w:ascii="標楷體" w:eastAsia="標楷體" w:hAnsi="標楷體" w:hint="eastAsia"/>
              </w:rPr>
              <w:t>)]</w:t>
            </w:r>
          </w:p>
          <w:p w14:paraId="6235FC2E" w14:textId="513F0FCB" w:rsidR="00EC2120" w:rsidRPr="004037BD" w:rsidRDefault="00EC2120" w:rsidP="008A2AC0">
            <w:pPr>
              <w:pStyle w:val="af9"/>
              <w:numPr>
                <w:ilvl w:val="0"/>
                <w:numId w:val="13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使用功能-0:選擇身份證字號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才會顯示</w:t>
            </w:r>
          </w:p>
        </w:tc>
      </w:tr>
      <w:tr w:rsidR="00EC2120" w:rsidRPr="004037BD" w14:paraId="7A9E6158" w14:textId="77777777" w:rsidTr="00EC2120">
        <w:tc>
          <w:tcPr>
            <w:tcW w:w="624" w:type="dxa"/>
            <w:shd w:val="clear" w:color="auto" w:fill="auto"/>
          </w:tcPr>
          <w:p w14:paraId="5B135357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9" w:type="dxa"/>
            <w:shd w:val="clear" w:color="auto" w:fill="auto"/>
          </w:tcPr>
          <w:p w14:paraId="0F712546" w14:textId="15EF28F6" w:rsidR="00407595" w:rsidRPr="004037BD" w:rsidRDefault="00EC2120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397" w:type="dxa"/>
            <w:shd w:val="clear" w:color="auto" w:fill="auto"/>
          </w:tcPr>
          <w:p w14:paraId="02AF9ACB" w14:textId="75B94E72" w:rsidR="00407595" w:rsidRPr="004037BD" w:rsidRDefault="00EC2120" w:rsidP="00CC20D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身分證字號</w:t>
            </w:r>
          </w:p>
        </w:tc>
        <w:tc>
          <w:tcPr>
            <w:tcW w:w="3034" w:type="dxa"/>
            <w:shd w:val="clear" w:color="auto" w:fill="auto"/>
          </w:tcPr>
          <w:p w14:paraId="25D1FF3E" w14:textId="645D1B7F" w:rsidR="00407595" w:rsidRPr="004037BD" w:rsidRDefault="00EC2120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Jc</w:t>
            </w:r>
            <w:r w:rsidRPr="004037BD">
              <w:rPr>
                <w:rFonts w:ascii="標楷體" w:eastAsia="標楷體" w:hAnsi="標楷體"/>
              </w:rPr>
              <w:t>icZ048.</w:t>
            </w:r>
            <w:r w:rsidRPr="004037BD">
              <w:rPr>
                <w:rFonts w:ascii="標楷體" w:eastAsia="標楷體" w:hAnsi="標楷體" w:hint="eastAsia"/>
              </w:rPr>
              <w:t>Cu</w:t>
            </w:r>
            <w:r w:rsidRPr="004037BD">
              <w:rPr>
                <w:rFonts w:ascii="標楷體" w:eastAsia="標楷體" w:hAnsi="標楷體"/>
              </w:rPr>
              <w:t>stId</w:t>
            </w:r>
          </w:p>
        </w:tc>
        <w:tc>
          <w:tcPr>
            <w:tcW w:w="4300" w:type="dxa"/>
            <w:shd w:val="clear" w:color="auto" w:fill="auto"/>
          </w:tcPr>
          <w:p w14:paraId="32FEF8DF" w14:textId="49734652" w:rsidR="00407595" w:rsidRPr="004037BD" w:rsidRDefault="00EC2120" w:rsidP="008A2AC0">
            <w:pPr>
              <w:pStyle w:val="af9"/>
              <w:numPr>
                <w:ilvl w:val="0"/>
                <w:numId w:val="140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使用功能-0:選擇身份證字號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才會顯示</w:t>
            </w:r>
          </w:p>
        </w:tc>
      </w:tr>
      <w:tr w:rsidR="00EC2120" w:rsidRPr="004037BD" w14:paraId="35548861" w14:textId="77777777" w:rsidTr="00EC2120">
        <w:tc>
          <w:tcPr>
            <w:tcW w:w="624" w:type="dxa"/>
            <w:shd w:val="clear" w:color="auto" w:fill="auto"/>
          </w:tcPr>
          <w:p w14:paraId="2909611C" w14:textId="77777777" w:rsidR="00407595" w:rsidRPr="004037BD" w:rsidRDefault="00407595" w:rsidP="00CC20DE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9" w:type="dxa"/>
            <w:shd w:val="clear" w:color="auto" w:fill="auto"/>
          </w:tcPr>
          <w:p w14:paraId="67DF37A0" w14:textId="16F94B15" w:rsidR="00407595" w:rsidRPr="004037BD" w:rsidRDefault="00EC2120" w:rsidP="00EC21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97" w:type="dxa"/>
            <w:shd w:val="clear" w:color="auto" w:fill="auto"/>
          </w:tcPr>
          <w:p w14:paraId="7965E7C3" w14:textId="4C926BE8" w:rsidR="00407595" w:rsidRPr="004037BD" w:rsidRDefault="00EC2120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加入請求檔</w:t>
            </w:r>
          </w:p>
        </w:tc>
        <w:tc>
          <w:tcPr>
            <w:tcW w:w="3034" w:type="dxa"/>
            <w:shd w:val="clear" w:color="auto" w:fill="auto"/>
          </w:tcPr>
          <w:p w14:paraId="55792098" w14:textId="2F70A5A6" w:rsidR="00407595" w:rsidRPr="004037BD" w:rsidRDefault="00EC2120" w:rsidP="00CC20D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無</w:t>
            </w:r>
          </w:p>
        </w:tc>
        <w:tc>
          <w:tcPr>
            <w:tcW w:w="4300" w:type="dxa"/>
            <w:shd w:val="clear" w:color="auto" w:fill="auto"/>
          </w:tcPr>
          <w:p w14:paraId="6A80A6EA" w14:textId="77777777" w:rsidR="00407595" w:rsidRPr="004037BD" w:rsidRDefault="00EC2120" w:rsidP="008A2AC0">
            <w:pPr>
              <w:pStyle w:val="af9"/>
              <w:numPr>
                <w:ilvl w:val="0"/>
                <w:numId w:val="141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勾選的資料寫入</w:t>
            </w:r>
            <w:r w:rsidRPr="004037BD">
              <w:rPr>
                <w:rFonts w:ascii="標楷體" w:eastAsia="標楷體" w:hAnsi="標楷體" w:hint="eastAsia"/>
              </w:rPr>
              <w:t>[債協客戶請求資料(</w:t>
            </w:r>
            <w:r w:rsidRPr="004037BD">
              <w:rPr>
                <w:rFonts w:ascii="標楷體" w:eastAsia="標楷體" w:hAnsi="標楷體"/>
              </w:rPr>
              <w:t>NegQueryCust</w:t>
            </w:r>
            <w:r w:rsidRPr="004037BD">
              <w:rPr>
                <w:rFonts w:ascii="標楷體" w:eastAsia="標楷體" w:hAnsi="標楷體" w:hint="eastAsia"/>
              </w:rPr>
              <w:t>)]</w:t>
            </w:r>
          </w:p>
          <w:p w14:paraId="2C1ED16A" w14:textId="3D696ECE" w:rsidR="00EC2120" w:rsidRPr="004037BD" w:rsidRDefault="00EC2120" w:rsidP="008A2AC0">
            <w:pPr>
              <w:pStyle w:val="af9"/>
              <w:numPr>
                <w:ilvl w:val="0"/>
                <w:numId w:val="141"/>
              </w:numPr>
              <w:ind w:leftChars="0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使用功能-0:選擇身份證字號</w:t>
            </w:r>
            <w:r w:rsidRPr="004037BD">
              <w:rPr>
                <w:rFonts w:ascii="標楷體" w:eastAsia="標楷體" w:hAnsi="標楷體"/>
              </w:rPr>
              <w:br/>
            </w:r>
            <w:r w:rsidRPr="004037BD">
              <w:rPr>
                <w:rFonts w:ascii="標楷體" w:eastAsia="標楷體" w:hAnsi="標楷體" w:hint="eastAsia"/>
              </w:rPr>
              <w:t>才會顯示</w:t>
            </w:r>
          </w:p>
        </w:tc>
      </w:tr>
      <w:tr w:rsidR="00EC2120" w:rsidRPr="004037BD" w14:paraId="2FA0A745" w14:textId="77777777" w:rsidTr="00EC2120">
        <w:tc>
          <w:tcPr>
            <w:tcW w:w="624" w:type="dxa"/>
            <w:shd w:val="clear" w:color="auto" w:fill="auto"/>
          </w:tcPr>
          <w:p w14:paraId="15BBB234" w14:textId="49448968" w:rsidR="00EC2120" w:rsidRPr="004037BD" w:rsidRDefault="00EC2120" w:rsidP="00CC20DE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9" w:type="dxa"/>
            <w:shd w:val="clear" w:color="auto" w:fill="auto"/>
          </w:tcPr>
          <w:p w14:paraId="5CB01F99" w14:textId="489BB804" w:rsidR="00EC2120" w:rsidRPr="004037BD" w:rsidRDefault="00EC2120" w:rsidP="00EC2120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397" w:type="dxa"/>
            <w:shd w:val="clear" w:color="auto" w:fill="auto"/>
          </w:tcPr>
          <w:p w14:paraId="6BB91EF3" w14:textId="699D2208" w:rsidR="00EC2120" w:rsidRPr="004037BD" w:rsidRDefault="00EC2120" w:rsidP="00CC20DE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下載</w:t>
            </w:r>
          </w:p>
        </w:tc>
        <w:tc>
          <w:tcPr>
            <w:tcW w:w="3034" w:type="dxa"/>
            <w:shd w:val="clear" w:color="auto" w:fill="auto"/>
          </w:tcPr>
          <w:p w14:paraId="37E53F79" w14:textId="6A29EAF6" w:rsidR="00EC2120" w:rsidRPr="004037BD" w:rsidRDefault="00EC2120" w:rsidP="00CC20DE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無</w:t>
            </w:r>
          </w:p>
        </w:tc>
        <w:tc>
          <w:tcPr>
            <w:tcW w:w="4300" w:type="dxa"/>
            <w:shd w:val="clear" w:color="auto" w:fill="auto"/>
          </w:tcPr>
          <w:p w14:paraId="70C0CDB6" w14:textId="62204C2B" w:rsidR="00EC2120" w:rsidRPr="004037BD" w:rsidRDefault="00EC2120" w:rsidP="008A2AC0">
            <w:pPr>
              <w:pStyle w:val="af9"/>
              <w:numPr>
                <w:ilvl w:val="0"/>
                <w:numId w:val="142"/>
              </w:numPr>
              <w:ind w:leftChars="0"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下載產生的媒體檔</w:t>
            </w:r>
          </w:p>
        </w:tc>
      </w:tr>
    </w:tbl>
    <w:p w14:paraId="73793528" w14:textId="77777777" w:rsidR="00EC2120" w:rsidRPr="004037BD" w:rsidRDefault="00EC2120" w:rsidP="00EC2120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產生媒體檔</w:t>
      </w:r>
    </w:p>
    <w:p w14:paraId="0BF92D14" w14:textId="77777777" w:rsidR="00EC2120" w:rsidRPr="004037BD" w:rsidRDefault="00EC2120" w:rsidP="008A2AC0">
      <w:pPr>
        <w:pStyle w:val="af9"/>
        <w:numPr>
          <w:ilvl w:val="0"/>
          <w:numId w:val="143"/>
        </w:numPr>
        <w:ind w:leftChars="0" w:left="1843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案一</w:t>
      </w:r>
      <w:r w:rsidRPr="004037BD">
        <w:rPr>
          <w:rFonts w:ascii="標楷體" w:eastAsia="標楷體" w:hAnsi="標楷體"/>
        </w:rPr>
        <w:t>:</w:t>
      </w:r>
    </w:p>
    <w:p w14:paraId="71432151" w14:textId="4CA1706F" w:rsidR="00EC2120" w:rsidRPr="004037BD" w:rsidRDefault="00EC2120" w:rsidP="00EC2120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 w:rsidRPr="004037BD">
        <w:rPr>
          <w:rFonts w:ascii="標楷體" w:eastAsia="標楷體" w:hAnsi="標楷體"/>
        </w:rPr>
        <w:t>:</w:t>
      </w:r>
      <w:r w:rsidR="002A477B" w:rsidRPr="004037BD">
        <w:rPr>
          <w:rFonts w:ascii="標楷體" w:eastAsia="標楷體" w:hAnsi="標楷體"/>
        </w:rPr>
        <w:t>45801291.sta</w:t>
      </w:r>
    </w:p>
    <w:p w14:paraId="68632BC9" w14:textId="76A72B25" w:rsidR="002A477B" w:rsidRPr="004037BD" w:rsidRDefault="002A477B" w:rsidP="00EC2120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格式:458</w:t>
      </w:r>
      <w:r w:rsidRPr="004037BD">
        <w:rPr>
          <w:rFonts w:ascii="標楷體" w:eastAsia="標楷體" w:hAnsi="標楷體"/>
        </w:rPr>
        <w:t>+</w:t>
      </w:r>
      <w:r w:rsidRPr="004037BD">
        <w:rPr>
          <w:rFonts w:ascii="標楷體" w:eastAsia="標楷體" w:hAnsi="標楷體" w:hint="eastAsia"/>
        </w:rPr>
        <w:t>月(</w:t>
      </w:r>
      <w:r w:rsidRPr="004037BD">
        <w:rPr>
          <w:rFonts w:ascii="標楷體" w:eastAsia="標楷體" w:hAnsi="標楷體"/>
        </w:rPr>
        <w:t>m</w:t>
      </w:r>
      <w:r w:rsidRPr="004037BD">
        <w:rPr>
          <w:rFonts w:ascii="標楷體" w:eastAsia="標楷體" w:hAnsi="標楷體" w:hint="eastAsia"/>
        </w:rPr>
        <w:t>m)</w:t>
      </w:r>
      <w:r w:rsidRPr="004037BD">
        <w:rPr>
          <w:rFonts w:ascii="標楷體" w:eastAsia="標楷體" w:hAnsi="標楷體"/>
        </w:rPr>
        <w:t>+</w:t>
      </w:r>
      <w:r w:rsidRPr="004037BD">
        <w:rPr>
          <w:rFonts w:ascii="標楷體" w:eastAsia="標楷體" w:hAnsi="標楷體" w:hint="eastAsia"/>
        </w:rPr>
        <w:t>日(</w:t>
      </w:r>
      <w:r w:rsidRPr="004037BD">
        <w:rPr>
          <w:rFonts w:ascii="標楷體" w:eastAsia="標楷體" w:hAnsi="標楷體"/>
        </w:rPr>
        <w:t>dd)+1(</w:t>
      </w:r>
      <w:r w:rsidRPr="004037BD">
        <w:rPr>
          <w:rFonts w:ascii="標楷體" w:eastAsia="標楷體" w:hAnsi="標楷體" w:hint="eastAsia"/>
        </w:rPr>
        <w:t>不管第幾次產檔都是1</w:t>
      </w:r>
      <w:r w:rsidRPr="004037BD">
        <w:rPr>
          <w:rFonts w:ascii="標楷體" w:eastAsia="標楷體" w:hAnsi="標楷體"/>
        </w:rPr>
        <w:t>)</w:t>
      </w:r>
      <w:r w:rsidRPr="004037BD">
        <w:rPr>
          <w:rFonts w:ascii="標楷體" w:eastAsia="標楷體" w:hAnsi="標楷體" w:hint="eastAsia"/>
        </w:rPr>
        <w:t>.s</w:t>
      </w:r>
      <w:r w:rsidRPr="004037BD">
        <w:rPr>
          <w:rFonts w:ascii="標楷體" w:eastAsia="標楷體" w:hAnsi="標楷體"/>
        </w:rPr>
        <w:t>ta</w:t>
      </w:r>
    </w:p>
    <w:p w14:paraId="37622473" w14:textId="77777777" w:rsidR="00EC2120" w:rsidRPr="004037BD" w:rsidRDefault="00EC2120" w:rsidP="00EC2120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 w:rsidRPr="004037BD">
        <w:rPr>
          <w:rFonts w:ascii="標楷體" w:eastAsia="標楷體" w:hAnsi="標楷體"/>
        </w:rPr>
        <w:t>:txt</w:t>
      </w:r>
    </w:p>
    <w:p w14:paraId="4B1D2BB7" w14:textId="77777777" w:rsidR="00EC2120" w:rsidRPr="004037BD" w:rsidRDefault="00EC2120" w:rsidP="00EC2120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 w:rsidRPr="004037BD">
        <w:rPr>
          <w:rFonts w:ascii="標楷體" w:eastAsia="標楷體" w:hAnsi="標楷體"/>
        </w:rPr>
        <w:t>:Big5</w:t>
      </w:r>
    </w:p>
    <w:p w14:paraId="3922E073" w14:textId="2C187874" w:rsidR="00EC2120" w:rsidRPr="004037BD" w:rsidRDefault="00EC2120" w:rsidP="00EC2120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 w:rsidRPr="004037BD">
        <w:rPr>
          <w:rFonts w:ascii="標楷體" w:eastAsia="標楷體" w:hAnsi="標楷體"/>
        </w:rPr>
        <w:t>:</w:t>
      </w:r>
      <w:r w:rsidR="002A477B" w:rsidRPr="004037BD">
        <w:rPr>
          <w:rFonts w:ascii="標楷體" w:eastAsia="標楷體" w:hAnsi="標楷體" w:hint="eastAsia"/>
        </w:rPr>
        <w:t>請求聯徵債物人資料</w:t>
      </w:r>
    </w:p>
    <w:p w14:paraId="0A0974DF" w14:textId="105DE45B" w:rsidR="00EC2120" w:rsidRPr="004037BD" w:rsidRDefault="00EC2120" w:rsidP="00EC2120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 w:rsidRPr="004037BD">
        <w:rPr>
          <w:rFonts w:ascii="標楷體" w:eastAsia="標楷體" w:hAnsi="標楷體"/>
        </w:rPr>
        <w:t>:</w:t>
      </w:r>
    </w:p>
    <w:p w14:paraId="7D0E38EB" w14:textId="743E2AF1" w:rsidR="002A477B" w:rsidRPr="004037BD" w:rsidRDefault="002A477B" w:rsidP="00EC2120">
      <w:pPr>
        <w:pStyle w:val="af9"/>
        <w:ind w:leftChars="0" w:left="3174" w:hanging="1331"/>
        <w:rPr>
          <w:rFonts w:ascii="標楷體" w:eastAsia="標楷體" w:hAnsi="標楷體"/>
        </w:rPr>
      </w:pPr>
    </w:p>
    <w:p w14:paraId="32C99249" w14:textId="7EB4EE8E" w:rsidR="002A477B" w:rsidRPr="004037BD" w:rsidRDefault="002A477B" w:rsidP="00EC2120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表頭:</w:t>
      </w:r>
    </w:p>
    <w:p w14:paraId="7E30BAF0" w14:textId="067A6C6C" w:rsidR="008D2C2C" w:rsidRPr="004037BD" w:rsidRDefault="008D2C2C" w:rsidP="00EC2120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第一行</w:t>
      </w:r>
    </w:p>
    <w:tbl>
      <w:tblPr>
        <w:tblpPr w:leftFromText="180" w:rightFromText="180" w:vertAnchor="text" w:horzAnchor="margin" w:tblpXSpec="center" w:tblpY="128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</w:tblGrid>
      <w:tr w:rsidR="008D2C2C" w:rsidRPr="004037BD" w14:paraId="58B3F348" w14:textId="77777777" w:rsidTr="008D2C2C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ACFC94C" w14:textId="77777777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4037BD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4037BD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06A2BAC" w14:textId="77777777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741A2EC3" w14:textId="77777777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2B80E168" w14:textId="77777777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A542249" w14:textId="77777777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8D2C2C" w:rsidRPr="004037BD" w14:paraId="7CA9B00F" w14:textId="77777777" w:rsidTr="008D2C2C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0A88E3CE" w14:textId="77777777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409816B9" w14:textId="0FE179A1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固定字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5AC9C96" w14:textId="665F26C7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</w:rPr>
              <w:t>25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9FFF71D" w14:textId="4091965E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1BB7FE76" w14:textId="476A3D1C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</w:rPr>
              <w:t>JCIC-INQ-BARE-V01-4580001</w:t>
            </w:r>
          </w:p>
        </w:tc>
      </w:tr>
      <w:tr w:rsidR="008D2C2C" w:rsidRPr="004037BD" w14:paraId="52DE201E" w14:textId="77777777" w:rsidTr="008D2C2C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14D41C53" w14:textId="77777777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284F4CC8" w14:textId="63D237C5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民國年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05416A14" w14:textId="7CB4A5A5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8F3771" w14:textId="77777777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464EAA0A" w14:textId="2DD6FB3D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8D2C2C" w:rsidRPr="004037BD" w14:paraId="028746F9" w14:textId="77777777" w:rsidTr="008D2C2C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E82FA9D" w14:textId="77777777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1D51919" w14:textId="2724531A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月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730B98A" w14:textId="5C710558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4A9483" w14:textId="77777777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746646C" w14:textId="33286EAF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8D2C2C" w:rsidRPr="004037BD" w14:paraId="78DF6174" w14:textId="77777777" w:rsidTr="008D2C2C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182D728C" w14:textId="72992870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22901AE3" w14:textId="73EF1BCB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日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D642885" w14:textId="35292EDD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67336AE" w14:textId="77777777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1D058C2D" w14:textId="5BA24BF9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8D2C2C" w:rsidRPr="004037BD" w14:paraId="2EE3C514" w14:textId="77777777" w:rsidTr="008D2C2C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3659DA9B" w14:textId="649CA9D5" w:rsidR="008D2C2C" w:rsidRPr="004037BD" w:rsidRDefault="008D2C2C" w:rsidP="008D2C2C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302439DC" w14:textId="03411869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批號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8CC86AF" w14:textId="13D927A9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957D8A4" w14:textId="77777777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1A1EE92B" w14:textId="116F4138" w:rsidR="008D2C2C" w:rsidRPr="004037BD" w:rsidRDefault="008D2C2C" w:rsidP="008D2C2C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</w:tbl>
    <w:p w14:paraId="47199044" w14:textId="77777777" w:rsidR="008D2C2C" w:rsidRPr="004037BD" w:rsidRDefault="008D2C2C" w:rsidP="008D2C2C">
      <w:pPr>
        <w:pStyle w:val="16"/>
      </w:pPr>
    </w:p>
    <w:p w14:paraId="0FA2508D" w14:textId="77777777" w:rsidR="008D2C2C" w:rsidRPr="004037BD" w:rsidRDefault="008D2C2C" w:rsidP="008D2C2C">
      <w:pPr>
        <w:pStyle w:val="16"/>
      </w:pPr>
    </w:p>
    <w:p w14:paraId="195549B3" w14:textId="77777777" w:rsidR="008D2C2C" w:rsidRPr="004037BD" w:rsidRDefault="008D2C2C" w:rsidP="008D2C2C">
      <w:pPr>
        <w:pStyle w:val="16"/>
      </w:pPr>
    </w:p>
    <w:p w14:paraId="3A208B7C" w14:textId="77777777" w:rsidR="008D2C2C" w:rsidRPr="004037BD" w:rsidRDefault="008D2C2C" w:rsidP="008D2C2C">
      <w:pPr>
        <w:pStyle w:val="16"/>
      </w:pPr>
    </w:p>
    <w:p w14:paraId="4FE064CA" w14:textId="77777777" w:rsidR="008D2C2C" w:rsidRPr="004037BD" w:rsidRDefault="008D2C2C" w:rsidP="008D2C2C">
      <w:pPr>
        <w:pStyle w:val="16"/>
      </w:pPr>
    </w:p>
    <w:p w14:paraId="0A7FDA92" w14:textId="77777777" w:rsidR="008D2C2C" w:rsidRPr="004037BD" w:rsidRDefault="008D2C2C" w:rsidP="008D2C2C">
      <w:pPr>
        <w:pStyle w:val="16"/>
      </w:pPr>
    </w:p>
    <w:p w14:paraId="1A0F3805" w14:textId="77777777" w:rsidR="008D2C2C" w:rsidRPr="004037BD" w:rsidRDefault="008D2C2C" w:rsidP="008D2C2C">
      <w:pPr>
        <w:pStyle w:val="16"/>
      </w:pPr>
    </w:p>
    <w:p w14:paraId="50064D3A" w14:textId="51D5076E" w:rsidR="002A477B" w:rsidRPr="004037BD" w:rsidRDefault="002A477B" w:rsidP="008D2C2C">
      <w:pPr>
        <w:pStyle w:val="16"/>
      </w:pPr>
    </w:p>
    <w:p w14:paraId="748AE1FF" w14:textId="6F80BE55" w:rsidR="008D2C2C" w:rsidRPr="004037BD" w:rsidRDefault="008D2C2C" w:rsidP="008D2C2C">
      <w:pPr>
        <w:pStyle w:val="16"/>
      </w:pPr>
    </w:p>
    <w:p w14:paraId="3912C8ED" w14:textId="2FC9768E" w:rsidR="00F73DD1" w:rsidRPr="004037BD" w:rsidRDefault="00F73DD1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ED5E99F" w14:textId="77777777" w:rsidR="008D2C2C" w:rsidRPr="004037BD" w:rsidRDefault="008D2C2C" w:rsidP="008D2C2C">
      <w:pPr>
        <w:rPr>
          <w:rFonts w:ascii="標楷體" w:eastAsia="標楷體" w:hAnsi="標楷體"/>
        </w:rPr>
      </w:pPr>
    </w:p>
    <w:p w14:paraId="07CB8CE3" w14:textId="20932847" w:rsidR="002A477B" w:rsidRPr="004037BD" w:rsidRDefault="002A477B" w:rsidP="00EC2120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表身:</w:t>
      </w:r>
    </w:p>
    <w:tbl>
      <w:tblPr>
        <w:tblpPr w:leftFromText="180" w:rightFromText="180" w:vertAnchor="text" w:horzAnchor="margin" w:tblpXSpec="center" w:tblpY="68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</w:tblGrid>
      <w:tr w:rsidR="00EC2120" w:rsidRPr="004037BD" w14:paraId="0A966322" w14:textId="77777777" w:rsidTr="00CC20DE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7D5415E" w14:textId="77777777" w:rsidR="00EC2120" w:rsidRPr="004037BD" w:rsidRDefault="00EC2120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4037B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B396906" w14:textId="77777777" w:rsidR="00EC2120" w:rsidRPr="004037BD" w:rsidRDefault="00EC2120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247ED5A9" w14:textId="77777777" w:rsidR="00EC2120" w:rsidRPr="004037BD" w:rsidRDefault="00EC2120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30D77D00" w14:textId="77777777" w:rsidR="00EC2120" w:rsidRPr="004037BD" w:rsidRDefault="00EC2120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5E34336" w14:textId="77777777" w:rsidR="00EC2120" w:rsidRPr="004037BD" w:rsidRDefault="00EC2120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EC2120" w:rsidRPr="004037BD" w14:paraId="590362A8" w14:textId="77777777" w:rsidTr="00CC20DE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4665D423" w14:textId="77777777" w:rsidR="00EC2120" w:rsidRPr="004037BD" w:rsidRDefault="00EC2120" w:rsidP="00CC20DE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4B8812D0" w14:textId="7CDAC559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字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E469612" w14:textId="48FE6F8F" w:rsidR="00EC2120" w:rsidRPr="004037BD" w:rsidRDefault="00EC2120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34F80895" w14:textId="059F3D47" w:rsidR="00EC2120" w:rsidRPr="004037BD" w:rsidRDefault="00EC2120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2A6E0004" w14:textId="104297C8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FB1</w:t>
            </w:r>
          </w:p>
        </w:tc>
      </w:tr>
      <w:tr w:rsidR="00EC2120" w:rsidRPr="004037BD" w14:paraId="1C20A83A" w14:textId="77777777" w:rsidTr="008D2C2C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1ECB2A0" w14:textId="77777777" w:rsidR="00EC2120" w:rsidRPr="004037BD" w:rsidRDefault="00EC2120" w:rsidP="00CC20DE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208D9E09" w14:textId="74DA5B07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3F4871F" w14:textId="24379AA3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F0B7E3" w14:textId="77777777" w:rsidR="00EC2120" w:rsidRPr="004037BD" w:rsidRDefault="00EC2120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5BCB2A3F" w14:textId="077EF66F" w:rsidR="00EC2120" w:rsidRPr="004037BD" w:rsidRDefault="00EC2120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</w:tr>
      <w:tr w:rsidR="00EC2120" w:rsidRPr="004037BD" w14:paraId="76820571" w14:textId="77777777" w:rsidTr="008D2C2C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BE27DC8" w14:textId="77777777" w:rsidR="00EC2120" w:rsidRPr="004037BD" w:rsidRDefault="00EC2120" w:rsidP="00CC20DE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2B002ACA" w14:textId="091FB43E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空白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07645A6" w14:textId="04088AF5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2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45AC8F9" w14:textId="77777777" w:rsidR="00EC2120" w:rsidRPr="004037BD" w:rsidRDefault="00EC2120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24B95F19" w14:textId="2F9C4869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20個空白</w:t>
            </w:r>
          </w:p>
        </w:tc>
      </w:tr>
      <w:tr w:rsidR="00EC2120" w:rsidRPr="004037BD" w14:paraId="5B1069E6" w14:textId="77777777" w:rsidTr="008D2C2C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7517A533" w14:textId="77777777" w:rsidR="00EC2120" w:rsidRPr="004037BD" w:rsidRDefault="00EC2120" w:rsidP="00CC20DE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27299E20" w14:textId="0E9C48C9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字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2A3EA33" w14:textId="61E86FCB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5C5F52" w14:textId="77777777" w:rsidR="00EC2120" w:rsidRPr="004037BD" w:rsidRDefault="00EC2120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23C1C0DB" w14:textId="6D94D77B" w:rsidR="00EC2120" w:rsidRPr="004037BD" w:rsidRDefault="008D2C2C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Z98</w:t>
            </w:r>
          </w:p>
        </w:tc>
      </w:tr>
    </w:tbl>
    <w:p w14:paraId="58C6090B" w14:textId="302165A8" w:rsidR="00407595" w:rsidRPr="004037BD" w:rsidRDefault="00407595" w:rsidP="00407595">
      <w:pPr>
        <w:pStyle w:val="16"/>
      </w:pPr>
    </w:p>
    <w:p w14:paraId="0C45A631" w14:textId="6665A5AB" w:rsidR="00EC2120" w:rsidRPr="004037BD" w:rsidRDefault="00EC2120" w:rsidP="00407595">
      <w:pPr>
        <w:pStyle w:val="16"/>
      </w:pPr>
    </w:p>
    <w:p w14:paraId="64917A3E" w14:textId="69A3D91D" w:rsidR="00EC2120" w:rsidRPr="004037BD" w:rsidRDefault="00EC2120" w:rsidP="00407595">
      <w:pPr>
        <w:pStyle w:val="16"/>
      </w:pPr>
    </w:p>
    <w:p w14:paraId="4DCD2CD6" w14:textId="461E1478" w:rsidR="00EC2120" w:rsidRPr="004037BD" w:rsidRDefault="00EC2120" w:rsidP="00407595">
      <w:pPr>
        <w:pStyle w:val="16"/>
      </w:pPr>
    </w:p>
    <w:p w14:paraId="0B0415C4" w14:textId="526248B0" w:rsidR="00EC2120" w:rsidRPr="004037BD" w:rsidRDefault="00EC2120" w:rsidP="00407595">
      <w:pPr>
        <w:pStyle w:val="16"/>
      </w:pPr>
    </w:p>
    <w:p w14:paraId="1F8B6839" w14:textId="1579E351" w:rsidR="00F73DD1" w:rsidRPr="004037BD" w:rsidRDefault="00F73DD1" w:rsidP="00407595">
      <w:pPr>
        <w:pStyle w:val="16"/>
      </w:pPr>
    </w:p>
    <w:p w14:paraId="03314AF0" w14:textId="61FAE774" w:rsidR="008D2C2C" w:rsidRPr="004037BD" w:rsidRDefault="008D2C2C" w:rsidP="00407595">
      <w:pPr>
        <w:pStyle w:val="16"/>
      </w:pPr>
    </w:p>
    <w:p w14:paraId="6B93595C" w14:textId="1BBDBC8E" w:rsidR="008D2C2C" w:rsidRPr="004037BD" w:rsidRDefault="008D2C2C" w:rsidP="008D2C2C">
      <w:pPr>
        <w:pStyle w:val="af9"/>
        <w:ind w:leftChars="0" w:left="3174" w:hanging="1331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表尾:</w:t>
      </w:r>
    </w:p>
    <w:tbl>
      <w:tblPr>
        <w:tblpPr w:leftFromText="180" w:rightFromText="180" w:vertAnchor="text" w:horzAnchor="margin" w:tblpXSpec="center" w:tblpY="68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</w:tblGrid>
      <w:tr w:rsidR="00F73DD1" w:rsidRPr="004037BD" w14:paraId="6D8F4EEC" w14:textId="77777777" w:rsidTr="00CC20DE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0D48AE74" w14:textId="77777777" w:rsidR="00F73DD1" w:rsidRPr="004037BD" w:rsidRDefault="00F73DD1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序</w:t>
            </w:r>
            <w:r w:rsidRPr="004037BD">
              <w:rPr>
                <w:rFonts w:ascii="標楷體" w:eastAsia="標楷體" w:hAnsi="標楷體"/>
                <w:b/>
                <w:bCs/>
                <w:kern w:val="0"/>
                <w:sz w:val="20"/>
              </w:rPr>
              <w:br/>
            </w: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號</w:t>
            </w:r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385940E7" w14:textId="77777777" w:rsidR="00F73DD1" w:rsidRPr="004037BD" w:rsidRDefault="00F73DD1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欄位</w:t>
            </w:r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531BB090" w14:textId="77777777" w:rsidR="00F73DD1" w:rsidRPr="004037BD" w:rsidRDefault="00F73DD1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8516B90" w14:textId="77777777" w:rsidR="00F73DD1" w:rsidRPr="004037BD" w:rsidRDefault="00F73DD1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格式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69858B1" w14:textId="77777777" w:rsidR="00F73DD1" w:rsidRPr="004037BD" w:rsidRDefault="00F73DD1" w:rsidP="00CC20DE">
            <w:pPr>
              <w:widowControl/>
              <w:jc w:val="center"/>
              <w:rPr>
                <w:rFonts w:ascii="標楷體" w:eastAsia="標楷體" w:hAnsi="標楷體"/>
                <w:b/>
                <w:bCs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b/>
                <w:bCs/>
                <w:kern w:val="0"/>
                <w:sz w:val="20"/>
              </w:rPr>
              <w:t>說明</w:t>
            </w:r>
          </w:p>
        </w:tc>
      </w:tr>
      <w:tr w:rsidR="00F73DD1" w:rsidRPr="004037BD" w14:paraId="34CC6822" w14:textId="77777777" w:rsidTr="00CC20DE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2DD39EA9" w14:textId="77777777" w:rsidR="00F73DD1" w:rsidRPr="004037BD" w:rsidRDefault="00F73DD1" w:rsidP="00CC20DE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2A7A74AA" w14:textId="77777777" w:rsidR="00F73DD1" w:rsidRPr="004037BD" w:rsidRDefault="00F73DD1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固定字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6DA6B3C" w14:textId="77777777" w:rsidR="00F73DD1" w:rsidRPr="004037BD" w:rsidRDefault="00F73DD1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7450AF97" w14:textId="77777777" w:rsidR="00F73DD1" w:rsidRPr="004037BD" w:rsidRDefault="00F73DD1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566D290B" w14:textId="354FA6BA" w:rsidR="00F73DD1" w:rsidRPr="004037BD" w:rsidRDefault="00F73DD1" w:rsidP="00CC20DE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</w:rPr>
              <w:t>TRLR0000002</w:t>
            </w:r>
          </w:p>
        </w:tc>
      </w:tr>
      <w:tr w:rsidR="00F73DD1" w:rsidRPr="004037BD" w14:paraId="7875C7F0" w14:textId="77777777" w:rsidTr="00CC20DE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20C3B1BA" w14:textId="77777777" w:rsidR="00F73DD1" w:rsidRPr="004037BD" w:rsidRDefault="00F73DD1" w:rsidP="00F73DD1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0E85EA17" w14:textId="75F190F5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民國年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2722CB4" w14:textId="3D068812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129BFA5" w14:textId="77777777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29A9F702" w14:textId="3E9EF235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F73DD1" w:rsidRPr="004037BD" w14:paraId="05382A96" w14:textId="77777777" w:rsidTr="00CC20DE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9843593" w14:textId="77777777" w:rsidR="00F73DD1" w:rsidRPr="004037BD" w:rsidRDefault="00F73DD1" w:rsidP="00F73DD1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40083E1D" w14:textId="16730B35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月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743C617" w14:textId="48D47330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1314E2" w14:textId="77777777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5D14E23D" w14:textId="40F2F13D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F73DD1" w:rsidRPr="004037BD" w14:paraId="75E7868C" w14:textId="77777777" w:rsidTr="00CC20DE">
        <w:trPr>
          <w:trHeight w:val="330"/>
        </w:trPr>
        <w:tc>
          <w:tcPr>
            <w:tcW w:w="520" w:type="dxa"/>
            <w:shd w:val="clear" w:color="auto" w:fill="auto"/>
            <w:vAlign w:val="center"/>
            <w:hideMark/>
          </w:tcPr>
          <w:p w14:paraId="56C66999" w14:textId="77777777" w:rsidR="00F73DD1" w:rsidRPr="004037BD" w:rsidRDefault="00F73DD1" w:rsidP="00F73DD1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14CDF9C3" w14:textId="6067454A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日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CF365E3" w14:textId="6D948471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988A35" w14:textId="2C3C8D71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56FAFDCD" w14:textId="0EF0A3DA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F73DD1" w:rsidRPr="004037BD" w14:paraId="6F9D463B" w14:textId="77777777" w:rsidTr="00CC20DE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37345F28" w14:textId="0E69476D" w:rsidR="00F73DD1" w:rsidRPr="004037BD" w:rsidRDefault="00F73DD1" w:rsidP="00F73DD1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6F335407" w14:textId="0EBE5B5D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時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F2B80DD" w14:textId="456A6F5E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2FB5C8C" w14:textId="2A0AF574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601A64E3" w14:textId="1B9E9373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  <w:tr w:rsidR="00F73DD1" w:rsidRPr="004037BD" w14:paraId="1A06DAB6" w14:textId="77777777" w:rsidTr="00CC20DE">
        <w:trPr>
          <w:trHeight w:val="330"/>
        </w:trPr>
        <w:tc>
          <w:tcPr>
            <w:tcW w:w="520" w:type="dxa"/>
            <w:shd w:val="clear" w:color="auto" w:fill="auto"/>
            <w:vAlign w:val="center"/>
          </w:tcPr>
          <w:p w14:paraId="060F18F7" w14:textId="2FEE1D15" w:rsidR="00F73DD1" w:rsidRPr="004037BD" w:rsidRDefault="00F73DD1" w:rsidP="00F73DD1">
            <w:pPr>
              <w:widowControl/>
              <w:jc w:val="center"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shd w:val="clear" w:color="auto" w:fill="auto"/>
            <w:vAlign w:val="center"/>
          </w:tcPr>
          <w:p w14:paraId="0C3D816B" w14:textId="433375DB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分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E9A9680" w14:textId="7C2F66F0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8C81EA" w14:textId="01772EF9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  <w:sz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5860F0E8" w14:textId="72CF5C37" w:rsidR="00F73DD1" w:rsidRPr="004037BD" w:rsidRDefault="00F73DD1" w:rsidP="00F73DD1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  <w:kern w:val="0"/>
              </w:rPr>
              <w:t>右靠左補零</w:t>
            </w:r>
          </w:p>
        </w:tc>
      </w:tr>
    </w:tbl>
    <w:p w14:paraId="58F75C0A" w14:textId="1C59D228" w:rsidR="00F73DD1" w:rsidRPr="004037BD" w:rsidRDefault="00F73DD1" w:rsidP="00F73DD1">
      <w:pPr>
        <w:pStyle w:val="16"/>
      </w:pPr>
    </w:p>
    <w:p w14:paraId="3CE01B67" w14:textId="37548846" w:rsidR="00F73DD1" w:rsidRPr="004037BD" w:rsidRDefault="00F73DD1" w:rsidP="00F73DD1">
      <w:pPr>
        <w:pStyle w:val="16"/>
      </w:pPr>
    </w:p>
    <w:p w14:paraId="40FCAC03" w14:textId="0FFB5587" w:rsidR="00F73DD1" w:rsidRPr="004037BD" w:rsidRDefault="00F73DD1" w:rsidP="00F73DD1">
      <w:pPr>
        <w:pStyle w:val="16"/>
      </w:pPr>
    </w:p>
    <w:p w14:paraId="380CC8B1" w14:textId="0E03596C" w:rsidR="00F73DD1" w:rsidRPr="004037BD" w:rsidRDefault="00F73DD1" w:rsidP="00F73DD1">
      <w:pPr>
        <w:pStyle w:val="16"/>
      </w:pPr>
    </w:p>
    <w:p w14:paraId="318A45DF" w14:textId="5B3322A7" w:rsidR="00F73DD1" w:rsidRPr="004037BD" w:rsidRDefault="00F73DD1" w:rsidP="00F73DD1">
      <w:pPr>
        <w:pStyle w:val="16"/>
      </w:pPr>
    </w:p>
    <w:p w14:paraId="53C534E3" w14:textId="4DD3A879" w:rsidR="00F73DD1" w:rsidRPr="004037BD" w:rsidRDefault="00F73DD1" w:rsidP="00F73DD1">
      <w:pPr>
        <w:pStyle w:val="16"/>
      </w:pPr>
    </w:p>
    <w:p w14:paraId="34CD8118" w14:textId="77777777" w:rsidR="00F73DD1" w:rsidRPr="004037BD" w:rsidRDefault="00F73DD1" w:rsidP="00F73DD1">
      <w:pPr>
        <w:pStyle w:val="16"/>
      </w:pPr>
    </w:p>
    <w:p w14:paraId="14A1B7E5" w14:textId="47EB25C7" w:rsidR="00505C6E" w:rsidRPr="004037B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5D71F177" w14:textId="77777777" w:rsidR="00F73DD1" w:rsidRPr="004037BD" w:rsidRDefault="00F73DD1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B1898D8" w14:textId="77777777" w:rsidR="00505C6E" w:rsidRPr="004037BD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19AC6958" w14:textId="0B6F096E" w:rsidR="00505C6E" w:rsidRPr="004037BD" w:rsidRDefault="00505C6E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</w:t>
      </w:r>
      <w:r w:rsidR="00FE753F" w:rsidRPr="004037BD">
        <w:rPr>
          <w:rFonts w:ascii="標楷體" w:hAnsi="標楷體"/>
        </w:rPr>
        <w:t>7</w:t>
      </w:r>
      <w:r w:rsidRPr="004037BD">
        <w:rPr>
          <w:rFonts w:ascii="標楷體" w:hAnsi="標楷體" w:hint="eastAsia"/>
        </w:rPr>
        <w:t>06</w:t>
      </w:r>
      <w:r w:rsidR="00DB15DE" w:rsidRPr="004037BD">
        <w:rPr>
          <w:rFonts w:ascii="標楷體" w:hAnsi="標楷體" w:hint="eastAsia"/>
          <w:lang w:eastAsia="zh-TW"/>
        </w:rPr>
        <w:t>債務協商作業－</w:t>
      </w:r>
      <w:r w:rsidRPr="004037BD">
        <w:rPr>
          <w:rFonts w:ascii="標楷體" w:hAnsi="標楷體" w:hint="eastAsia"/>
        </w:rPr>
        <w:t>債權比例分攤資料維護(匯入</w:t>
      </w:r>
      <w:r w:rsidR="005A29F2" w:rsidRPr="004037BD">
        <w:rPr>
          <w:rFonts w:ascii="標楷體" w:hAnsi="標楷體" w:hint="eastAsia"/>
        </w:rPr>
        <w:t>)</w:t>
      </w:r>
      <w:r w:rsidR="00AB6B84" w:rsidRPr="004037BD">
        <w:rPr>
          <w:rFonts w:ascii="標楷體" w:hAnsi="標楷體"/>
        </w:rPr>
        <w:t xml:space="preserve"> ***</w:t>
      </w:r>
    </w:p>
    <w:p w14:paraId="06520467" w14:textId="77777777" w:rsidR="00505C6E" w:rsidRPr="004037BD" w:rsidRDefault="00505C6E" w:rsidP="0061526B">
      <w:pPr>
        <w:pStyle w:val="16"/>
        <w:numPr>
          <w:ilvl w:val="0"/>
          <w:numId w:val="8"/>
        </w:numPr>
        <w:ind w:left="1418"/>
      </w:pPr>
      <w:r w:rsidRPr="004037BD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4037BD" w14:paraId="283D8AE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7F9613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AD024A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權比例分攤資料維護(匯入)</w:t>
            </w:r>
          </w:p>
        </w:tc>
      </w:tr>
      <w:tr w:rsidR="00505C6E" w:rsidRPr="004037BD" w14:paraId="358BF30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5A3D7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B4D6F1" w14:textId="77777777" w:rsidR="00505C6E" w:rsidRPr="004037BD" w:rsidRDefault="00AA4F42" w:rsidP="008A2AC0">
            <w:pPr>
              <w:pStyle w:val="af9"/>
              <w:numPr>
                <w:ilvl w:val="0"/>
                <w:numId w:val="14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流程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037BD">
              <w:rPr>
                <w:rFonts w:ascii="標楷體" w:eastAsia="標楷體" w:hAnsi="標楷體" w:hint="eastAsia"/>
              </w:rPr>
              <w:t>債務協商作業-聯徵債協資料匯入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5F6B6198" w14:textId="138ABB6B" w:rsidR="00AA4F42" w:rsidRPr="004037BD" w:rsidRDefault="009E7ED9" w:rsidP="008A2AC0">
            <w:pPr>
              <w:pStyle w:val="af9"/>
              <w:numPr>
                <w:ilvl w:val="0"/>
                <w:numId w:val="144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得到聯徵資料檔案後，選用此功能</w:t>
            </w:r>
          </w:p>
        </w:tc>
      </w:tr>
      <w:tr w:rsidR="00505C6E" w:rsidRPr="004037BD" w14:paraId="7D3902AA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F792E9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BC6F1F" w14:textId="13CB75B2" w:rsidR="004C04A0" w:rsidRPr="004037BD" w:rsidRDefault="00291AEE" w:rsidP="008A2AC0">
            <w:pPr>
              <w:pStyle w:val="af9"/>
              <w:numPr>
                <w:ilvl w:val="0"/>
                <w:numId w:val="14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用</w:t>
            </w:r>
            <w:r w:rsidRPr="004037BD">
              <w:rPr>
                <w:rFonts w:ascii="標楷體" w:eastAsia="標楷體" w:hAnsi="標楷體"/>
              </w:rPr>
              <w:t>JcicAtomMain</w:t>
            </w:r>
            <w:r w:rsidRPr="004037BD">
              <w:rPr>
                <w:rFonts w:ascii="標楷體" w:eastAsia="標楷體" w:hAnsi="標楷體" w:hint="eastAsia"/>
              </w:rPr>
              <w:t>與</w:t>
            </w:r>
            <w:r w:rsidRPr="004037BD">
              <w:rPr>
                <w:rFonts w:ascii="標楷體" w:eastAsia="標楷體" w:hAnsi="標楷體"/>
              </w:rPr>
              <w:t>JcicAtomDetail</w:t>
            </w:r>
            <w:r w:rsidRPr="004037BD">
              <w:rPr>
                <w:rFonts w:ascii="標楷體" w:eastAsia="標楷體" w:hAnsi="標楷體" w:hint="eastAsia"/>
              </w:rPr>
              <w:t>切割檔案資料</w:t>
            </w:r>
            <w:r w:rsidR="004C04A0" w:rsidRPr="004037BD">
              <w:rPr>
                <w:rFonts w:ascii="標楷體" w:eastAsia="標楷體" w:hAnsi="標楷體" w:hint="eastAsia"/>
              </w:rPr>
              <w:t>。依據聯徵檔案格式a</w:t>
            </w:r>
            <w:r w:rsidR="004C04A0" w:rsidRPr="004037BD">
              <w:rPr>
                <w:rFonts w:ascii="標楷體" w:eastAsia="標楷體" w:hAnsi="標楷體"/>
              </w:rPr>
              <w:t>ll_atom.txt</w:t>
            </w:r>
          </w:p>
          <w:p w14:paraId="40952797" w14:textId="64C108A7" w:rsidR="00291AEE" w:rsidRPr="004037BD" w:rsidRDefault="00291AEE" w:rsidP="008A2AC0">
            <w:pPr>
              <w:pStyle w:val="af9"/>
              <w:numPr>
                <w:ilvl w:val="0"/>
                <w:numId w:val="14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第一筆資料應含有[</w:t>
            </w:r>
            <w:r w:rsidRPr="004037BD">
              <w:rPr>
                <w:rFonts w:ascii="標楷體" w:eastAsia="標楷體" w:hAnsi="標楷體"/>
              </w:rPr>
              <w:t>JCIC-INQ-BARE-V01-458</w:t>
            </w:r>
            <w:r w:rsidRPr="004037BD">
              <w:rPr>
                <w:rFonts w:ascii="標楷體" w:eastAsia="標楷體" w:hAnsi="標楷體" w:hint="eastAsia"/>
              </w:rPr>
              <w:t>]</w:t>
            </w:r>
          </w:p>
          <w:p w14:paraId="3F952E32" w14:textId="77777777" w:rsidR="00291AEE" w:rsidRPr="004037BD" w:rsidRDefault="004C04A0" w:rsidP="008A2AC0">
            <w:pPr>
              <w:pStyle w:val="af9"/>
              <w:numPr>
                <w:ilvl w:val="0"/>
                <w:numId w:val="14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明細資料應為[債協人身分證字號+31空白+Z98]共33</w:t>
            </w:r>
            <w:r w:rsidRPr="004037BD">
              <w:rPr>
                <w:rFonts w:ascii="標楷體" w:eastAsia="標楷體" w:hAnsi="標楷體"/>
              </w:rPr>
              <w:t xml:space="preserve"> Byte</w:t>
            </w:r>
          </w:p>
          <w:p w14:paraId="38CBCB0A" w14:textId="38D5C3EE" w:rsidR="008C32C6" w:rsidRPr="004037BD" w:rsidRDefault="004C04A0" w:rsidP="0097659B">
            <w:pPr>
              <w:pStyle w:val="af9"/>
              <w:numPr>
                <w:ilvl w:val="0"/>
                <w:numId w:val="147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第34~39</w:t>
            </w:r>
            <w:r w:rsidRPr="004037BD">
              <w:rPr>
                <w:rFonts w:ascii="標楷體" w:eastAsia="標楷體" w:hAnsi="標楷體"/>
              </w:rPr>
              <w:t xml:space="preserve"> Byte</w:t>
            </w:r>
            <w:r w:rsidRPr="004037BD">
              <w:rPr>
                <w:rFonts w:ascii="標楷體" w:eastAsia="標楷體" w:hAnsi="標楷體" w:hint="eastAsia"/>
              </w:rPr>
              <w:t>共6</w:t>
            </w:r>
            <w:r w:rsidRPr="004037BD">
              <w:rPr>
                <w:rFonts w:ascii="標楷體" w:eastAsia="標楷體" w:hAnsi="標楷體"/>
              </w:rPr>
              <w:t xml:space="preserve"> Byte</w:t>
            </w:r>
            <w:r w:rsidR="00C77132" w:rsidRPr="004037BD">
              <w:rPr>
                <w:rFonts w:ascii="標楷體" w:eastAsia="標楷體" w:hAnsi="標楷體" w:hint="eastAsia"/>
              </w:rPr>
              <w:t>，</w:t>
            </w:r>
            <w:r w:rsidRPr="004037BD">
              <w:rPr>
                <w:rFonts w:ascii="標楷體" w:eastAsia="標楷體" w:hAnsi="標楷體" w:hint="eastAsia"/>
              </w:rPr>
              <w:t>為識別碼</w:t>
            </w:r>
            <w:r w:rsidR="00C77132" w:rsidRPr="004037BD">
              <w:rPr>
                <w:rFonts w:ascii="標楷體" w:eastAsia="標楷體" w:hAnsi="標楷體" w:hint="eastAsia"/>
              </w:rPr>
              <w:t>。依此識別碼</w:t>
            </w:r>
            <w:r w:rsidRPr="004037BD">
              <w:rPr>
                <w:rFonts w:ascii="標楷體" w:eastAsia="標楷體" w:hAnsi="標楷體" w:hint="eastAsia"/>
              </w:rPr>
              <w:t>找尋</w:t>
            </w:r>
            <w:r w:rsidRPr="004037BD">
              <w:rPr>
                <w:rFonts w:ascii="標楷體" w:eastAsia="標楷體" w:hAnsi="標楷體" w:hint="eastAsia"/>
                <w:color w:val="000000"/>
              </w:rPr>
              <w:t>債務匯入資料功能主檔</w:t>
            </w:r>
            <w:r w:rsidRPr="004037BD">
              <w:rPr>
                <w:rFonts w:ascii="標楷體" w:eastAsia="標楷體" w:hAnsi="標楷體" w:hint="eastAsia"/>
              </w:rPr>
              <w:t>[</w:t>
            </w:r>
            <w:r w:rsidRPr="004037BD">
              <w:rPr>
                <w:rFonts w:ascii="標楷體" w:eastAsia="標楷體" w:hAnsi="標楷體"/>
              </w:rPr>
              <w:t>JcicAtomMain</w:t>
            </w:r>
            <w:r w:rsidRPr="004037BD">
              <w:rPr>
                <w:rFonts w:ascii="標楷體" w:eastAsia="標楷體" w:hAnsi="標楷體" w:hint="eastAsia"/>
              </w:rPr>
              <w:t>]，再依據[</w:t>
            </w:r>
            <w:r w:rsidRPr="004037BD">
              <w:rPr>
                <w:rFonts w:ascii="標楷體" w:eastAsia="標楷體" w:hAnsi="標楷體"/>
              </w:rPr>
              <w:t>JcicAtomDetail</w:t>
            </w:r>
            <w:r w:rsidRPr="004037BD">
              <w:rPr>
                <w:rFonts w:ascii="標楷體" w:eastAsia="標楷體" w:hAnsi="標楷體" w:hint="eastAsia"/>
              </w:rPr>
              <w:t>]內的資料切割資料</w:t>
            </w:r>
            <w:r w:rsidR="00C77132" w:rsidRPr="004037BD">
              <w:rPr>
                <w:rFonts w:ascii="標楷體" w:eastAsia="標楷體" w:hAnsi="標楷體" w:hint="eastAsia"/>
              </w:rPr>
              <w:t>。並存入相關的資料庫內。</w:t>
            </w:r>
            <w:r w:rsidR="0097659B" w:rsidRPr="004037BD">
              <w:rPr>
                <w:rFonts w:ascii="標楷體" w:eastAsia="標楷體" w:hAnsi="標楷體" w:hint="eastAsia"/>
              </w:rPr>
              <w:t>於後放</w:t>
            </w:r>
            <w:r w:rsidR="00227BCE">
              <w:rPr>
                <w:rFonts w:ascii="標楷體" w:eastAsia="標楷體" w:hAnsi="標楷體" w:hint="eastAsia"/>
              </w:rPr>
              <w:t>方[</w:t>
            </w:r>
            <w:r w:rsidR="0097659B" w:rsidRPr="004037BD">
              <w:rPr>
                <w:rFonts w:ascii="標楷體" w:eastAsia="標楷體" w:hAnsi="標楷體" w:hint="eastAsia"/>
              </w:rPr>
              <w:t>輸出資料說明</w:t>
            </w:r>
            <w:r w:rsidR="00227BCE">
              <w:rPr>
                <w:rFonts w:ascii="標楷體" w:eastAsia="標楷體" w:hAnsi="標楷體" w:hint="eastAsia"/>
              </w:rPr>
              <w:t>]</w:t>
            </w:r>
            <w:r w:rsidR="00BA4827">
              <w:rPr>
                <w:rFonts w:ascii="標楷體" w:eastAsia="標楷體" w:hAnsi="標楷體" w:hint="eastAsia"/>
              </w:rPr>
              <w:t>的Excel文件內</w:t>
            </w:r>
            <w:r w:rsidR="0097659B" w:rsidRPr="004037BD">
              <w:rPr>
                <w:rFonts w:ascii="標楷體" w:eastAsia="標楷體" w:hAnsi="標楷體" w:hint="eastAsia"/>
              </w:rPr>
              <w:t>闡述。</w:t>
            </w:r>
          </w:p>
        </w:tc>
      </w:tr>
      <w:tr w:rsidR="00505C6E" w:rsidRPr="004037BD" w14:paraId="7B67F2D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83144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F6BAC6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0B33065C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DB91FF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CBB87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215135B5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87A282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219B6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310CCE6A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862B62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7AD51" w14:textId="77777777" w:rsidR="009E7ED9" w:rsidRPr="004037BD" w:rsidRDefault="009E7ED9" w:rsidP="008A2AC0">
            <w:pPr>
              <w:pStyle w:val="af9"/>
              <w:numPr>
                <w:ilvl w:val="0"/>
                <w:numId w:val="14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本交易需要視情況與需求再做異動。</w:t>
            </w:r>
          </w:p>
          <w:p w14:paraId="0D3B2526" w14:textId="37FA9A73" w:rsidR="00E560AC" w:rsidRPr="004037BD" w:rsidRDefault="00E560AC" w:rsidP="008A2AC0">
            <w:pPr>
              <w:pStyle w:val="af9"/>
              <w:numPr>
                <w:ilvl w:val="0"/>
                <w:numId w:val="146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  <w:lang w:eastAsia="zh-HK"/>
              </w:rPr>
              <w:t>修改時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037BD">
              <w:rPr>
                <w:rFonts w:ascii="標楷體" w:eastAsia="標楷體" w:hAnsi="標楷體"/>
                <w:lang w:eastAsia="zh-HK"/>
              </w:rPr>
              <w:t>異動原因及內容會記錄於「資料變更紀錄檔(TxDataLog)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037BD">
              <w:rPr>
                <w:rFonts w:ascii="標楷體" w:eastAsia="標楷體" w:hAnsi="標楷體"/>
                <w:lang w:eastAsia="zh-HK"/>
              </w:rPr>
              <w:t>可至「L6932 資料變更交易查詢」查詢異動內容記錄內容</w:t>
            </w:r>
          </w:p>
        </w:tc>
      </w:tr>
      <w:tr w:rsidR="00505C6E" w:rsidRPr="004037BD" w14:paraId="75E0C5B7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578768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DEC3E2" w14:textId="0F31FB12" w:rsidR="00505C6E" w:rsidRPr="004037BD" w:rsidRDefault="009E7ED9" w:rsidP="008A2AC0">
            <w:pPr>
              <w:pStyle w:val="af9"/>
              <w:numPr>
                <w:ilvl w:val="0"/>
                <w:numId w:val="14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聯徵檔案格式</w:t>
            </w:r>
          </w:p>
          <w:p w14:paraId="0B798EB9" w14:textId="41502A94" w:rsidR="009E7ED9" w:rsidRPr="004037BD" w:rsidRDefault="00085C2A" w:rsidP="009E7E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object w:dxaOrig="1520" w:dyaOrig="1033" w14:anchorId="4C5716DF">
                <v:shape id="_x0000_i1034" type="#_x0000_t75" style="width:76.2pt;height:51.6pt" o:ole="">
                  <v:imagedata r:id="rId154" o:title=""/>
                </v:shape>
                <o:OLEObject Type="Embed" ProgID="Package" ShapeID="_x0000_i1034" DrawAspect="Icon" ObjectID="_1682521821" r:id="rId155"/>
              </w:object>
            </w:r>
          </w:p>
          <w:p w14:paraId="4AAF1ED6" w14:textId="77777777" w:rsidR="009E7ED9" w:rsidRPr="004037BD" w:rsidRDefault="009E7ED9" w:rsidP="008A2AC0">
            <w:pPr>
              <w:pStyle w:val="af9"/>
              <w:numPr>
                <w:ilvl w:val="0"/>
                <w:numId w:val="14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SKL原始程式碼</w:t>
            </w:r>
          </w:p>
          <w:p w14:paraId="673964F3" w14:textId="77777777" w:rsidR="009E7ED9" w:rsidRPr="004037BD" w:rsidRDefault="009E7ED9" w:rsidP="009E7E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object w:dxaOrig="1520" w:dyaOrig="1033" w14:anchorId="5D847FA8">
                <v:shape id="_x0000_i1035" type="#_x0000_t75" style="width:76.2pt;height:51.6pt" o:ole="">
                  <v:imagedata r:id="rId156" o:title=""/>
                </v:shape>
                <o:OLEObject Type="Embed" ProgID="Package" ShapeID="_x0000_i1035" DrawAspect="Icon" ObjectID="_1682521822" r:id="rId157"/>
              </w:object>
            </w:r>
          </w:p>
          <w:p w14:paraId="6F8AB030" w14:textId="77777777" w:rsidR="009E7ED9" w:rsidRPr="004037BD" w:rsidRDefault="009E7ED9" w:rsidP="008A2AC0">
            <w:pPr>
              <w:pStyle w:val="af9"/>
              <w:numPr>
                <w:ilvl w:val="0"/>
                <w:numId w:val="145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參考匯入檔案</w:t>
            </w:r>
          </w:p>
          <w:p w14:paraId="5FF284E2" w14:textId="72B7CFFC" w:rsidR="009E7ED9" w:rsidRPr="004037BD" w:rsidRDefault="00291AEE" w:rsidP="009E7ED9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object w:dxaOrig="1520" w:dyaOrig="1033" w14:anchorId="2C89EA4B">
                <v:shape id="_x0000_i1036" type="#_x0000_t75" style="width:76.2pt;height:51.6pt" o:ole="">
                  <v:imagedata r:id="rId158" o:title=""/>
                </v:shape>
                <o:OLEObject Type="Embed" ProgID="Package" ShapeID="_x0000_i1036" DrawAspect="Icon" ObjectID="_1682521823" r:id="rId159"/>
              </w:object>
            </w:r>
            <w:r w:rsidRPr="004037BD">
              <w:rPr>
                <w:rFonts w:ascii="標楷體" w:eastAsia="標楷體" w:hAnsi="標楷體"/>
              </w:rPr>
              <w:object w:dxaOrig="1520" w:dyaOrig="1033" w14:anchorId="57CF1CF2">
                <v:shape id="_x0000_i1037" type="#_x0000_t75" style="width:76.2pt;height:51.6pt" o:ole="">
                  <v:imagedata r:id="rId160" o:title=""/>
                </v:shape>
                <o:OLEObject Type="Embed" ProgID="Package" ShapeID="_x0000_i1037" DrawAspect="Icon" ObjectID="_1682521824" r:id="rId161"/>
              </w:object>
            </w:r>
            <w:r w:rsidR="009E7ED9" w:rsidRPr="004037BD">
              <w:rPr>
                <w:rFonts w:ascii="標楷體" w:eastAsia="標楷體" w:hAnsi="標楷體"/>
              </w:rPr>
              <w:object w:dxaOrig="1520" w:dyaOrig="1033" w14:anchorId="11B35E41">
                <v:shape id="_x0000_i1038" type="#_x0000_t75" style="width:76.2pt;height:51.6pt" o:ole="">
                  <v:imagedata r:id="rId162" o:title=""/>
                </v:shape>
                <o:OLEObject Type="Embed" ProgID="Package" ShapeID="_x0000_i1038" DrawAspect="Icon" ObjectID="_1682521825" r:id="rId163"/>
              </w:object>
            </w:r>
          </w:p>
        </w:tc>
      </w:tr>
    </w:tbl>
    <w:p w14:paraId="6CDFEDC8" w14:textId="1637B069" w:rsidR="0097659B" w:rsidRPr="004037BD" w:rsidRDefault="0097659B" w:rsidP="0097659B">
      <w:pPr>
        <w:pStyle w:val="16"/>
      </w:pPr>
    </w:p>
    <w:p w14:paraId="71777A97" w14:textId="0BD70DF0" w:rsidR="0097659B" w:rsidRPr="004037BD" w:rsidRDefault="0097659B">
      <w:pPr>
        <w:widowControl/>
        <w:rPr>
          <w:rFonts w:ascii="標楷體" w:eastAsia="標楷體" w:hAnsi="標楷體"/>
        </w:rPr>
      </w:pPr>
    </w:p>
    <w:p w14:paraId="543E79EB" w14:textId="77777777" w:rsidR="0097659B" w:rsidRPr="004037BD" w:rsidRDefault="0097659B">
      <w:pPr>
        <w:widowControl/>
        <w:rPr>
          <w:rFonts w:ascii="標楷體" w:eastAsia="標楷體" w:hAnsi="標楷體"/>
          <w:sz w:val="26"/>
        </w:rPr>
      </w:pPr>
    </w:p>
    <w:p w14:paraId="341F509F" w14:textId="3EAF79C9" w:rsidR="002D34FF" w:rsidRPr="004037BD" w:rsidRDefault="002D34FF" w:rsidP="002D34FF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Ta</w:t>
      </w:r>
      <w:r w:rsidRPr="004037BD">
        <w:t>ble List</w:t>
      </w:r>
      <w:r w:rsidRPr="004037BD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D34FF" w:rsidRPr="004037BD" w14:paraId="5E651581" w14:textId="77777777" w:rsidTr="00FF1F2B">
        <w:tc>
          <w:tcPr>
            <w:tcW w:w="851" w:type="dxa"/>
            <w:shd w:val="clear" w:color="auto" w:fill="D9D9D9" w:themeFill="background1" w:themeFillShade="D9"/>
          </w:tcPr>
          <w:p w14:paraId="3064C5B2" w14:textId="77777777" w:rsidR="002D34FF" w:rsidRPr="004037BD" w:rsidRDefault="002D34FF" w:rsidP="00FF1F2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0100A7" w14:textId="77777777" w:rsidR="002D34FF" w:rsidRPr="004037BD" w:rsidRDefault="002D34FF" w:rsidP="00FF1F2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282C8FB" w14:textId="77777777" w:rsidR="002D34FF" w:rsidRPr="004037BD" w:rsidRDefault="002D34FF" w:rsidP="00FF1F2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D34FF" w:rsidRPr="004037BD" w14:paraId="0A5334BD" w14:textId="77777777" w:rsidTr="00FF1F2B">
        <w:tc>
          <w:tcPr>
            <w:tcW w:w="851" w:type="dxa"/>
          </w:tcPr>
          <w:p w14:paraId="66F6EB46" w14:textId="77777777" w:rsidR="002D34FF" w:rsidRPr="004037BD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9ACCE79" w14:textId="5E4E01B9" w:rsidR="002D34FF" w:rsidRPr="004037BD" w:rsidRDefault="002D34FF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JcicAtomMain</w:t>
            </w:r>
          </w:p>
        </w:tc>
        <w:tc>
          <w:tcPr>
            <w:tcW w:w="3828" w:type="dxa"/>
          </w:tcPr>
          <w:p w14:paraId="6579BCF7" w14:textId="3A8DDEF3" w:rsidR="002D34FF" w:rsidRPr="004037BD" w:rsidRDefault="00291AEE" w:rsidP="00291AEE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債務匯入資料功能主檔</w:t>
            </w:r>
          </w:p>
        </w:tc>
      </w:tr>
      <w:tr w:rsidR="002D34FF" w:rsidRPr="004037BD" w14:paraId="0AD056E1" w14:textId="77777777" w:rsidTr="00FF1F2B">
        <w:tc>
          <w:tcPr>
            <w:tcW w:w="851" w:type="dxa"/>
          </w:tcPr>
          <w:p w14:paraId="351AE471" w14:textId="77777777" w:rsidR="002D34FF" w:rsidRPr="004037BD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63BA9C37" w14:textId="71A4EF25" w:rsidR="002D34FF" w:rsidRPr="004037BD" w:rsidRDefault="002D34FF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JcicAtomDetail</w:t>
            </w:r>
          </w:p>
        </w:tc>
        <w:tc>
          <w:tcPr>
            <w:tcW w:w="3828" w:type="dxa"/>
          </w:tcPr>
          <w:p w14:paraId="0907C9AB" w14:textId="1128F83A" w:rsidR="002D34FF" w:rsidRPr="004037BD" w:rsidRDefault="00291AEE" w:rsidP="00291AEE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債務匯入資料功能明細檔</w:t>
            </w:r>
          </w:p>
        </w:tc>
      </w:tr>
      <w:tr w:rsidR="002D34FF" w:rsidRPr="004037BD" w14:paraId="674498DC" w14:textId="77777777" w:rsidTr="00FF1F2B">
        <w:tc>
          <w:tcPr>
            <w:tcW w:w="851" w:type="dxa"/>
          </w:tcPr>
          <w:p w14:paraId="75A19A3A" w14:textId="77777777" w:rsidR="002D34FF" w:rsidRPr="004037BD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3A68E84" w14:textId="6F90B181" w:rsidR="002D34FF" w:rsidRPr="004037BD" w:rsidRDefault="00291AEE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NegMain</w:t>
            </w:r>
          </w:p>
        </w:tc>
        <w:tc>
          <w:tcPr>
            <w:tcW w:w="3828" w:type="dxa"/>
          </w:tcPr>
          <w:p w14:paraId="37B64A13" w14:textId="0DA4A435" w:rsidR="002D34FF" w:rsidRPr="004037BD" w:rsidRDefault="00291AEE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案件主檔</w:t>
            </w:r>
          </w:p>
        </w:tc>
      </w:tr>
      <w:tr w:rsidR="002D34FF" w:rsidRPr="004037BD" w14:paraId="3A78752F" w14:textId="77777777" w:rsidTr="00FF1F2B">
        <w:tc>
          <w:tcPr>
            <w:tcW w:w="851" w:type="dxa"/>
          </w:tcPr>
          <w:p w14:paraId="4DA92795" w14:textId="77777777" w:rsidR="002D34FF" w:rsidRPr="004037BD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D605C0A" w14:textId="6148AB62" w:rsidR="002D34FF" w:rsidRPr="004037BD" w:rsidRDefault="00291AEE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NegFinShare</w:t>
            </w:r>
          </w:p>
        </w:tc>
        <w:tc>
          <w:tcPr>
            <w:tcW w:w="3828" w:type="dxa"/>
          </w:tcPr>
          <w:p w14:paraId="24B7CE77" w14:textId="610F39EC" w:rsidR="002D34FF" w:rsidRPr="004037BD" w:rsidRDefault="00291AEE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協商債權分攤檔</w:t>
            </w:r>
          </w:p>
        </w:tc>
      </w:tr>
      <w:tr w:rsidR="002D34FF" w:rsidRPr="004037BD" w14:paraId="3850D62B" w14:textId="77777777" w:rsidTr="00FF1F2B">
        <w:tc>
          <w:tcPr>
            <w:tcW w:w="851" w:type="dxa"/>
          </w:tcPr>
          <w:p w14:paraId="3A3470A1" w14:textId="77777777" w:rsidR="002D34FF" w:rsidRPr="004037BD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08D1A131" w14:textId="2C454925" w:rsidR="002D34FF" w:rsidRPr="004037BD" w:rsidRDefault="002D34FF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6D2179F6" w14:textId="4CB7D419" w:rsidR="002D34FF" w:rsidRPr="004037BD" w:rsidRDefault="00291AEE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客戶資料主檔</w:t>
            </w:r>
          </w:p>
        </w:tc>
      </w:tr>
      <w:tr w:rsidR="002D34FF" w:rsidRPr="004037BD" w14:paraId="2BBDA7CF" w14:textId="77777777" w:rsidTr="00FF1F2B">
        <w:tc>
          <w:tcPr>
            <w:tcW w:w="851" w:type="dxa"/>
          </w:tcPr>
          <w:p w14:paraId="1034F695" w14:textId="77777777" w:rsidR="002D34FF" w:rsidRPr="004037BD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5AE46621" w14:textId="7913D7FF" w:rsidR="002D34FF" w:rsidRPr="004037BD" w:rsidRDefault="002D34FF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JcicZ048</w:t>
            </w:r>
          </w:p>
        </w:tc>
        <w:tc>
          <w:tcPr>
            <w:tcW w:w="3828" w:type="dxa"/>
          </w:tcPr>
          <w:p w14:paraId="072EDC14" w14:textId="54217B09" w:rsidR="002D34FF" w:rsidRPr="004037BD" w:rsidRDefault="00291AEE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債務人基本資料</w:t>
            </w:r>
          </w:p>
        </w:tc>
      </w:tr>
      <w:tr w:rsidR="002D34FF" w:rsidRPr="004037BD" w14:paraId="3F6D804A" w14:textId="77777777" w:rsidTr="00FF1F2B">
        <w:tc>
          <w:tcPr>
            <w:tcW w:w="851" w:type="dxa"/>
          </w:tcPr>
          <w:p w14:paraId="6589FD67" w14:textId="54B8C535" w:rsidR="002D34FF" w:rsidRPr="004037BD" w:rsidRDefault="002D34FF" w:rsidP="002D34FF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79CB4057" w14:textId="09523D63" w:rsidR="002D34FF" w:rsidRPr="004037BD" w:rsidRDefault="002D34FF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JcicZ062</w:t>
            </w:r>
          </w:p>
        </w:tc>
        <w:tc>
          <w:tcPr>
            <w:tcW w:w="3828" w:type="dxa"/>
          </w:tcPr>
          <w:p w14:paraId="05704757" w14:textId="3D20D823" w:rsidR="002D34FF" w:rsidRPr="004037BD" w:rsidRDefault="00291AEE" w:rsidP="002D34F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金融機構無擔保債務變更還款條件協議資料</w:t>
            </w:r>
          </w:p>
        </w:tc>
      </w:tr>
    </w:tbl>
    <w:p w14:paraId="4B0DE1BC" w14:textId="77777777" w:rsidR="00505C6E" w:rsidRPr="004037BD" w:rsidRDefault="00505C6E" w:rsidP="00505C6E">
      <w:pPr>
        <w:rPr>
          <w:rFonts w:ascii="標楷體" w:eastAsia="標楷體" w:hAnsi="標楷體"/>
        </w:rPr>
      </w:pPr>
    </w:p>
    <w:p w14:paraId="6E99C4A2" w14:textId="6766A425" w:rsidR="00505C6E" w:rsidRPr="004037BD" w:rsidRDefault="00505C6E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67B415FA" w14:textId="69852D14" w:rsidR="002D34FF" w:rsidRPr="004037BD" w:rsidRDefault="002D34FF" w:rsidP="002D34FF">
      <w:pPr>
        <w:pStyle w:val="16"/>
      </w:pPr>
      <w:r w:rsidRPr="004037BD">
        <w:rPr>
          <w:noProof/>
        </w:rPr>
        <w:drawing>
          <wp:inline distT="0" distB="0" distL="0" distR="0" wp14:anchorId="4DCB23B2" wp14:editId="54845851">
            <wp:extent cx="6479540" cy="2221230"/>
            <wp:effectExtent l="0" t="0" r="0" b="762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7EA24" w14:textId="77777777" w:rsidR="00AB6B84" w:rsidRPr="004037BD" w:rsidRDefault="00AB6B84" w:rsidP="00AB6B84">
      <w:pPr>
        <w:pStyle w:val="16"/>
        <w:numPr>
          <w:ilvl w:val="0"/>
          <w:numId w:val="8"/>
        </w:numPr>
        <w:ind w:left="1418"/>
      </w:pPr>
      <w:r w:rsidRPr="004037BD">
        <w:t>輸入畫面</w:t>
      </w:r>
      <w:r w:rsidRPr="004037BD">
        <w:rPr>
          <w:rFonts w:hint="eastAsia"/>
          <w:lang w:eastAsia="zh-HK"/>
        </w:rPr>
        <w:t>按鈕</w:t>
      </w:r>
      <w:r w:rsidRPr="004037BD"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AB6B84" w:rsidRPr="004037BD" w14:paraId="24032CAF" w14:textId="77777777" w:rsidTr="00AB6B84">
        <w:tc>
          <w:tcPr>
            <w:tcW w:w="848" w:type="dxa"/>
            <w:shd w:val="clear" w:color="auto" w:fill="D9D9D9" w:themeFill="background1" w:themeFillShade="D9"/>
          </w:tcPr>
          <w:p w14:paraId="7CDE6853" w14:textId="77777777" w:rsidR="00AB6B84" w:rsidRPr="004037BD" w:rsidRDefault="00AB6B84" w:rsidP="002327A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7B554517" w14:textId="77777777" w:rsidR="00AB6B84" w:rsidRPr="004037BD" w:rsidRDefault="00AB6B84" w:rsidP="002327A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4" w:type="dxa"/>
            <w:shd w:val="clear" w:color="auto" w:fill="D9D9D9" w:themeFill="background1" w:themeFillShade="D9"/>
          </w:tcPr>
          <w:p w14:paraId="114876D3" w14:textId="77777777" w:rsidR="00AB6B84" w:rsidRPr="004037BD" w:rsidRDefault="00AB6B84" w:rsidP="002327A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B6B84" w:rsidRPr="004037BD" w14:paraId="4B052DAA" w14:textId="77777777" w:rsidTr="00AB6B84">
        <w:tc>
          <w:tcPr>
            <w:tcW w:w="848" w:type="dxa"/>
          </w:tcPr>
          <w:p w14:paraId="28D5F99C" w14:textId="77777777" w:rsidR="00AB6B84" w:rsidRPr="004037BD" w:rsidRDefault="00AB6B84" w:rsidP="002327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33D5ACD1" w14:textId="031009E9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確定</w:t>
            </w:r>
          </w:p>
        </w:tc>
        <w:tc>
          <w:tcPr>
            <w:tcW w:w="6984" w:type="dxa"/>
          </w:tcPr>
          <w:p w14:paraId="27538AEB" w14:textId="3ED25532" w:rsidR="00AB6B84" w:rsidRPr="004037BD" w:rsidRDefault="00AB6B84" w:rsidP="002327A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執行本交易</w:t>
            </w:r>
          </w:p>
        </w:tc>
      </w:tr>
      <w:tr w:rsidR="00AB6B84" w:rsidRPr="004037BD" w14:paraId="1E6F96A1" w14:textId="77777777" w:rsidTr="00AB6B84">
        <w:tc>
          <w:tcPr>
            <w:tcW w:w="848" w:type="dxa"/>
          </w:tcPr>
          <w:p w14:paraId="20B5B9DD" w14:textId="77777777" w:rsidR="00AB6B84" w:rsidRPr="004037BD" w:rsidRDefault="00AB6B84" w:rsidP="002327A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6A8045C" w14:textId="77777777" w:rsidR="00AB6B84" w:rsidRPr="004037BD" w:rsidRDefault="00AB6B84" w:rsidP="002327A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4" w:type="dxa"/>
          </w:tcPr>
          <w:p w14:paraId="26BC3CA7" w14:textId="77777777" w:rsidR="00AB6B84" w:rsidRPr="004037BD" w:rsidRDefault="00AB6B84" w:rsidP="002327A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B6B84" w:rsidRPr="004037BD" w14:paraId="2923FCA0" w14:textId="77777777" w:rsidTr="00AB6B84">
        <w:tc>
          <w:tcPr>
            <w:tcW w:w="848" w:type="dxa"/>
          </w:tcPr>
          <w:p w14:paraId="2AD4D0B8" w14:textId="72ED3902" w:rsidR="00AB6B84" w:rsidRPr="004037BD" w:rsidRDefault="00AB6B84" w:rsidP="002327A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4157E5D4" w14:textId="365261E1" w:rsidR="00AB6B84" w:rsidRPr="004037BD" w:rsidRDefault="00AB6B84" w:rsidP="002327A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選擇檔案</w:t>
            </w:r>
          </w:p>
        </w:tc>
        <w:tc>
          <w:tcPr>
            <w:tcW w:w="6984" w:type="dxa"/>
          </w:tcPr>
          <w:p w14:paraId="6418DEB0" w14:textId="2D515ECA" w:rsidR="00AB6B84" w:rsidRPr="004037BD" w:rsidRDefault="00AB6B84" w:rsidP="002327A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選擇需匯入檔案</w:t>
            </w:r>
          </w:p>
        </w:tc>
      </w:tr>
    </w:tbl>
    <w:p w14:paraId="2F738555" w14:textId="77777777" w:rsidR="00AB6B84" w:rsidRPr="004037BD" w:rsidRDefault="00AB6B84" w:rsidP="00AB6B84">
      <w:pPr>
        <w:numPr>
          <w:ilvl w:val="0"/>
          <w:numId w:val="8"/>
        </w:numPr>
        <w:ind w:left="1418"/>
        <w:rPr>
          <w:rFonts w:ascii="標楷體" w:eastAsia="標楷體" w:hAnsi="標楷體"/>
          <w:sz w:val="26"/>
        </w:rPr>
      </w:pPr>
      <w:r w:rsidRPr="004037BD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AB6B84" w:rsidRPr="004037BD" w14:paraId="436EACCB" w14:textId="77777777" w:rsidTr="002327AB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 w:themeFill="background1" w:themeFillShade="D9"/>
          </w:tcPr>
          <w:p w14:paraId="7DCEEC5C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 w:themeFill="background1" w:themeFillShade="D9"/>
          </w:tcPr>
          <w:p w14:paraId="064E8780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 w:themeFill="background1" w:themeFillShade="D9"/>
          </w:tcPr>
          <w:p w14:paraId="0DB0F991" w14:textId="77777777" w:rsidR="00AB6B84" w:rsidRPr="004037BD" w:rsidRDefault="00AB6B84" w:rsidP="002327A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 w:themeFill="background1" w:themeFillShade="D9"/>
          </w:tcPr>
          <w:p w14:paraId="5962EEC4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B6B84" w:rsidRPr="004037BD" w14:paraId="60151E86" w14:textId="77777777" w:rsidTr="002327AB">
        <w:trPr>
          <w:trHeight w:val="244"/>
          <w:jc w:val="center"/>
        </w:trPr>
        <w:tc>
          <w:tcPr>
            <w:tcW w:w="567" w:type="dxa"/>
            <w:vMerge/>
            <w:shd w:val="clear" w:color="auto" w:fill="D9D9D9" w:themeFill="background1" w:themeFillShade="D9"/>
          </w:tcPr>
          <w:p w14:paraId="07E7CE8D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 w:themeFill="background1" w:themeFillShade="D9"/>
          </w:tcPr>
          <w:p w14:paraId="62EBB2CA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0736D8BC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87" w:type="dxa"/>
            <w:shd w:val="clear" w:color="auto" w:fill="D9D9D9" w:themeFill="background1" w:themeFillShade="D9"/>
          </w:tcPr>
          <w:p w14:paraId="5E25669B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 w:themeFill="background1" w:themeFillShade="D9"/>
          </w:tcPr>
          <w:p w14:paraId="5BDE3EFE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14:paraId="78238BAF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6B2AA9E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 w:themeFill="background1" w:themeFillShade="D9"/>
          </w:tcPr>
          <w:p w14:paraId="0F483490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</w:p>
        </w:tc>
      </w:tr>
      <w:tr w:rsidR="00AB6B84" w:rsidRPr="004037BD" w14:paraId="12AA462A" w14:textId="77777777" w:rsidTr="002327AB">
        <w:trPr>
          <w:trHeight w:val="244"/>
          <w:jc w:val="center"/>
        </w:trPr>
        <w:tc>
          <w:tcPr>
            <w:tcW w:w="567" w:type="dxa"/>
            <w:shd w:val="clear" w:color="auto" w:fill="auto"/>
          </w:tcPr>
          <w:p w14:paraId="2540ECF3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1</w:t>
            </w:r>
          </w:p>
        </w:tc>
        <w:tc>
          <w:tcPr>
            <w:tcW w:w="1551" w:type="dxa"/>
            <w:shd w:val="clear" w:color="auto" w:fill="auto"/>
          </w:tcPr>
          <w:p w14:paraId="46CED9D4" w14:textId="56168743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816" w:type="dxa"/>
            <w:shd w:val="clear" w:color="auto" w:fill="auto"/>
          </w:tcPr>
          <w:p w14:paraId="088772A9" w14:textId="338BB533" w:rsidR="00AB6B84" w:rsidRPr="004037BD" w:rsidRDefault="00AB6B84" w:rsidP="002327A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  <w:shd w:val="clear" w:color="auto" w:fill="auto"/>
          </w:tcPr>
          <w:p w14:paraId="4F466C4D" w14:textId="7CAC174E" w:rsidR="00AB6B84" w:rsidRPr="004037BD" w:rsidRDefault="00AB6B84" w:rsidP="002327AB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  <w:shd w:val="clear" w:color="auto" w:fill="auto"/>
          </w:tcPr>
          <w:p w14:paraId="5BB59492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shd w:val="clear" w:color="auto" w:fill="auto"/>
          </w:tcPr>
          <w:p w14:paraId="601193A2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V</w:t>
            </w:r>
          </w:p>
        </w:tc>
        <w:tc>
          <w:tcPr>
            <w:tcW w:w="696" w:type="dxa"/>
            <w:shd w:val="clear" w:color="auto" w:fill="auto"/>
          </w:tcPr>
          <w:p w14:paraId="1D598B97" w14:textId="77777777" w:rsidR="00AB6B84" w:rsidRPr="004037BD" w:rsidRDefault="00AB6B84" w:rsidP="002327A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W</w:t>
            </w:r>
          </w:p>
        </w:tc>
        <w:tc>
          <w:tcPr>
            <w:tcW w:w="3529" w:type="dxa"/>
            <w:shd w:val="clear" w:color="auto" w:fill="auto"/>
          </w:tcPr>
          <w:p w14:paraId="0F4CDC40" w14:textId="62268E1D" w:rsidR="00AB6B84" w:rsidRPr="004037BD" w:rsidRDefault="00AB6B84" w:rsidP="002A789F">
            <w:pPr>
              <w:pStyle w:val="af9"/>
              <w:numPr>
                <w:ilvl w:val="0"/>
                <w:numId w:val="249"/>
              </w:numPr>
              <w:ind w:leftChars="0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  <w:r w:rsidRPr="004037BD">
              <w:rPr>
                <w:rFonts w:ascii="標楷體" w:eastAsia="標楷體" w:hAnsi="標楷體"/>
              </w:rPr>
              <w:t>,</w:t>
            </w:r>
            <w:r w:rsidRPr="004037BD">
              <w:rPr>
                <w:rFonts w:ascii="標楷體" w:eastAsia="標楷體" w:hAnsi="標楷體" w:hint="eastAsia"/>
              </w:rPr>
              <w:t>由按鈕[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選擇檔案</w:t>
            </w:r>
            <w:r w:rsidRPr="004037BD">
              <w:rPr>
                <w:rFonts w:ascii="標楷體" w:eastAsia="標楷體" w:hAnsi="標楷體" w:hint="eastAsia"/>
              </w:rPr>
              <w:t>]帶入資料</w:t>
            </w:r>
          </w:p>
        </w:tc>
      </w:tr>
    </w:tbl>
    <w:p w14:paraId="170111F2" w14:textId="4AA18E37" w:rsidR="003A2A8F" w:rsidRPr="004037BD" w:rsidRDefault="003A2A8F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32D9A701" w14:textId="77777777" w:rsidR="003A2A8F" w:rsidRPr="004037BD" w:rsidRDefault="003A2A8F">
      <w:pPr>
        <w:widowControl/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10574E9" w14:textId="7405FC15" w:rsidR="008033DD" w:rsidRPr="004037BD" w:rsidRDefault="008033DD" w:rsidP="008033DD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lastRenderedPageBreak/>
        <w:t>輸出畫面：</w:t>
      </w:r>
    </w:p>
    <w:p w14:paraId="24A4AED6" w14:textId="150F0E21" w:rsidR="008033DD" w:rsidRPr="004037BD" w:rsidRDefault="003A2A8F" w:rsidP="008033DD">
      <w:pPr>
        <w:pStyle w:val="16"/>
      </w:pPr>
      <w:r w:rsidRPr="004037BD">
        <w:rPr>
          <w:noProof/>
        </w:rPr>
        <w:drawing>
          <wp:inline distT="0" distB="0" distL="0" distR="0" wp14:anchorId="7D9DC9B2" wp14:editId="6247141C">
            <wp:extent cx="6479540" cy="32575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40257" w14:textId="77777777" w:rsidR="008033DD" w:rsidRPr="004037BD" w:rsidRDefault="008033DD" w:rsidP="008033DD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畫面資料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7"/>
        <w:gridCol w:w="844"/>
        <w:gridCol w:w="1369"/>
        <w:gridCol w:w="2980"/>
        <w:gridCol w:w="4374"/>
      </w:tblGrid>
      <w:tr w:rsidR="003A2A8F" w:rsidRPr="004037BD" w14:paraId="26344470" w14:textId="77777777" w:rsidTr="0010476B">
        <w:tc>
          <w:tcPr>
            <w:tcW w:w="635" w:type="dxa"/>
            <w:shd w:val="clear" w:color="auto" w:fill="D9D9D9" w:themeFill="background1" w:themeFillShade="D9"/>
          </w:tcPr>
          <w:p w14:paraId="6B0AA682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62" w:type="dxa"/>
            <w:shd w:val="clear" w:color="auto" w:fill="D9D9D9" w:themeFill="background1" w:themeFillShade="D9"/>
          </w:tcPr>
          <w:p w14:paraId="12A2C071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08BD623B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1411" w:type="dxa"/>
            <w:shd w:val="clear" w:color="auto" w:fill="D9D9D9" w:themeFill="background1" w:themeFillShade="D9"/>
          </w:tcPr>
          <w:p w14:paraId="646E273B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E3EC4E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096" w:type="dxa"/>
            <w:shd w:val="clear" w:color="auto" w:fill="D9D9D9" w:themeFill="background1" w:themeFillShade="D9"/>
          </w:tcPr>
          <w:p w14:paraId="72ED5F6C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4416" w:type="dxa"/>
            <w:shd w:val="clear" w:color="auto" w:fill="D9D9D9" w:themeFill="background1" w:themeFillShade="D9"/>
          </w:tcPr>
          <w:p w14:paraId="1772B271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037BD">
              <w:rPr>
                <w:rFonts w:ascii="標楷體" w:eastAsia="標楷體" w:hAnsi="標楷體" w:hint="eastAsia"/>
              </w:rPr>
              <w:t>/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A2A8F" w:rsidRPr="004037BD" w14:paraId="4E81009E" w14:textId="77777777" w:rsidTr="0010476B">
        <w:tc>
          <w:tcPr>
            <w:tcW w:w="635" w:type="dxa"/>
            <w:shd w:val="clear" w:color="auto" w:fill="auto"/>
          </w:tcPr>
          <w:p w14:paraId="3E3236AF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62" w:type="dxa"/>
            <w:shd w:val="clear" w:color="auto" w:fill="auto"/>
          </w:tcPr>
          <w:p w14:paraId="2768A1AE" w14:textId="4851A85A" w:rsidR="008033DD" w:rsidRPr="004037BD" w:rsidRDefault="003A2A8F" w:rsidP="0010476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740F5C56" w14:textId="600DE7CD" w:rsidR="008033DD" w:rsidRPr="004037BD" w:rsidRDefault="003A2A8F" w:rsidP="0010476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行數</w:t>
            </w:r>
          </w:p>
        </w:tc>
        <w:tc>
          <w:tcPr>
            <w:tcW w:w="3096" w:type="dxa"/>
            <w:shd w:val="clear" w:color="auto" w:fill="auto"/>
          </w:tcPr>
          <w:p w14:paraId="0C563E11" w14:textId="77777777" w:rsidR="008033DD" w:rsidRPr="004037BD" w:rsidRDefault="008033DD" w:rsidP="0010476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416" w:type="dxa"/>
            <w:shd w:val="clear" w:color="auto" w:fill="auto"/>
          </w:tcPr>
          <w:p w14:paraId="6397B82A" w14:textId="4C191A5E" w:rsidR="008033DD" w:rsidRPr="004037BD" w:rsidRDefault="003A2A8F" w:rsidP="003A2A8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匯入txt的第幾行</w:t>
            </w:r>
          </w:p>
        </w:tc>
      </w:tr>
      <w:tr w:rsidR="003A2A8F" w:rsidRPr="004037BD" w14:paraId="6E0066D7" w14:textId="77777777" w:rsidTr="0010476B">
        <w:tc>
          <w:tcPr>
            <w:tcW w:w="635" w:type="dxa"/>
            <w:shd w:val="clear" w:color="auto" w:fill="auto"/>
          </w:tcPr>
          <w:p w14:paraId="460193AD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62" w:type="dxa"/>
            <w:shd w:val="clear" w:color="auto" w:fill="auto"/>
          </w:tcPr>
          <w:p w14:paraId="458B2B5D" w14:textId="047094AE" w:rsidR="008033DD" w:rsidRPr="004037BD" w:rsidRDefault="003A2A8F" w:rsidP="0010476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070B6E9F" w14:textId="29E5A0B1" w:rsidR="008033DD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代碼</w:t>
            </w:r>
          </w:p>
        </w:tc>
        <w:tc>
          <w:tcPr>
            <w:tcW w:w="3096" w:type="dxa"/>
            <w:shd w:val="clear" w:color="auto" w:fill="auto"/>
          </w:tcPr>
          <w:p w14:paraId="5C9F8973" w14:textId="77777777" w:rsidR="008033DD" w:rsidRPr="004037BD" w:rsidRDefault="008033DD" w:rsidP="0010476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416" w:type="dxa"/>
            <w:shd w:val="clear" w:color="auto" w:fill="auto"/>
          </w:tcPr>
          <w:p w14:paraId="26DC56F3" w14:textId="1FEE4B6F" w:rsidR="008033DD" w:rsidRPr="004037BD" w:rsidRDefault="003A2A8F" w:rsidP="003A2A8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JcicAtomMain</w:t>
            </w:r>
            <w:r w:rsidRPr="004037BD">
              <w:rPr>
                <w:rFonts w:ascii="標楷體" w:eastAsia="標楷體" w:hAnsi="標楷體" w:hint="eastAsia"/>
              </w:rPr>
              <w:t>.Fu</w:t>
            </w:r>
            <w:r w:rsidRPr="004037BD">
              <w:rPr>
                <w:rFonts w:ascii="標楷體" w:eastAsia="標楷體" w:hAnsi="標楷體"/>
              </w:rPr>
              <w:t>nctionCode</w:t>
            </w:r>
          </w:p>
        </w:tc>
      </w:tr>
      <w:tr w:rsidR="003A2A8F" w:rsidRPr="004037BD" w14:paraId="423D6213" w14:textId="77777777" w:rsidTr="0010476B">
        <w:tc>
          <w:tcPr>
            <w:tcW w:w="635" w:type="dxa"/>
            <w:shd w:val="clear" w:color="auto" w:fill="auto"/>
          </w:tcPr>
          <w:p w14:paraId="207639A6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62" w:type="dxa"/>
            <w:shd w:val="clear" w:color="auto" w:fill="auto"/>
          </w:tcPr>
          <w:p w14:paraId="728E4C60" w14:textId="66006D1D" w:rsidR="008033DD" w:rsidRPr="004037BD" w:rsidRDefault="003A2A8F" w:rsidP="0010476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5814EC1F" w14:textId="32BA7408" w:rsidR="008033DD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類別</w:t>
            </w:r>
          </w:p>
        </w:tc>
        <w:tc>
          <w:tcPr>
            <w:tcW w:w="3096" w:type="dxa"/>
            <w:shd w:val="clear" w:color="auto" w:fill="auto"/>
          </w:tcPr>
          <w:p w14:paraId="35B334CF" w14:textId="77777777" w:rsidR="008033DD" w:rsidRPr="004037BD" w:rsidRDefault="008033DD" w:rsidP="0010476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4416" w:type="dxa"/>
            <w:shd w:val="clear" w:color="auto" w:fill="auto"/>
          </w:tcPr>
          <w:p w14:paraId="3D7B6779" w14:textId="3019B17A" w:rsidR="008033DD" w:rsidRPr="004037BD" w:rsidRDefault="003A2A8F" w:rsidP="003A2A8F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JcicAtomMain.DataType</w:t>
            </w:r>
          </w:p>
        </w:tc>
      </w:tr>
      <w:tr w:rsidR="003A2A8F" w:rsidRPr="004037BD" w14:paraId="35388870" w14:textId="77777777" w:rsidTr="0010476B">
        <w:tc>
          <w:tcPr>
            <w:tcW w:w="635" w:type="dxa"/>
            <w:shd w:val="clear" w:color="auto" w:fill="auto"/>
          </w:tcPr>
          <w:p w14:paraId="47E859EE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37CECFEF" w14:textId="77777777" w:rsidR="008033DD" w:rsidRPr="004037BD" w:rsidRDefault="008033DD" w:rsidP="0010476B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140BE0D0" w14:textId="7D0BE561" w:rsidR="008033DD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功能名稱</w:t>
            </w:r>
          </w:p>
        </w:tc>
        <w:tc>
          <w:tcPr>
            <w:tcW w:w="3096" w:type="dxa"/>
            <w:shd w:val="clear" w:color="auto" w:fill="auto"/>
          </w:tcPr>
          <w:p w14:paraId="26BC4F00" w14:textId="775E6B60" w:rsidR="008033DD" w:rsidRPr="004037BD" w:rsidRDefault="008033DD" w:rsidP="0010476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416" w:type="dxa"/>
            <w:shd w:val="clear" w:color="auto" w:fill="auto"/>
          </w:tcPr>
          <w:p w14:paraId="212F78C3" w14:textId="576BE4E4" w:rsidR="008033DD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</w:rPr>
              <w:t>JcicAtomMain</w:t>
            </w:r>
            <w:r w:rsidRPr="004037BD">
              <w:rPr>
                <w:rFonts w:ascii="標楷體" w:eastAsia="標楷體" w:hAnsi="標楷體" w:hint="eastAsia"/>
              </w:rPr>
              <w:t>.Re</w:t>
            </w:r>
            <w:r w:rsidRPr="004037BD">
              <w:rPr>
                <w:rFonts w:ascii="標楷體" w:eastAsia="標楷體" w:hAnsi="標楷體"/>
              </w:rPr>
              <w:t>mark</w:t>
            </w:r>
          </w:p>
        </w:tc>
      </w:tr>
      <w:tr w:rsidR="003A2A8F" w:rsidRPr="004037BD" w14:paraId="7C4975B1" w14:textId="77777777" w:rsidTr="0010476B">
        <w:tc>
          <w:tcPr>
            <w:tcW w:w="635" w:type="dxa"/>
            <w:shd w:val="clear" w:color="auto" w:fill="auto"/>
          </w:tcPr>
          <w:p w14:paraId="7D5AF80E" w14:textId="42C63C70" w:rsidR="003A2A8F" w:rsidRPr="004037BD" w:rsidRDefault="003A2A8F" w:rsidP="0010476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25EB32CA" w14:textId="58A20FD3" w:rsidR="003A2A8F" w:rsidRPr="004037BD" w:rsidRDefault="003A2A8F" w:rsidP="0010476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4B08330B" w14:textId="05A55613" w:rsidR="003A2A8F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代碼</w:t>
            </w:r>
          </w:p>
        </w:tc>
        <w:tc>
          <w:tcPr>
            <w:tcW w:w="3096" w:type="dxa"/>
            <w:shd w:val="clear" w:color="auto" w:fill="auto"/>
          </w:tcPr>
          <w:p w14:paraId="149B07AA" w14:textId="77777777" w:rsidR="003A2A8F" w:rsidRPr="004037BD" w:rsidRDefault="003A2A8F" w:rsidP="0010476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416" w:type="dxa"/>
            <w:shd w:val="clear" w:color="auto" w:fill="auto"/>
          </w:tcPr>
          <w:p w14:paraId="1A81AFFE" w14:textId="54CE09F9" w:rsidR="003A2A8F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lang w:eastAsia="zh-HK"/>
              </w:rPr>
              <w:t>JcicAtomDetail.FunctionCode</w:t>
            </w:r>
          </w:p>
        </w:tc>
      </w:tr>
      <w:tr w:rsidR="003A2A8F" w:rsidRPr="004037BD" w14:paraId="5CC2E5B7" w14:textId="77777777" w:rsidTr="0010476B">
        <w:tc>
          <w:tcPr>
            <w:tcW w:w="635" w:type="dxa"/>
            <w:shd w:val="clear" w:color="auto" w:fill="auto"/>
          </w:tcPr>
          <w:p w14:paraId="0CF3AD2A" w14:textId="1489AC8C" w:rsidR="003A2A8F" w:rsidRPr="004037BD" w:rsidRDefault="003A2A8F" w:rsidP="0010476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7B46CCCB" w14:textId="557DA870" w:rsidR="003A2A8F" w:rsidRPr="004037BD" w:rsidRDefault="003A2A8F" w:rsidP="0010476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662B82D8" w14:textId="36CB33E2" w:rsidR="003A2A8F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格式</w:t>
            </w:r>
          </w:p>
        </w:tc>
        <w:tc>
          <w:tcPr>
            <w:tcW w:w="3096" w:type="dxa"/>
            <w:shd w:val="clear" w:color="auto" w:fill="auto"/>
          </w:tcPr>
          <w:p w14:paraId="2E4773CF" w14:textId="77777777" w:rsidR="003A2A8F" w:rsidRPr="004037BD" w:rsidRDefault="003A2A8F" w:rsidP="0010476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416" w:type="dxa"/>
            <w:shd w:val="clear" w:color="auto" w:fill="auto"/>
          </w:tcPr>
          <w:p w14:paraId="06328FCA" w14:textId="7CC0B84D" w:rsidR="003A2A8F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lang w:eastAsia="zh-HK"/>
              </w:rPr>
              <w:t>JcicAtomDetail.FiledType</w:t>
            </w:r>
          </w:p>
        </w:tc>
      </w:tr>
      <w:tr w:rsidR="003A2A8F" w:rsidRPr="004037BD" w14:paraId="2AAF642F" w14:textId="77777777" w:rsidTr="0010476B">
        <w:tc>
          <w:tcPr>
            <w:tcW w:w="635" w:type="dxa"/>
            <w:shd w:val="clear" w:color="auto" w:fill="auto"/>
          </w:tcPr>
          <w:p w14:paraId="06AA89EC" w14:textId="676B75F4" w:rsidR="003A2A8F" w:rsidRPr="004037BD" w:rsidRDefault="003A2A8F" w:rsidP="0010476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5779CC8B" w14:textId="0628A6E7" w:rsidR="003A2A8F" w:rsidRPr="004037BD" w:rsidRDefault="003A2A8F" w:rsidP="0010476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76A8D7F8" w14:textId="7DC27EE2" w:rsidR="003A2A8F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說明</w:t>
            </w:r>
          </w:p>
        </w:tc>
        <w:tc>
          <w:tcPr>
            <w:tcW w:w="3096" w:type="dxa"/>
            <w:shd w:val="clear" w:color="auto" w:fill="auto"/>
          </w:tcPr>
          <w:p w14:paraId="46723F60" w14:textId="77777777" w:rsidR="003A2A8F" w:rsidRPr="004037BD" w:rsidRDefault="003A2A8F" w:rsidP="0010476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416" w:type="dxa"/>
            <w:shd w:val="clear" w:color="auto" w:fill="auto"/>
          </w:tcPr>
          <w:p w14:paraId="27F63080" w14:textId="1541EFD9" w:rsidR="003A2A8F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/>
                <w:lang w:eastAsia="zh-HK"/>
              </w:rPr>
              <w:t>JcicAtomDetail.Remark</w:t>
            </w:r>
          </w:p>
        </w:tc>
      </w:tr>
      <w:tr w:rsidR="003A2A8F" w:rsidRPr="004037BD" w14:paraId="676AD952" w14:textId="77777777" w:rsidTr="0010476B">
        <w:tc>
          <w:tcPr>
            <w:tcW w:w="635" w:type="dxa"/>
            <w:shd w:val="clear" w:color="auto" w:fill="auto"/>
          </w:tcPr>
          <w:p w14:paraId="4EC2522D" w14:textId="28BBD0BF" w:rsidR="003A2A8F" w:rsidRPr="004037BD" w:rsidRDefault="003A2A8F" w:rsidP="0010476B">
            <w:pPr>
              <w:jc w:val="center"/>
              <w:rPr>
                <w:rFonts w:ascii="標楷體" w:eastAsia="標楷體" w:hAnsi="標楷體"/>
                <w:color w:val="000000"/>
                <w:sz w:val="22"/>
                <w:szCs w:val="22"/>
              </w:rPr>
            </w:pPr>
            <w:r w:rsidRPr="004037BD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62" w:type="dxa"/>
            <w:shd w:val="clear" w:color="auto" w:fill="auto"/>
            <w:vAlign w:val="bottom"/>
          </w:tcPr>
          <w:p w14:paraId="0FD778D1" w14:textId="79AFA3E1" w:rsidR="003A2A8F" w:rsidRPr="004037BD" w:rsidRDefault="003A2A8F" w:rsidP="0010476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37BD"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5842B60D" w14:textId="07C03249" w:rsidR="003A2A8F" w:rsidRPr="004037BD" w:rsidRDefault="003A2A8F" w:rsidP="0010476B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欄位值</w:t>
            </w:r>
          </w:p>
        </w:tc>
        <w:tc>
          <w:tcPr>
            <w:tcW w:w="3096" w:type="dxa"/>
            <w:shd w:val="clear" w:color="auto" w:fill="auto"/>
          </w:tcPr>
          <w:p w14:paraId="124EFF8B" w14:textId="77777777" w:rsidR="003A2A8F" w:rsidRPr="004037BD" w:rsidRDefault="003A2A8F" w:rsidP="0010476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416" w:type="dxa"/>
            <w:shd w:val="clear" w:color="auto" w:fill="auto"/>
          </w:tcPr>
          <w:p w14:paraId="7BAE43C5" w14:textId="778A5145" w:rsidR="003A2A8F" w:rsidRPr="004037BD" w:rsidRDefault="003A2A8F" w:rsidP="0010476B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依據行數，欄位切割的值</w:t>
            </w:r>
          </w:p>
        </w:tc>
      </w:tr>
    </w:tbl>
    <w:p w14:paraId="170B45CD" w14:textId="1BB7B458" w:rsidR="00704345" w:rsidRPr="004037BD" w:rsidRDefault="0070434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718E47F7" w14:textId="57349D35" w:rsidR="00704345" w:rsidRPr="004037BD" w:rsidRDefault="00704345" w:rsidP="00704345">
      <w:pPr>
        <w:pStyle w:val="16"/>
        <w:numPr>
          <w:ilvl w:val="0"/>
          <w:numId w:val="8"/>
        </w:numPr>
        <w:ind w:left="1418"/>
      </w:pPr>
      <w:r w:rsidRPr="004037BD">
        <w:rPr>
          <w:rFonts w:hint="eastAsia"/>
        </w:rPr>
        <w:t>輸出資料說明</w:t>
      </w:r>
    </w:p>
    <w:p w14:paraId="0300F1AF" w14:textId="1AB1515F" w:rsidR="00227BCE" w:rsidRDefault="003D34B9" w:rsidP="00505C6E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附檔Excel</w:t>
      </w:r>
    </w:p>
    <w:p w14:paraId="6283198B" w14:textId="08175ABE" w:rsidR="00505C6E" w:rsidRPr="004037BD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5A77D1A5" w14:textId="77777777" w:rsidR="00505C6E" w:rsidRPr="004037BD" w:rsidRDefault="00505C6E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</w:t>
      </w:r>
      <w:r w:rsidR="00FE753F" w:rsidRPr="004037BD">
        <w:rPr>
          <w:rFonts w:ascii="標楷體" w:hAnsi="標楷體"/>
        </w:rPr>
        <w:t>70</w:t>
      </w:r>
      <w:r w:rsidR="00870775" w:rsidRPr="004037BD">
        <w:rPr>
          <w:rFonts w:ascii="標楷體" w:hAnsi="標楷體"/>
        </w:rPr>
        <w:t>7</w:t>
      </w:r>
      <w:r w:rsidR="00DB15DE" w:rsidRPr="004037BD">
        <w:rPr>
          <w:rFonts w:ascii="標楷體" w:hAnsi="標楷體" w:hint="eastAsia"/>
          <w:lang w:eastAsia="zh-TW"/>
        </w:rPr>
        <w:t>債務協商作業－</w:t>
      </w:r>
      <w:r w:rsidRPr="004037BD">
        <w:rPr>
          <w:rFonts w:ascii="標楷體" w:hAnsi="標楷體" w:hint="eastAsia"/>
        </w:rPr>
        <w:t>最大債權撥付</w:t>
      </w:r>
      <w:r w:rsidR="000C273C" w:rsidRPr="004037BD">
        <w:rPr>
          <w:rFonts w:ascii="標楷體" w:hAnsi="標楷體" w:hint="eastAsia"/>
        </w:rPr>
        <w:t>產檔</w:t>
      </w:r>
    </w:p>
    <w:p w14:paraId="41B29337" w14:textId="77777777" w:rsidR="00505C6E" w:rsidRPr="004037BD" w:rsidRDefault="00505C6E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4037BD" w14:paraId="43731176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C66A83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F11303" w14:textId="77777777" w:rsidR="00505C6E" w:rsidRPr="004037BD" w:rsidRDefault="000C273C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最大債權撥付產檔</w:t>
            </w:r>
          </w:p>
        </w:tc>
      </w:tr>
      <w:tr w:rsidR="00505C6E" w:rsidRPr="004037BD" w14:paraId="300911F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71BEA0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AC30A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55A13370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037843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299762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40FA953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3F294E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0521B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75E3C243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3A92A0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00CF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04ABD8A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A085F7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4037DC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4037BD" w14:paraId="01D547A9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431F3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D0D98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產生</w:t>
            </w:r>
            <w:r w:rsidR="00066FA8" w:rsidRPr="004037BD">
              <w:rPr>
                <w:rFonts w:ascii="標楷體" w:eastAsia="標楷體" w:hAnsi="標楷體" w:hint="eastAsia"/>
              </w:rPr>
              <w:t>最大債權撥付檔</w:t>
            </w:r>
            <w:r w:rsidR="00066FA8" w:rsidRPr="004037BD">
              <w:rPr>
                <w:rFonts w:ascii="標楷體" w:eastAsia="標楷體" w:hAnsi="標楷體"/>
              </w:rPr>
              <w:t>BATCHTX01</w:t>
            </w:r>
          </w:p>
          <w:p w14:paraId="1A9F63A7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.</w:t>
            </w:r>
            <w:r w:rsidR="000C273C" w:rsidRPr="004037BD">
              <w:rPr>
                <w:rFonts w:ascii="標楷體" w:eastAsia="標楷體" w:hAnsi="標楷體" w:hint="eastAsia"/>
              </w:rPr>
              <w:t>產出</w:t>
            </w:r>
            <w:r w:rsidR="00066FA8" w:rsidRPr="004037BD">
              <w:rPr>
                <w:rFonts w:ascii="標楷體" w:eastAsia="標楷體" w:hAnsi="標楷體" w:hint="eastAsia"/>
              </w:rPr>
              <w:t>統計報表(債權銀行)</w:t>
            </w:r>
          </w:p>
          <w:p w14:paraId="6FBEB291" w14:textId="77777777" w:rsidR="00505C6E" w:rsidRPr="004037BD" w:rsidRDefault="00505C6E" w:rsidP="00066FA8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3.</w:t>
            </w:r>
            <w:r w:rsidR="00066FA8" w:rsidRPr="004037BD">
              <w:rPr>
                <w:rFonts w:ascii="標楷體" w:eastAsia="標楷體" w:hAnsi="標楷體" w:hint="eastAsia"/>
              </w:rPr>
              <w:t>產出統計報表(資料傳送單位)</w:t>
            </w:r>
          </w:p>
        </w:tc>
      </w:tr>
      <w:tr w:rsidR="00505C6E" w:rsidRPr="004037BD" w14:paraId="2F9F4DE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2ACFEB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76D0C" w14:textId="77777777" w:rsidR="00505C6E" w:rsidRPr="004037BD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0D7BBFEE" w14:textId="77777777" w:rsidR="00505C6E" w:rsidRPr="004037BD" w:rsidRDefault="00505C6E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5F7EC55B" w14:textId="77777777" w:rsidR="00505C6E" w:rsidRPr="004037BD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1D66213B" w14:textId="77777777" w:rsidR="00505C6E" w:rsidRPr="004037B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L5</w:t>
      </w:r>
      <w:r w:rsidR="00FE753F" w:rsidRPr="004037BD">
        <w:rPr>
          <w:rFonts w:ascii="標楷體" w:eastAsia="標楷體" w:hAnsi="標楷體"/>
          <w:sz w:val="20"/>
        </w:rPr>
        <w:t>708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="000C273C" w:rsidRPr="004037BD">
        <w:rPr>
          <w:rFonts w:ascii="標楷體" w:eastAsia="標楷體" w:hAnsi="標楷體" w:hint="eastAsia"/>
        </w:rPr>
        <w:t>最大債權撥付產檔</w:t>
      </w:r>
    </w:p>
    <w:p w14:paraId="7215A0DC" w14:textId="77777777" w:rsidR="00505C6E" w:rsidRPr="004037B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2C8FC40" w14:textId="77777777" w:rsidR="00505C6E" w:rsidRPr="004037B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提兌日   : 999/99/99</w:t>
      </w:r>
    </w:p>
    <w:p w14:paraId="3382057B" w14:textId="77777777" w:rsidR="00505C6E" w:rsidRPr="004037B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</w:t>
      </w:r>
    </w:p>
    <w:p w14:paraId="1E191E8C" w14:textId="77777777" w:rsidR="00505C6E" w:rsidRPr="004037BD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  <w:sz w:val="20"/>
        </w:rPr>
        <w:t>…</w:t>
      </w:r>
    </w:p>
    <w:p w14:paraId="44B592B0" w14:textId="77777777" w:rsidR="00505C6E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5"/>
        <w:gridCol w:w="1757"/>
        <w:gridCol w:w="1296"/>
        <w:gridCol w:w="879"/>
        <w:gridCol w:w="1103"/>
        <w:gridCol w:w="656"/>
        <w:gridCol w:w="689"/>
        <w:gridCol w:w="3169"/>
      </w:tblGrid>
      <w:tr w:rsidR="004177D4" w:rsidRPr="004037BD" w14:paraId="420FB0AE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04C93BC3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370668CE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0BEF6CD3" w14:textId="77777777" w:rsidR="004177D4" w:rsidRPr="004037BD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7B2E80CA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4037BD" w14:paraId="23DB36E9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6EF9E13E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03430628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3D4FDF1C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3C2EFFF4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721E08C2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0542E182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71D1E269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1BE7BA1A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</w:p>
        </w:tc>
      </w:tr>
      <w:tr w:rsidR="004177D4" w:rsidRPr="004037BD" w14:paraId="502235FA" w14:textId="77777777" w:rsidTr="004177D4">
        <w:trPr>
          <w:trHeight w:val="291"/>
          <w:jc w:val="center"/>
        </w:trPr>
        <w:tc>
          <w:tcPr>
            <w:tcW w:w="671" w:type="dxa"/>
          </w:tcPr>
          <w:p w14:paraId="2BD65CB7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59AFAAAD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11" w:type="dxa"/>
          </w:tcPr>
          <w:p w14:paraId="433392A7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2C8DE869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5B19D285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8AE1202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8F59A77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1338280" w14:textId="77777777" w:rsidR="004177D4" w:rsidRPr="004037BD" w:rsidRDefault="004177D4" w:rsidP="0051678A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</w:tc>
      </w:tr>
    </w:tbl>
    <w:p w14:paraId="4B7D8A9E" w14:textId="77777777" w:rsidR="00505C6E" w:rsidRPr="004037B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A3B9E3A" w14:textId="77777777" w:rsidR="00505C6E" w:rsidRPr="004037BD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4C31CDD8" w14:textId="0AF3BC04" w:rsidR="00505C6E" w:rsidRPr="004037BD" w:rsidRDefault="00C0078D" w:rsidP="00505C6E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  <w:noProof/>
        </w:rPr>
        <w:lastRenderedPageBreak/>
        <w:drawing>
          <wp:inline distT="0" distB="0" distL="0" distR="0" wp14:anchorId="0BC5928D" wp14:editId="3593ECC9">
            <wp:extent cx="6407150" cy="4806950"/>
            <wp:effectExtent l="0" t="0" r="0" b="0"/>
            <wp:docPr id="77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7150" cy="480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2A8D8" w14:textId="77777777" w:rsidR="00505C6E" w:rsidRPr="004037BD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A0423FC" w14:textId="77777777" w:rsidR="00993C30" w:rsidRPr="004037BD" w:rsidRDefault="00993C30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</w:t>
      </w:r>
      <w:r w:rsidRPr="004037BD">
        <w:rPr>
          <w:rFonts w:ascii="標楷體" w:hAnsi="標楷體"/>
        </w:rPr>
        <w:t>7</w:t>
      </w:r>
      <w:r w:rsidRPr="004037BD">
        <w:rPr>
          <w:rFonts w:ascii="標楷體" w:hAnsi="標楷體" w:hint="eastAsia"/>
        </w:rPr>
        <w:t>0</w:t>
      </w:r>
      <w:r w:rsidR="00870775" w:rsidRPr="004037BD">
        <w:rPr>
          <w:rFonts w:ascii="標楷體" w:hAnsi="標楷體"/>
        </w:rPr>
        <w:t>8</w:t>
      </w:r>
      <w:r w:rsidR="00DB15DE" w:rsidRPr="004037BD">
        <w:rPr>
          <w:rFonts w:ascii="標楷體" w:hAnsi="標楷體" w:hint="eastAsia"/>
          <w:lang w:eastAsia="zh-TW"/>
        </w:rPr>
        <w:t>債務協商作業－</w:t>
      </w:r>
      <w:r w:rsidRPr="004037BD">
        <w:rPr>
          <w:rFonts w:ascii="標楷體" w:hAnsi="標楷體" w:hint="eastAsia"/>
        </w:rPr>
        <w:t>最大債權撥付出帳</w:t>
      </w:r>
    </w:p>
    <w:p w14:paraId="4BE55941" w14:textId="77777777" w:rsidR="00993C30" w:rsidRPr="004037BD" w:rsidRDefault="00993C30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93C30" w:rsidRPr="004037BD" w14:paraId="038E96B8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E033B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EC880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最大債權撥付出帳</w:t>
            </w:r>
          </w:p>
        </w:tc>
      </w:tr>
      <w:tr w:rsidR="00993C30" w:rsidRPr="004037BD" w14:paraId="657C7FF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38B783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4C593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4037BD" w14:paraId="54100FD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458EAD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7F774A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4037BD" w14:paraId="073D12CA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3CD9FE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8396CD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4037BD" w14:paraId="4DE363DA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067A77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951215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4037BD" w14:paraId="15476528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A9330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6D6EFB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4037BD" w14:paraId="384964DB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007E6E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F2612" w14:textId="77777777" w:rsidR="00112EFD" w:rsidRPr="004037BD" w:rsidRDefault="00112EFD" w:rsidP="004E1A55">
            <w:pPr>
              <w:spacing w:line="276" w:lineRule="auto"/>
              <w:jc w:val="both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  <w:lang w:eastAsia="zh-HK"/>
              </w:rPr>
              <w:t>分次分</w:t>
            </w:r>
            <w:r w:rsidRPr="004037BD">
              <w:rPr>
                <w:rFonts w:ascii="標楷體" w:eastAsia="標楷體" w:hAnsi="標楷體" w:hint="eastAsia"/>
              </w:rPr>
              <w:t>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037BD">
              <w:rPr>
                <w:rFonts w:ascii="標楷體" w:eastAsia="標楷體" w:hAnsi="標楷體" w:hint="eastAsia"/>
              </w:rPr>
              <w:t>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角分問</w:t>
            </w:r>
            <w:r w:rsidRPr="004037BD">
              <w:rPr>
                <w:rFonts w:ascii="標楷體" w:eastAsia="標楷體" w:hAnsi="標楷體" w:hint="eastAsia"/>
              </w:rPr>
              <w:t>題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差</w:t>
            </w:r>
            <w:r w:rsidRPr="004037BD">
              <w:rPr>
                <w:rFonts w:ascii="標楷體" w:eastAsia="標楷體" w:hAnsi="標楷體" w:hint="eastAsia"/>
              </w:rPr>
              <w:t>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尾</w:t>
            </w:r>
            <w:r w:rsidRPr="004037BD">
              <w:rPr>
                <w:rFonts w:ascii="標楷體" w:eastAsia="標楷體" w:hAnsi="標楷體" w:hint="eastAsia"/>
              </w:rPr>
              <w:t>數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歸到當期最</w:t>
            </w:r>
            <w:r w:rsidRPr="004037BD">
              <w:rPr>
                <w:rFonts w:ascii="標楷體" w:eastAsia="標楷體" w:hAnsi="標楷體" w:hint="eastAsia"/>
              </w:rPr>
              <w:t>後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一次分配處</w:t>
            </w:r>
            <w:r w:rsidRPr="004037BD">
              <w:rPr>
                <w:rFonts w:ascii="標楷體" w:eastAsia="標楷體" w:hAnsi="標楷體" w:hint="eastAsia"/>
              </w:rPr>
              <w:t>理。</w:t>
            </w:r>
          </w:p>
          <w:p w14:paraId="5764276D" w14:textId="77777777" w:rsidR="00993C30" w:rsidRPr="004037BD" w:rsidRDefault="00993C30" w:rsidP="004E1A55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993C30" w:rsidRPr="004037BD" w14:paraId="3B185552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AEE5D8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B489D4" w14:textId="77777777" w:rsidR="00993C30" w:rsidRPr="004037BD" w:rsidRDefault="00993C30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2F8DF352" w14:textId="77777777" w:rsidR="00993C30" w:rsidRPr="004037BD" w:rsidRDefault="00993C30" w:rsidP="00993C30">
      <w:pPr>
        <w:rPr>
          <w:rFonts w:ascii="標楷體" w:eastAsia="標楷體" w:hAnsi="標楷體"/>
        </w:rPr>
      </w:pPr>
    </w:p>
    <w:p w14:paraId="73BC6408" w14:textId="77777777" w:rsidR="00993C30" w:rsidRPr="004037BD" w:rsidRDefault="00993C30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1D567F8B" w14:textId="77777777" w:rsidR="00993C30" w:rsidRPr="004037BD" w:rsidRDefault="00993C30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1A67BC0F" w14:textId="77777777" w:rsidR="00993C30" w:rsidRPr="004037BD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[L5X09]                     </w:t>
      </w:r>
      <w:r w:rsidRPr="004037BD">
        <w:rPr>
          <w:rFonts w:ascii="標楷體" w:eastAsia="標楷體" w:hAnsi="標楷體" w:hint="eastAsia"/>
        </w:rPr>
        <w:t>最大債權撥付出帳</w:t>
      </w:r>
    </w:p>
    <w:p w14:paraId="18A646A5" w14:textId="77777777" w:rsidR="00993C30" w:rsidRPr="004037BD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3DF0EE73" w14:textId="77777777" w:rsidR="00993C30" w:rsidRPr="004037BD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</w:t>
      </w:r>
      <w:r w:rsidR="006B467A" w:rsidRPr="004037BD">
        <w:rPr>
          <w:rFonts w:ascii="標楷體" w:eastAsia="標楷體" w:hAnsi="標楷體" w:hint="eastAsia"/>
          <w:sz w:val="20"/>
        </w:rPr>
        <w:t>會計</w:t>
      </w:r>
      <w:r w:rsidRPr="004037BD">
        <w:rPr>
          <w:rFonts w:ascii="標楷體" w:eastAsia="標楷體" w:hAnsi="標楷體" w:hint="eastAsia"/>
          <w:sz w:val="20"/>
        </w:rPr>
        <w:t>日</w:t>
      </w:r>
      <w:r w:rsidR="006B467A" w:rsidRPr="004037BD">
        <w:rPr>
          <w:rFonts w:ascii="標楷體" w:eastAsia="標楷體" w:hAnsi="標楷體" w:hint="eastAsia"/>
          <w:sz w:val="20"/>
        </w:rPr>
        <w:t>期</w:t>
      </w:r>
      <w:r w:rsidRPr="004037BD">
        <w:rPr>
          <w:rFonts w:ascii="標楷體" w:eastAsia="標楷體" w:hAnsi="標楷體" w:hint="eastAsia"/>
          <w:sz w:val="20"/>
        </w:rPr>
        <w:t xml:space="preserve">   : 999/99/99</w:t>
      </w:r>
    </w:p>
    <w:p w14:paraId="5EF888B1" w14:textId="77777777" w:rsidR="00993C30" w:rsidRPr="004037BD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/>
          <w:sz w:val="20"/>
        </w:rPr>
        <w:t>…</w:t>
      </w:r>
    </w:p>
    <w:p w14:paraId="7FA0E31C" w14:textId="77777777" w:rsidR="00993C30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5"/>
        <w:gridCol w:w="1757"/>
        <w:gridCol w:w="1296"/>
        <w:gridCol w:w="879"/>
        <w:gridCol w:w="1103"/>
        <w:gridCol w:w="656"/>
        <w:gridCol w:w="689"/>
        <w:gridCol w:w="3169"/>
      </w:tblGrid>
      <w:tr w:rsidR="004177D4" w:rsidRPr="004037BD" w14:paraId="1B0E650F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5A35B031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58B52DED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39AFCD0B" w14:textId="77777777" w:rsidR="004177D4" w:rsidRPr="004037BD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2859E0B6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4037BD" w14:paraId="3B3788A2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1247BA1B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64BB667D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0457AA99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32385340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35DE8369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34641FB9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0021C81D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2B06B416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</w:tr>
      <w:tr w:rsidR="004177D4" w:rsidRPr="004037BD" w14:paraId="5CD6D2E7" w14:textId="77777777" w:rsidTr="004177D4">
        <w:trPr>
          <w:trHeight w:val="291"/>
          <w:jc w:val="center"/>
        </w:trPr>
        <w:tc>
          <w:tcPr>
            <w:tcW w:w="671" w:type="dxa"/>
          </w:tcPr>
          <w:p w14:paraId="5C819281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71DE4F07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11" w:type="dxa"/>
          </w:tcPr>
          <w:p w14:paraId="788ABC85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7D6F399E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2F02539E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74E9990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65CF86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75D739F1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</w:tc>
      </w:tr>
    </w:tbl>
    <w:p w14:paraId="3865C79A" w14:textId="77777777" w:rsidR="00993C30" w:rsidRPr="004037BD" w:rsidRDefault="00993C30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33A73710" w14:textId="77777777" w:rsidR="00993C30" w:rsidRPr="004037BD" w:rsidRDefault="00993C30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30F82BAB" w14:textId="77777777" w:rsidR="00993C30" w:rsidRPr="004037BD" w:rsidRDefault="003A3C80" w:rsidP="00993C30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3BB00435" w14:textId="77777777" w:rsidR="007C4B21" w:rsidRPr="004037BD" w:rsidRDefault="007C4B21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</w:t>
      </w:r>
      <w:r w:rsidRPr="004037BD">
        <w:rPr>
          <w:rFonts w:ascii="標楷體" w:hAnsi="標楷體"/>
        </w:rPr>
        <w:t>7</w:t>
      </w:r>
      <w:r w:rsidR="00870775" w:rsidRPr="004037BD">
        <w:rPr>
          <w:rFonts w:ascii="標楷體" w:hAnsi="標楷體"/>
        </w:rPr>
        <w:t>09</w:t>
      </w:r>
      <w:r w:rsidR="00DB15DE" w:rsidRPr="004037BD">
        <w:rPr>
          <w:rFonts w:ascii="標楷體" w:hAnsi="標楷體" w:hint="eastAsia"/>
          <w:lang w:eastAsia="zh-TW"/>
        </w:rPr>
        <w:t>債務協商作業</w:t>
      </w:r>
      <w:r w:rsidR="00DB15DE" w:rsidRPr="004037BD">
        <w:rPr>
          <w:rFonts w:ascii="標楷體" w:hAnsi="標楷體" w:hint="eastAsia"/>
        </w:rPr>
        <w:t>－</w:t>
      </w:r>
      <w:r w:rsidR="00F713A0" w:rsidRPr="004037BD">
        <w:rPr>
          <w:rFonts w:ascii="標楷體" w:hAnsi="標楷體" w:hint="eastAsia"/>
        </w:rPr>
        <w:t>最大債權撥付回覆檔檢核</w:t>
      </w:r>
    </w:p>
    <w:p w14:paraId="6A9E2ADC" w14:textId="77777777" w:rsidR="007C4B21" w:rsidRPr="004037BD" w:rsidRDefault="007C4B21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4037BD" w14:paraId="32DAA05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DF304F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4D203E" w14:textId="77777777" w:rsidR="007C4B21" w:rsidRPr="004037BD" w:rsidRDefault="00F713A0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最大債權撥付回覆檔檢核</w:t>
            </w:r>
          </w:p>
        </w:tc>
      </w:tr>
      <w:tr w:rsidR="007C4B21" w:rsidRPr="004037BD" w14:paraId="402007E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4553AB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A76D7B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410FBB0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B6123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A551B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724B3D69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871406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17F628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4E71F684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7FE007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24231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1652160B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AFFF2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09A02A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142A5DC1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472F8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5B7F2B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1515B6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5B7361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6627E8" w14:textId="77777777" w:rsidR="007C4B21" w:rsidRPr="004037BD" w:rsidRDefault="007C4B21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7D0E5BBF" w14:textId="77777777" w:rsidR="007C4B21" w:rsidRPr="004037BD" w:rsidRDefault="007C4B21" w:rsidP="007C4B21">
      <w:pPr>
        <w:rPr>
          <w:rFonts w:ascii="標楷體" w:eastAsia="標楷體" w:hAnsi="標楷體"/>
        </w:rPr>
      </w:pPr>
    </w:p>
    <w:p w14:paraId="2AE2981D" w14:textId="77777777" w:rsidR="007C4B21" w:rsidRPr="004037BD" w:rsidRDefault="007C4B21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51F24F66" w14:textId="77777777" w:rsidR="007C4B21" w:rsidRPr="004037BD" w:rsidRDefault="007C4B21" w:rsidP="00DC7571">
      <w:pPr>
        <w:pStyle w:val="42"/>
        <w:spacing w:after="72"/>
        <w:ind w:left="1133"/>
        <w:rPr>
          <w:rFonts w:ascii="標楷體" w:hAnsi="標楷體"/>
        </w:rPr>
      </w:pPr>
      <w:r w:rsidRPr="004037BD">
        <w:rPr>
          <w:rFonts w:ascii="標楷體" w:hAnsi="標楷體" w:hint="eastAsia"/>
        </w:rPr>
        <w:t>輸入畫面：</w:t>
      </w:r>
    </w:p>
    <w:p w14:paraId="57DCE51A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</w:t>
      </w:r>
      <w:r w:rsidRPr="004037BD">
        <w:rPr>
          <w:rFonts w:ascii="標楷體" w:eastAsia="標楷體" w:hAnsi="標楷體"/>
          <w:sz w:val="20"/>
        </w:rPr>
        <w:t>L5073</w:t>
      </w:r>
      <w:r w:rsidRPr="004037BD">
        <w:rPr>
          <w:rFonts w:ascii="標楷體" w:eastAsia="標楷體" w:hAnsi="標楷體" w:hint="eastAsia"/>
          <w:sz w:val="20"/>
        </w:rPr>
        <w:t xml:space="preserve">]                    </w:t>
      </w:r>
      <w:r w:rsidR="00F713A0" w:rsidRPr="004037BD">
        <w:rPr>
          <w:rFonts w:ascii="標楷體" w:eastAsia="標楷體" w:hAnsi="標楷體" w:hint="eastAsia"/>
          <w:sz w:val="20"/>
        </w:rPr>
        <w:t>最大債權撥付回覆檔檢核</w:t>
      </w:r>
    </w:p>
    <w:p w14:paraId="504E099C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CD3867A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提兌日   : 999/99/99</w:t>
      </w:r>
    </w:p>
    <w:p w14:paraId="39DAEA3C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檔案     : [選擇檔案]</w:t>
      </w:r>
    </w:p>
    <w:p w14:paraId="1E58D990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</w:t>
      </w:r>
    </w:p>
    <w:p w14:paraId="519F3404" w14:textId="77777777" w:rsidR="007C4B21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5"/>
        <w:gridCol w:w="1757"/>
        <w:gridCol w:w="1296"/>
        <w:gridCol w:w="879"/>
        <w:gridCol w:w="1103"/>
        <w:gridCol w:w="656"/>
        <w:gridCol w:w="689"/>
        <w:gridCol w:w="3169"/>
      </w:tblGrid>
      <w:tr w:rsidR="004177D4" w:rsidRPr="004037BD" w14:paraId="4DEEF915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639B5AF6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59FD8394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6DADBA67" w14:textId="77777777" w:rsidR="004177D4" w:rsidRPr="004037BD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3CD4E200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4037BD" w14:paraId="2BCACD4E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63D687B9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3821B008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7F6AE4FD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42DFC60E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1DBDE293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18A9F2ED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4AD9398D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0A81ACB2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</w:tr>
      <w:tr w:rsidR="004177D4" w:rsidRPr="004037BD" w14:paraId="5B6D0C1F" w14:textId="77777777" w:rsidTr="004177D4">
        <w:trPr>
          <w:trHeight w:val="291"/>
          <w:jc w:val="center"/>
        </w:trPr>
        <w:tc>
          <w:tcPr>
            <w:tcW w:w="671" w:type="dxa"/>
          </w:tcPr>
          <w:p w14:paraId="1E32FC5C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250812CA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11" w:type="dxa"/>
          </w:tcPr>
          <w:p w14:paraId="41C5A028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559DF107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273472DC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227292E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3639995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F07DB19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4177D4" w:rsidRPr="004037BD" w14:paraId="23D79B4C" w14:textId="77777777" w:rsidTr="004177D4">
        <w:trPr>
          <w:trHeight w:val="291"/>
          <w:jc w:val="center"/>
        </w:trPr>
        <w:tc>
          <w:tcPr>
            <w:tcW w:w="671" w:type="dxa"/>
          </w:tcPr>
          <w:p w14:paraId="0176EA64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3" w:type="dxa"/>
          </w:tcPr>
          <w:p w14:paraId="4A0AABBC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11" w:type="dxa"/>
          </w:tcPr>
          <w:p w14:paraId="166B27FD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27E9C7F0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4EA81069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08A7E43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C1A9C50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3EBB04F" w14:textId="77777777" w:rsidR="004177D4" w:rsidRPr="004037BD" w:rsidRDefault="004177D4" w:rsidP="006732D6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216D68DC" w14:textId="77777777" w:rsidR="003A3C80" w:rsidRPr="004037BD" w:rsidRDefault="003A3C80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7D5C86E0" w14:textId="77777777" w:rsidR="007C4B21" w:rsidRPr="004037BD" w:rsidRDefault="003A3C80" w:rsidP="003A3C80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br w:type="page"/>
      </w:r>
    </w:p>
    <w:p w14:paraId="61AF401A" w14:textId="77777777" w:rsidR="007C4B21" w:rsidRPr="004037BD" w:rsidRDefault="007C4B21" w:rsidP="006E714B">
      <w:pPr>
        <w:pStyle w:val="3"/>
        <w:numPr>
          <w:ilvl w:val="2"/>
          <w:numId w:val="7"/>
        </w:numPr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t>L</w:t>
      </w:r>
      <w:r w:rsidRPr="004037BD">
        <w:rPr>
          <w:rFonts w:ascii="標楷體" w:hAnsi="標楷體" w:hint="eastAsia"/>
        </w:rPr>
        <w:t>5</w:t>
      </w:r>
      <w:r w:rsidRPr="004037BD">
        <w:rPr>
          <w:rFonts w:ascii="標楷體" w:hAnsi="標楷體"/>
        </w:rPr>
        <w:t>71</w:t>
      </w:r>
      <w:r w:rsidR="00870775" w:rsidRPr="004037BD">
        <w:rPr>
          <w:rFonts w:ascii="標楷體" w:hAnsi="標楷體"/>
        </w:rPr>
        <w:t>0</w:t>
      </w:r>
      <w:r w:rsidR="00DB15DE" w:rsidRPr="004037BD">
        <w:rPr>
          <w:rFonts w:ascii="標楷體" w:hAnsi="標楷體" w:hint="eastAsia"/>
        </w:rPr>
        <w:t>債務協商作業－</w:t>
      </w:r>
      <w:r w:rsidRPr="004037BD">
        <w:rPr>
          <w:rFonts w:ascii="標楷體" w:hAnsi="標楷體" w:hint="eastAsia"/>
        </w:rPr>
        <w:t>一般債權撥付資料檢核</w:t>
      </w:r>
    </w:p>
    <w:p w14:paraId="1B3B01AF" w14:textId="77777777" w:rsidR="007C4B21" w:rsidRPr="004037BD" w:rsidRDefault="007C4B21" w:rsidP="00AD50CB">
      <w:pPr>
        <w:pStyle w:val="a"/>
        <w:rPr>
          <w:rFonts w:ascii="標楷體" w:hAnsi="標楷體"/>
        </w:rPr>
      </w:pPr>
      <w:r w:rsidRPr="004037BD">
        <w:rPr>
          <w:rFonts w:ascii="標楷體" w:hAnsi="標楷體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4037BD" w14:paraId="347A468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BC610E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E41EB0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一般債權撥付資料檢核</w:t>
            </w:r>
          </w:p>
        </w:tc>
      </w:tr>
      <w:tr w:rsidR="007C4B21" w:rsidRPr="004037BD" w14:paraId="73864B50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F0041A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DA4497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1B262C4D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44303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8B82CF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390D733B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7E3C26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D63DCB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6BF30119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0A7A25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FCC3DF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72F41E57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7E1A09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B9B225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5027A0A2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CD4D6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BDD881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4037BD" w14:paraId="2C66BC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4A438A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0DD310" w14:textId="77777777" w:rsidR="007C4B21" w:rsidRPr="004037BD" w:rsidRDefault="007C4B21" w:rsidP="007C4B21">
            <w:pPr>
              <w:rPr>
                <w:rFonts w:ascii="標楷體" w:eastAsia="標楷體" w:hAnsi="標楷體"/>
              </w:rPr>
            </w:pPr>
          </w:p>
        </w:tc>
      </w:tr>
    </w:tbl>
    <w:p w14:paraId="7C61AEC2" w14:textId="77777777" w:rsidR="007C4B21" w:rsidRPr="004037BD" w:rsidRDefault="007C4B21" w:rsidP="007C4B21">
      <w:pPr>
        <w:rPr>
          <w:rFonts w:ascii="標楷體" w:eastAsia="標楷體" w:hAnsi="標楷體"/>
        </w:rPr>
      </w:pPr>
    </w:p>
    <w:p w14:paraId="4A7A4E39" w14:textId="77777777" w:rsidR="007C4B21" w:rsidRPr="004037BD" w:rsidRDefault="007C4B21" w:rsidP="006E714B">
      <w:pPr>
        <w:pStyle w:val="16"/>
        <w:numPr>
          <w:ilvl w:val="0"/>
          <w:numId w:val="8"/>
        </w:numPr>
        <w:ind w:left="1418"/>
      </w:pPr>
      <w:r w:rsidRPr="004037BD">
        <w:t>UI畫面</w:t>
      </w:r>
    </w:p>
    <w:p w14:paraId="5117C363" w14:textId="77777777" w:rsidR="007C4B21" w:rsidRPr="004037BD" w:rsidRDefault="007C4B21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4037BD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17AF8F46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>[</w:t>
      </w:r>
      <w:r w:rsidRPr="004037BD">
        <w:rPr>
          <w:rFonts w:ascii="標楷體" w:eastAsia="標楷體" w:hAnsi="標楷體"/>
          <w:sz w:val="20"/>
        </w:rPr>
        <w:t>L5073</w:t>
      </w:r>
      <w:r w:rsidRPr="004037BD">
        <w:rPr>
          <w:rFonts w:ascii="標楷體" w:eastAsia="標楷體" w:hAnsi="標楷體" w:hint="eastAsia"/>
          <w:sz w:val="20"/>
        </w:rPr>
        <w:t xml:space="preserve">]                     </w:t>
      </w:r>
      <w:r w:rsidRPr="004037BD">
        <w:rPr>
          <w:rFonts w:ascii="標楷體" w:eastAsia="標楷體" w:hAnsi="標楷體" w:hint="eastAsia"/>
        </w:rPr>
        <w:t>一般債權撥付資料檢核</w:t>
      </w:r>
    </w:p>
    <w:p w14:paraId="45182FE5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BF23843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提兌日   : 999/99/99</w:t>
      </w:r>
    </w:p>
    <w:p w14:paraId="2665348A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檔案     : [選擇檔案]</w:t>
      </w:r>
    </w:p>
    <w:p w14:paraId="139D4F94" w14:textId="77777777" w:rsidR="007C4B21" w:rsidRPr="004037BD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037BD">
        <w:rPr>
          <w:rFonts w:ascii="標楷體" w:eastAsia="標楷體" w:hAnsi="標楷體" w:hint="eastAsia"/>
          <w:sz w:val="20"/>
        </w:rPr>
        <w:t xml:space="preserve">   </w:t>
      </w:r>
    </w:p>
    <w:p w14:paraId="15029225" w14:textId="77777777" w:rsidR="007C4B21" w:rsidRPr="004037BD" w:rsidRDefault="0002437F" w:rsidP="006E714B">
      <w:pPr>
        <w:pStyle w:val="16"/>
        <w:numPr>
          <w:ilvl w:val="0"/>
          <w:numId w:val="8"/>
        </w:numPr>
        <w:ind w:left="1418"/>
      </w:pPr>
      <w:r w:rsidRPr="004037B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5"/>
        <w:gridCol w:w="1757"/>
        <w:gridCol w:w="1296"/>
        <w:gridCol w:w="879"/>
        <w:gridCol w:w="1103"/>
        <w:gridCol w:w="656"/>
        <w:gridCol w:w="689"/>
        <w:gridCol w:w="3169"/>
      </w:tblGrid>
      <w:tr w:rsidR="008E4494" w:rsidRPr="004037BD" w14:paraId="4A916919" w14:textId="77777777" w:rsidTr="00F9112A">
        <w:trPr>
          <w:trHeight w:val="388"/>
          <w:jc w:val="center"/>
        </w:trPr>
        <w:tc>
          <w:tcPr>
            <w:tcW w:w="671" w:type="dxa"/>
            <w:vMerge w:val="restart"/>
          </w:tcPr>
          <w:p w14:paraId="1EAD63D2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7CDB229D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7DCBCB21" w14:textId="77777777" w:rsidR="008E4494" w:rsidRPr="004037BD" w:rsidRDefault="008E4494" w:rsidP="008E4494">
            <w:pPr>
              <w:jc w:val="center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0E3CB8FD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E4494" w:rsidRPr="004037BD" w14:paraId="23221075" w14:textId="77777777" w:rsidTr="008E4494">
        <w:trPr>
          <w:trHeight w:val="244"/>
          <w:jc w:val="center"/>
        </w:trPr>
        <w:tc>
          <w:tcPr>
            <w:tcW w:w="671" w:type="dxa"/>
            <w:vMerge/>
          </w:tcPr>
          <w:p w14:paraId="4779BDD9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2474F88A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366F7D48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6E260101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43017900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2A8BD5BC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4" w:type="dxa"/>
          </w:tcPr>
          <w:p w14:paraId="519353E1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1C05BCA0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</w:tr>
      <w:tr w:rsidR="008E4494" w:rsidRPr="004037BD" w14:paraId="755070EA" w14:textId="77777777" w:rsidTr="008E4494">
        <w:trPr>
          <w:trHeight w:val="291"/>
          <w:jc w:val="center"/>
        </w:trPr>
        <w:tc>
          <w:tcPr>
            <w:tcW w:w="671" w:type="dxa"/>
          </w:tcPr>
          <w:p w14:paraId="6CDE132C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1E926171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提兌日</w:t>
            </w:r>
          </w:p>
        </w:tc>
        <w:tc>
          <w:tcPr>
            <w:tcW w:w="911" w:type="dxa"/>
          </w:tcPr>
          <w:p w14:paraId="70B0F999" w14:textId="77777777" w:rsidR="008E4494" w:rsidRPr="004037BD" w:rsidRDefault="004177D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506462B5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362BAAF9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44AD78A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3BB51C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3B9F9CD5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8E4494" w:rsidRPr="004037BD" w14:paraId="7FB704F6" w14:textId="77777777" w:rsidTr="008E4494">
        <w:trPr>
          <w:trHeight w:val="291"/>
          <w:jc w:val="center"/>
        </w:trPr>
        <w:tc>
          <w:tcPr>
            <w:tcW w:w="671" w:type="dxa"/>
          </w:tcPr>
          <w:p w14:paraId="2A08C389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3" w:type="dxa"/>
          </w:tcPr>
          <w:p w14:paraId="2D42226E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11" w:type="dxa"/>
          </w:tcPr>
          <w:p w14:paraId="5D2FB09F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0997BBBA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1D097AA1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FB244D6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507911F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4E5721C3" w14:textId="77777777" w:rsidR="008E4494" w:rsidRPr="004037BD" w:rsidRDefault="008E4494" w:rsidP="007C4B21">
            <w:pPr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2B464A61" w14:textId="77777777" w:rsidR="007C4B21" w:rsidRPr="004037BD" w:rsidRDefault="007C4B21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42A02C34" w14:textId="77777777" w:rsidR="007C4B21" w:rsidRPr="004037BD" w:rsidRDefault="007C4B21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77E5B966" w14:textId="6F642902" w:rsidR="00B85516" w:rsidRPr="004037BD" w:rsidRDefault="003A3C80" w:rsidP="00B85516">
      <w:pPr>
        <w:pStyle w:val="1"/>
        <w:snapToGrid w:val="0"/>
        <w:rPr>
          <w:rFonts w:ascii="標楷體" w:hAnsi="標楷體"/>
        </w:rPr>
      </w:pPr>
      <w:r w:rsidRPr="004037BD">
        <w:rPr>
          <w:rFonts w:ascii="標楷體" w:hAnsi="標楷體"/>
        </w:rPr>
        <w:lastRenderedPageBreak/>
        <w:br w:type="page"/>
      </w:r>
      <w:r w:rsidR="00B85516" w:rsidRPr="004037BD">
        <w:rPr>
          <w:rFonts w:ascii="標楷體" w:hAnsi="標楷體"/>
          <w:sz w:val="32"/>
          <w:szCs w:val="32"/>
          <w:lang w:eastAsia="zh-TW"/>
        </w:rPr>
        <w:lastRenderedPageBreak/>
        <w:t>第</w:t>
      </w:r>
      <w:r w:rsidR="00B85516" w:rsidRPr="004037BD">
        <w:rPr>
          <w:rFonts w:ascii="標楷體" w:hAnsi="標楷體"/>
          <w:sz w:val="32"/>
          <w:szCs w:val="32"/>
        </w:rPr>
        <w:t>4</w:t>
      </w:r>
      <w:r w:rsidR="00B85516" w:rsidRPr="004037BD">
        <w:rPr>
          <w:rFonts w:ascii="標楷體" w:hAnsi="標楷體"/>
          <w:sz w:val="32"/>
          <w:szCs w:val="32"/>
          <w:lang w:eastAsia="zh-TW"/>
        </w:rPr>
        <w:t xml:space="preserve">章 </w:t>
      </w:r>
      <w:r w:rsidR="00B85516" w:rsidRPr="004037BD">
        <w:rPr>
          <w:rFonts w:ascii="標楷體" w:hAnsi="標楷體"/>
          <w:sz w:val="32"/>
          <w:szCs w:val="32"/>
        </w:rPr>
        <w:t>其他與附件</w:t>
      </w:r>
    </w:p>
    <w:p w14:paraId="634539E0" w14:textId="45840B7C" w:rsidR="00FD0BA6" w:rsidRPr="004037BD" w:rsidRDefault="00716905" w:rsidP="00FD0BA6">
      <w:pPr>
        <w:pStyle w:val="2"/>
        <w:keepNext w:val="0"/>
        <w:rPr>
          <w:rFonts w:ascii="標楷體" w:hAnsi="標楷體"/>
          <w:lang w:eastAsia="zh-TW"/>
        </w:rPr>
      </w:pPr>
      <w:bookmarkStart w:id="26" w:name="_Toc30176231"/>
      <w:r w:rsidRPr="004037BD">
        <w:rPr>
          <w:rFonts w:ascii="標楷體" w:hAnsi="標楷體"/>
          <w:lang w:eastAsia="zh-TW"/>
        </w:rPr>
        <w:t>4.1</w:t>
      </w:r>
      <w:r w:rsidRPr="004037BD">
        <w:rPr>
          <w:rFonts w:ascii="標楷體" w:hAnsi="標楷體" w:hint="eastAsia"/>
          <w:lang w:eastAsia="zh-TW"/>
        </w:rPr>
        <w:t xml:space="preserve">    </w:t>
      </w:r>
      <w:r w:rsidR="00FD0BA6" w:rsidRPr="004037BD">
        <w:rPr>
          <w:rFonts w:ascii="標楷體" w:hAnsi="標楷體"/>
        </w:rPr>
        <w:t>其他</w:t>
      </w:r>
      <w:bookmarkEnd w:id="26"/>
    </w:p>
    <w:p w14:paraId="71CA31AB" w14:textId="77777777" w:rsidR="003F2077" w:rsidRPr="004037BD" w:rsidRDefault="003F2077" w:rsidP="00AD50CB">
      <w:pPr>
        <w:pStyle w:val="a"/>
        <w:rPr>
          <w:rFonts w:ascii="標楷體" w:hAnsi="標楷體"/>
        </w:rPr>
      </w:pPr>
    </w:p>
    <w:p w14:paraId="74E07184" w14:textId="77777777" w:rsidR="003F2077" w:rsidRPr="004037BD" w:rsidRDefault="003F2077" w:rsidP="003F2077">
      <w:pPr>
        <w:pStyle w:val="2TEXT"/>
        <w:rPr>
          <w:rFonts w:ascii="標楷體" w:hAnsi="標楷體"/>
        </w:rPr>
      </w:pPr>
      <w:r w:rsidRPr="004037BD">
        <w:rPr>
          <w:rFonts w:ascii="標楷體" w:hAnsi="標楷體" w:hint="eastAsia"/>
        </w:rPr>
        <w:t>N/A</w:t>
      </w:r>
    </w:p>
    <w:p w14:paraId="616FD3A8" w14:textId="0BB526FA" w:rsidR="00FD0BA6" w:rsidRPr="004037BD" w:rsidRDefault="00716905" w:rsidP="00FD0BA6">
      <w:pPr>
        <w:pStyle w:val="2"/>
        <w:keepNext w:val="0"/>
        <w:rPr>
          <w:rFonts w:ascii="標楷體" w:hAnsi="標楷體"/>
          <w:lang w:eastAsia="zh-TW"/>
        </w:rPr>
      </w:pPr>
      <w:bookmarkStart w:id="27" w:name="_Toc30176232"/>
      <w:r w:rsidRPr="004037BD">
        <w:rPr>
          <w:rFonts w:ascii="標楷體" w:hAnsi="標楷體"/>
          <w:lang w:eastAsia="zh-TW"/>
        </w:rPr>
        <w:t xml:space="preserve">4.2 </w:t>
      </w:r>
      <w:r w:rsidRPr="004037BD">
        <w:rPr>
          <w:rFonts w:ascii="標楷體" w:hAnsi="標楷體" w:hint="eastAsia"/>
          <w:lang w:eastAsia="zh-TW"/>
        </w:rPr>
        <w:t xml:space="preserve">   </w:t>
      </w:r>
      <w:r w:rsidR="00FD0BA6" w:rsidRPr="004037BD">
        <w:rPr>
          <w:rFonts w:ascii="標楷體" w:hAnsi="標楷體"/>
        </w:rPr>
        <w:t>附件</w:t>
      </w:r>
      <w:bookmarkEnd w:id="27"/>
    </w:p>
    <w:p w14:paraId="1A17B3DE" w14:textId="77777777" w:rsidR="00FD0BA6" w:rsidRPr="004037B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A5C0B57" w14:textId="32A4E90B" w:rsidR="003F2077" w:rsidRPr="004037BD" w:rsidRDefault="003F2077" w:rsidP="003F2077">
      <w:pPr>
        <w:pStyle w:val="2TEXT"/>
        <w:rPr>
          <w:rFonts w:ascii="標楷體" w:hAnsi="標楷體"/>
        </w:rPr>
      </w:pPr>
      <w:r w:rsidRPr="004037BD">
        <w:rPr>
          <w:rFonts w:ascii="標楷體" w:hAnsi="標楷體" w:hint="eastAsia"/>
        </w:rPr>
        <w:t>N/A</w:t>
      </w:r>
    </w:p>
    <w:p w14:paraId="4A6BC0EF" w14:textId="7C03D9AC" w:rsidR="00B85516" w:rsidRPr="004037BD" w:rsidRDefault="00B85516" w:rsidP="00B85516">
      <w:pPr>
        <w:pStyle w:val="2"/>
        <w:keepNext w:val="0"/>
        <w:rPr>
          <w:rFonts w:ascii="標楷體" w:hAnsi="標楷體"/>
          <w:lang w:eastAsia="zh-TW"/>
        </w:rPr>
      </w:pPr>
      <w:r w:rsidRPr="004037BD">
        <w:rPr>
          <w:rFonts w:ascii="標楷體" w:hAnsi="標楷體"/>
          <w:lang w:eastAsia="zh-TW"/>
        </w:rPr>
        <w:t xml:space="preserve">4.3 </w:t>
      </w:r>
      <w:r w:rsidRPr="004037BD">
        <w:rPr>
          <w:rFonts w:ascii="標楷體" w:hAnsi="標楷體" w:hint="eastAsia"/>
          <w:lang w:eastAsia="zh-TW"/>
        </w:rPr>
        <w:t xml:space="preserve">   新舊交易對照表</w:t>
      </w:r>
    </w:p>
    <w:p w14:paraId="4CC5D2A3" w14:textId="12D3C6BF" w:rsidR="0082660B" w:rsidRPr="004037BD" w:rsidRDefault="0082660B" w:rsidP="00B85516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Pr="004037BD">
        <w:rPr>
          <w:rFonts w:ascii="標楷體" w:eastAsia="標楷體" w:hAnsi="標楷體"/>
        </w:rPr>
        <w:t>1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L</w:t>
      </w:r>
      <w:r w:rsidRPr="004037BD">
        <w:rPr>
          <w:rFonts w:ascii="標楷體" w:eastAsia="標楷體" w:hAnsi="標楷體"/>
        </w:rPr>
        <w:t>5901</w:t>
      </w:r>
      <w:r w:rsidRPr="004037BD">
        <w:rPr>
          <w:rFonts w:ascii="標楷體" w:eastAsia="標楷體" w:hAnsi="標楷體" w:hint="eastAsia"/>
        </w:rPr>
        <w:t>，資金運用概況明細資料查詢</w:t>
      </w:r>
    </w:p>
    <w:p w14:paraId="3EC982AD" w14:textId="4014D6F8" w:rsidR="0082660B" w:rsidRPr="004037BD" w:rsidRDefault="0082660B" w:rsidP="00B85516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2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L</w:t>
      </w:r>
      <w:r w:rsidRPr="004037BD">
        <w:rPr>
          <w:rFonts w:ascii="標楷體" w:eastAsia="標楷體" w:hAnsi="標楷體"/>
        </w:rPr>
        <w:t>5101</w:t>
      </w:r>
      <w:r w:rsidRPr="004037BD">
        <w:rPr>
          <w:rFonts w:ascii="標楷體" w:eastAsia="標楷體" w:hAnsi="標楷體" w:hint="eastAsia"/>
        </w:rPr>
        <w:t>，資金運用概況維護</w:t>
      </w:r>
    </w:p>
    <w:p w14:paraId="7A87C2E7" w14:textId="7076C8F2" w:rsidR="0082660B" w:rsidRPr="004037BD" w:rsidRDefault="0082660B" w:rsidP="00B85516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3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L</w:t>
      </w:r>
      <w:r w:rsidRPr="004037BD">
        <w:rPr>
          <w:rFonts w:ascii="標楷體" w:eastAsia="標楷體" w:hAnsi="標楷體"/>
        </w:rPr>
        <w:t>5902</w:t>
      </w:r>
      <w:r w:rsidRPr="004037BD">
        <w:rPr>
          <w:rFonts w:ascii="標楷體" w:eastAsia="標楷體" w:hAnsi="標楷體" w:hint="eastAsia"/>
        </w:rPr>
        <w:t>，放審會記錄明細資料查詢</w:t>
      </w:r>
    </w:p>
    <w:p w14:paraId="1807ECDE" w14:textId="7005981D" w:rsidR="0082660B" w:rsidRPr="004037BD" w:rsidRDefault="0082660B" w:rsidP="00B85516">
      <w:pPr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4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L</w:t>
      </w:r>
      <w:r w:rsidRPr="004037BD">
        <w:rPr>
          <w:rFonts w:ascii="標楷體" w:eastAsia="標楷體" w:hAnsi="標楷體"/>
        </w:rPr>
        <w:t>5102</w:t>
      </w:r>
      <w:r w:rsidRPr="004037BD">
        <w:rPr>
          <w:rFonts w:ascii="標楷體" w:eastAsia="標楷體" w:hAnsi="標楷體" w:hint="eastAsia"/>
        </w:rPr>
        <w:t>，放審會記錄維護</w:t>
      </w:r>
    </w:p>
    <w:p w14:paraId="21A9862D" w14:textId="7C1E550A" w:rsidR="0082660B" w:rsidRPr="004037BD" w:rsidRDefault="0082660B" w:rsidP="00C26A53">
      <w:pPr>
        <w:rPr>
          <w:rFonts w:ascii="標楷體" w:eastAsia="標楷體" w:hAnsi="標楷體"/>
          <w:lang w:val="x-none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Pr="004037BD">
        <w:rPr>
          <w:rFonts w:ascii="標楷體" w:eastAsia="標楷體" w:hAnsi="標楷體"/>
        </w:rPr>
        <w:t>5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L</w:t>
      </w:r>
      <w:r w:rsidRPr="004037BD">
        <w:rPr>
          <w:rFonts w:ascii="標楷體" w:eastAsia="標楷體" w:hAnsi="標楷體"/>
        </w:rPr>
        <w:t>5903</w:t>
      </w:r>
      <w:r w:rsidRPr="004037BD">
        <w:rPr>
          <w:rFonts w:ascii="標楷體" w:eastAsia="標楷體" w:hAnsi="標楷體" w:hint="eastAsia"/>
        </w:rPr>
        <w:t>，檔案借閱明細資料查詢</w:t>
      </w:r>
    </w:p>
    <w:p w14:paraId="734DC8DC" w14:textId="77777777" w:rsidR="0082660B" w:rsidRPr="004037BD" w:rsidRDefault="0082660B" w:rsidP="00FD0BA6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6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L5103，檔案借閱維護</w:t>
      </w:r>
    </w:p>
    <w:p w14:paraId="582BCB37" w14:textId="58609134" w:rsidR="00FD0BA6" w:rsidRPr="004037BD" w:rsidRDefault="0082660B" w:rsidP="00FD0BA6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 xml:space="preserve"> </w:t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7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L5104，檔案借閱報表作業(列印)</w:t>
      </w:r>
    </w:p>
    <w:p w14:paraId="7FDC925F" w14:textId="4E8A78DD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8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021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專員業績明細資料查詢</w:t>
      </w:r>
    </w:p>
    <w:p w14:paraId="752ACCF2" w14:textId="3A347C0F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9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401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專員資料維護</w:t>
      </w:r>
    </w:p>
    <w:p w14:paraId="49B323F8" w14:textId="616205B0" w:rsidR="0082660B" w:rsidRPr="004037BD" w:rsidRDefault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10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402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年度業績目標更新</w:t>
      </w:r>
    </w:p>
    <w:p w14:paraId="7877AD71" w14:textId="554BC170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1</w:t>
      </w:r>
      <w:r w:rsidR="001230CD" w:rsidRPr="004037BD">
        <w:rPr>
          <w:rFonts w:ascii="標楷體" w:eastAsia="標楷體" w:hAnsi="標楷體" w:hint="eastAsia"/>
        </w:rPr>
        <w:t>1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13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專員績效津貼計算</w:t>
      </w:r>
    </w:p>
    <w:p w14:paraId="2245CBC7" w14:textId="12F91236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1</w:t>
      </w:r>
      <w:r w:rsidR="001230CD" w:rsidRPr="004037BD">
        <w:rPr>
          <w:rFonts w:ascii="標楷體" w:eastAsia="標楷體" w:hAnsi="標楷體" w:hint="eastAsia"/>
        </w:rPr>
        <w:t>2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024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目標金額、累計目標金額查詢</w:t>
      </w:r>
    </w:p>
    <w:p w14:paraId="6AA7515B" w14:textId="0E03F134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1</w:t>
      </w:r>
      <w:r w:rsidR="001230CD" w:rsidRPr="004037BD">
        <w:rPr>
          <w:rFonts w:ascii="標楷體" w:eastAsia="標楷體" w:hAnsi="標楷體" w:hint="eastAsia"/>
        </w:rPr>
        <w:t>3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405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更改目標金額、累計目標金額</w:t>
      </w:r>
    </w:p>
    <w:p w14:paraId="2FE8F583" w14:textId="1366CF1B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1</w:t>
      </w:r>
      <w:r w:rsidR="001230CD" w:rsidRPr="004037BD">
        <w:rPr>
          <w:rFonts w:ascii="標楷體" w:eastAsia="標楷體" w:hAnsi="標楷體" w:hint="eastAsia"/>
        </w:rPr>
        <w:t>4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023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晤談人員明細資料查詢</w:t>
      </w:r>
    </w:p>
    <w:p w14:paraId="171F7A2F" w14:textId="68AAD05B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1</w:t>
      </w:r>
      <w:r w:rsidR="001230CD" w:rsidRPr="004037BD">
        <w:rPr>
          <w:rFonts w:ascii="標楷體" w:eastAsia="標楷體" w:hAnsi="標楷體" w:hint="eastAsia"/>
        </w:rPr>
        <w:t>5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406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晤談人員資料維護</w:t>
      </w:r>
    </w:p>
    <w:p w14:paraId="2D9F1D84" w14:textId="746AA739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1</w:t>
      </w:r>
      <w:r w:rsidR="001230CD" w:rsidRPr="004037BD">
        <w:rPr>
          <w:rFonts w:ascii="標楷體" w:eastAsia="標楷體" w:hAnsi="標楷體" w:hint="eastAsia"/>
        </w:rPr>
        <w:t>6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022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協辦人員等級明細資料查詢</w:t>
      </w:r>
    </w:p>
    <w:p w14:paraId="4C3C0C85" w14:textId="73C289C2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1</w:t>
      </w:r>
      <w:r w:rsidR="001230CD" w:rsidRPr="004037BD">
        <w:rPr>
          <w:rFonts w:ascii="標楷體" w:eastAsia="標楷體" w:hAnsi="標楷體" w:hint="eastAsia"/>
        </w:rPr>
        <w:t>7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407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協辦人員等級維護</w:t>
      </w:r>
    </w:p>
    <w:p w14:paraId="36B933AB" w14:textId="527F3558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 w:hint="eastAsia"/>
        </w:rPr>
        <w:t>18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08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專員撥款筆數統計表</w:t>
      </w:r>
    </w:p>
    <w:p w14:paraId="44076472" w14:textId="7AB486D3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 w:hint="eastAsia"/>
        </w:rPr>
        <w:t>19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09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案件品質排行表(列印)</w:t>
      </w:r>
    </w:p>
    <w:p w14:paraId="6AA53C82" w14:textId="573A41CF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 w:hint="eastAsia"/>
        </w:rPr>
        <w:t>20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10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新撥款利率案件資料產生</w:t>
      </w:r>
    </w:p>
    <w:p w14:paraId="600F31EC" w14:textId="3F6F6AA5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2</w:t>
      </w:r>
      <w:r w:rsidR="001230CD" w:rsidRPr="004037BD">
        <w:rPr>
          <w:rFonts w:ascii="標楷體" w:eastAsia="標楷體" w:hAnsi="標楷體"/>
        </w:rPr>
        <w:t>1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11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撥款件貸款成數統計資料產生</w:t>
      </w:r>
    </w:p>
    <w:p w14:paraId="41FB1DC0" w14:textId="4F98C133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2</w:t>
      </w:r>
      <w:r w:rsidR="001230CD" w:rsidRPr="004037BD">
        <w:rPr>
          <w:rFonts w:ascii="標楷體" w:eastAsia="標楷體" w:hAnsi="標楷體"/>
        </w:rPr>
        <w:t>2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12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新光銀銀扣案件資料產生</w:t>
      </w:r>
    </w:p>
    <w:p w14:paraId="59B1219F" w14:textId="33F7C538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2</w:t>
      </w:r>
      <w:r w:rsidR="001230CD" w:rsidRPr="004037BD">
        <w:rPr>
          <w:rFonts w:ascii="標楷體" w:eastAsia="標楷體" w:hAnsi="標楷體"/>
        </w:rPr>
        <w:t>3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50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業績案件計件代碼明細資料查詢</w:t>
      </w:r>
    </w:p>
    <w:p w14:paraId="7B63A68D" w14:textId="140DF6FC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2</w:t>
      </w:r>
      <w:r w:rsidR="001230CD" w:rsidRPr="004037BD">
        <w:rPr>
          <w:rFonts w:ascii="標楷體" w:eastAsia="標楷體" w:hAnsi="標楷體"/>
        </w:rPr>
        <w:t>4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500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工作日業績結算</w:t>
      </w:r>
    </w:p>
    <w:p w14:paraId="38F96E9A" w14:textId="376672F1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lastRenderedPageBreak/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2</w:t>
      </w:r>
      <w:r w:rsidR="001230CD" w:rsidRPr="004037BD">
        <w:rPr>
          <w:rFonts w:ascii="標楷體" w:eastAsia="標楷體" w:hAnsi="標楷體"/>
        </w:rPr>
        <w:t>5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051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介紹人業績處理清單</w:t>
      </w:r>
    </w:p>
    <w:p w14:paraId="5414DBB1" w14:textId="510DD981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2</w:t>
      </w:r>
      <w:r w:rsidR="001230CD" w:rsidRPr="004037BD">
        <w:rPr>
          <w:rFonts w:ascii="標楷體" w:eastAsia="標楷體" w:hAnsi="標楷體"/>
        </w:rPr>
        <w:t>6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501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介紹人業績案件維護</w:t>
      </w:r>
    </w:p>
    <w:p w14:paraId="3F3CF5A9" w14:textId="668BEC36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2</w:t>
      </w:r>
      <w:r w:rsidR="001230CD" w:rsidRPr="004037BD">
        <w:rPr>
          <w:rFonts w:ascii="標楷體" w:eastAsia="標楷體" w:hAnsi="標楷體"/>
        </w:rPr>
        <w:t>7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51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介紹人業績明細查詢</w:t>
      </w:r>
    </w:p>
    <w:p w14:paraId="20A91E80" w14:textId="328FEBB8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28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052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專員業績處理清單</w:t>
      </w:r>
    </w:p>
    <w:p w14:paraId="33FD7BE6" w14:textId="3F260951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29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502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專員業績案件維護</w:t>
      </w:r>
    </w:p>
    <w:p w14:paraId="1E8705CA" w14:textId="642A9D16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30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52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房貸專員業績明細查詢</w:t>
      </w:r>
    </w:p>
    <w:p w14:paraId="3CF5EB0D" w14:textId="0974A5A1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3</w:t>
      </w:r>
      <w:r w:rsidR="001230CD" w:rsidRPr="004037BD">
        <w:rPr>
          <w:rFonts w:ascii="標楷體" w:eastAsia="標楷體" w:hAnsi="標楷體"/>
        </w:rPr>
        <w:t>1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053</w:t>
      </w:r>
      <w:r w:rsidRPr="004037BD">
        <w:rPr>
          <w:rFonts w:ascii="標楷體" w:eastAsia="標楷體" w:hAnsi="標楷體" w:hint="eastAsia"/>
        </w:rPr>
        <w:t>，</w:t>
      </w:r>
      <w:r w:rsidR="000B297F" w:rsidRPr="004037BD">
        <w:rPr>
          <w:rFonts w:ascii="標楷體" w:eastAsia="標楷體" w:hAnsi="標楷體" w:hint="eastAsia"/>
        </w:rPr>
        <w:t>介紹</w:t>
      </w:r>
      <w:r w:rsidR="007513BC" w:rsidRPr="004037BD">
        <w:rPr>
          <w:rFonts w:ascii="標楷體" w:eastAsia="標楷體" w:hAnsi="標楷體" w:hint="eastAsia"/>
        </w:rPr>
        <w:t>獎金處理清單</w:t>
      </w:r>
    </w:p>
    <w:p w14:paraId="4147354D" w14:textId="16BBB5F3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3</w:t>
      </w:r>
      <w:r w:rsidR="001230CD" w:rsidRPr="004037BD">
        <w:rPr>
          <w:rFonts w:ascii="標楷體" w:eastAsia="標楷體" w:hAnsi="標楷體"/>
        </w:rPr>
        <w:t>2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503</w:t>
      </w:r>
      <w:r w:rsidRPr="004037BD">
        <w:rPr>
          <w:rFonts w:ascii="標楷體" w:eastAsia="標楷體" w:hAnsi="標楷體" w:hint="eastAsia"/>
        </w:rPr>
        <w:t>，</w:t>
      </w:r>
      <w:r w:rsidR="000B297F" w:rsidRPr="004037BD">
        <w:rPr>
          <w:rFonts w:ascii="標楷體" w:eastAsia="標楷體" w:hAnsi="標楷體" w:hint="eastAsia"/>
        </w:rPr>
        <w:t>介紹</w:t>
      </w:r>
      <w:r w:rsidR="007513BC" w:rsidRPr="004037BD">
        <w:rPr>
          <w:rFonts w:ascii="標楷體" w:eastAsia="標楷體" w:hAnsi="標楷體" w:hint="eastAsia"/>
        </w:rPr>
        <w:t>獎金案件維護</w:t>
      </w:r>
    </w:p>
    <w:p w14:paraId="63D4B42C" w14:textId="6B23F72B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3</w:t>
      </w:r>
      <w:r w:rsidR="001230CD" w:rsidRPr="004037BD">
        <w:rPr>
          <w:rFonts w:ascii="標楷體" w:eastAsia="標楷體" w:hAnsi="標楷體"/>
        </w:rPr>
        <w:t>3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054</w:t>
      </w:r>
      <w:r w:rsidRPr="004037BD">
        <w:rPr>
          <w:rFonts w:ascii="標楷體" w:eastAsia="標楷體" w:hAnsi="標楷體" w:hint="eastAsia"/>
        </w:rPr>
        <w:t>，</w:t>
      </w:r>
      <w:r w:rsidR="0022126D" w:rsidRPr="004037BD">
        <w:rPr>
          <w:rFonts w:ascii="標楷體" w:eastAsia="標楷體" w:hAnsi="標楷體" w:hint="eastAsia"/>
        </w:rPr>
        <w:t>介紹人加碼</w:t>
      </w:r>
      <w:r w:rsidR="007513BC" w:rsidRPr="004037BD">
        <w:rPr>
          <w:rFonts w:ascii="標楷體" w:eastAsia="標楷體" w:hAnsi="標楷體" w:hint="eastAsia"/>
        </w:rPr>
        <w:t>獎金處理清單</w:t>
      </w:r>
    </w:p>
    <w:p w14:paraId="7210D6B8" w14:textId="229D5499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3</w:t>
      </w:r>
      <w:r w:rsidR="001230CD" w:rsidRPr="004037BD">
        <w:rPr>
          <w:rFonts w:ascii="標楷體" w:eastAsia="標楷體" w:hAnsi="標楷體"/>
        </w:rPr>
        <w:t>4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504</w:t>
      </w:r>
      <w:r w:rsidRPr="004037BD">
        <w:rPr>
          <w:rFonts w:ascii="標楷體" w:eastAsia="標楷體" w:hAnsi="標楷體" w:hint="eastAsia"/>
        </w:rPr>
        <w:t>，</w:t>
      </w:r>
      <w:r w:rsidR="0022126D" w:rsidRPr="004037BD">
        <w:rPr>
          <w:rFonts w:ascii="標楷體" w:eastAsia="標楷體" w:hAnsi="標楷體" w:hint="eastAsia"/>
        </w:rPr>
        <w:t>介紹人加碼</w:t>
      </w:r>
      <w:r w:rsidR="007513BC" w:rsidRPr="004037BD">
        <w:rPr>
          <w:rFonts w:ascii="標楷體" w:eastAsia="標楷體" w:hAnsi="標楷體" w:hint="eastAsia"/>
        </w:rPr>
        <w:t>獎金案件維護</w:t>
      </w:r>
    </w:p>
    <w:p w14:paraId="0B0A4FC7" w14:textId="0C7EB324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3</w:t>
      </w:r>
      <w:r w:rsidR="001230CD" w:rsidRPr="004037BD">
        <w:rPr>
          <w:rFonts w:ascii="標楷體" w:eastAsia="標楷體" w:hAnsi="標楷體"/>
        </w:rPr>
        <w:t>5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bookmarkStart w:id="28" w:name="_Hlk71275976"/>
      <w:r w:rsidR="007513BC" w:rsidRPr="004037BD">
        <w:rPr>
          <w:rFonts w:ascii="標楷體" w:eastAsia="標楷體" w:hAnsi="標楷體" w:hint="eastAsia"/>
        </w:rPr>
        <w:t>L5953</w:t>
      </w:r>
      <w:r w:rsidRPr="004037BD">
        <w:rPr>
          <w:rFonts w:ascii="標楷體" w:eastAsia="標楷體" w:hAnsi="標楷體" w:hint="eastAsia"/>
        </w:rPr>
        <w:t>，</w:t>
      </w:r>
      <w:r w:rsidR="0022126D" w:rsidRPr="004037BD">
        <w:rPr>
          <w:rFonts w:ascii="標楷體" w:eastAsia="標楷體" w:hAnsi="標楷體" w:hint="eastAsia"/>
        </w:rPr>
        <w:t>介紹、協辦及加碼獎勵津貼實付應付獎金查詢</w:t>
      </w:r>
      <w:bookmarkEnd w:id="28"/>
    </w:p>
    <w:p w14:paraId="25A32D62" w14:textId="5AC04CED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3</w:t>
      </w:r>
      <w:r w:rsidR="001230CD" w:rsidRPr="004037BD">
        <w:rPr>
          <w:rFonts w:ascii="標楷體" w:eastAsia="標楷體" w:hAnsi="標楷體"/>
        </w:rPr>
        <w:t>6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54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內網報表業績明細資料查詢</w:t>
      </w:r>
    </w:p>
    <w:p w14:paraId="0010C2E6" w14:textId="175FB24A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3</w:t>
      </w:r>
      <w:r w:rsidR="001230CD" w:rsidRPr="004037BD">
        <w:rPr>
          <w:rFonts w:ascii="標楷體" w:eastAsia="標楷體" w:hAnsi="標楷體"/>
        </w:rPr>
        <w:t>7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505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內網報表業績維護</w:t>
      </w:r>
    </w:p>
    <w:p w14:paraId="1E11B12C" w14:textId="183DFA33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38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060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法催紀錄作業-案件處理清單</w:t>
      </w:r>
    </w:p>
    <w:p w14:paraId="1FB4F30F" w14:textId="1FD1B3DF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39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60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法催紀錄作業-案件資料查詢</w:t>
      </w:r>
    </w:p>
    <w:p w14:paraId="7BDD47A2" w14:textId="658A951C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4</w:t>
      </w:r>
      <w:r w:rsidR="001230CD" w:rsidRPr="004037BD">
        <w:rPr>
          <w:rFonts w:ascii="標楷體" w:eastAsia="標楷體" w:hAnsi="標楷體"/>
        </w:rPr>
        <w:t>0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961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法催紀錄作業-電催明細資料查詢</w:t>
      </w:r>
    </w:p>
    <w:p w14:paraId="7312131A" w14:textId="16EC465D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4</w:t>
      </w:r>
      <w:r w:rsidR="001230CD" w:rsidRPr="004037BD">
        <w:rPr>
          <w:rFonts w:ascii="標楷體" w:eastAsia="標楷體" w:hAnsi="標楷體"/>
        </w:rPr>
        <w:t>1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L5601</w:t>
      </w:r>
      <w:r w:rsidRPr="004037BD">
        <w:rPr>
          <w:rFonts w:ascii="標楷體" w:eastAsia="標楷體" w:hAnsi="標楷體" w:hint="eastAsia"/>
        </w:rPr>
        <w:t>，</w:t>
      </w:r>
      <w:r w:rsidR="007513BC" w:rsidRPr="004037BD">
        <w:rPr>
          <w:rFonts w:ascii="標楷體" w:eastAsia="標楷體" w:hAnsi="標楷體" w:hint="eastAsia"/>
        </w:rPr>
        <w:t>法催紀錄作業-電催登錄</w:t>
      </w:r>
    </w:p>
    <w:p w14:paraId="1773B306" w14:textId="7337B476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4</w:t>
      </w:r>
      <w:r w:rsidR="001230CD" w:rsidRPr="004037BD">
        <w:rPr>
          <w:rFonts w:ascii="標楷體" w:eastAsia="標楷體" w:hAnsi="標楷體"/>
        </w:rPr>
        <w:t>2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62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法催紀錄作業-面催明細資料查詢</w:t>
      </w:r>
    </w:p>
    <w:p w14:paraId="4CA7BA48" w14:textId="4DFE2B72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4</w:t>
      </w:r>
      <w:r w:rsidR="001230CD" w:rsidRPr="004037BD">
        <w:rPr>
          <w:rFonts w:ascii="標楷體" w:eastAsia="標楷體" w:hAnsi="標楷體"/>
        </w:rPr>
        <w:t>3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602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法催紀錄作業-面催登錄</w:t>
      </w:r>
    </w:p>
    <w:p w14:paraId="59A23279" w14:textId="1058E1BE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4</w:t>
      </w:r>
      <w:r w:rsidR="001230CD" w:rsidRPr="004037BD">
        <w:rPr>
          <w:rFonts w:ascii="標楷體" w:eastAsia="標楷體" w:hAnsi="標楷體"/>
        </w:rPr>
        <w:t>4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63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法催紀錄作業-函催明細資料查詢</w:t>
      </w:r>
    </w:p>
    <w:p w14:paraId="3E772F63" w14:textId="5B4BC2F8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4</w:t>
      </w:r>
      <w:r w:rsidR="001230CD" w:rsidRPr="004037BD">
        <w:rPr>
          <w:rFonts w:ascii="標楷體" w:eastAsia="標楷體" w:hAnsi="標楷體"/>
        </w:rPr>
        <w:t>5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603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法催紀錄作業-函催登錄</w:t>
      </w:r>
    </w:p>
    <w:p w14:paraId="7D61C439" w14:textId="6F5EFDF6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4</w:t>
      </w:r>
      <w:r w:rsidR="001230CD" w:rsidRPr="004037BD">
        <w:rPr>
          <w:rFonts w:ascii="標楷體" w:eastAsia="標楷體" w:hAnsi="標楷體"/>
        </w:rPr>
        <w:t>6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64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法催紀錄作業-法務進度明細資料查詢</w:t>
      </w:r>
    </w:p>
    <w:p w14:paraId="2AB1C80D" w14:textId="1A444542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4</w:t>
      </w:r>
      <w:r w:rsidR="001230CD" w:rsidRPr="004037BD">
        <w:rPr>
          <w:rFonts w:ascii="標楷體" w:eastAsia="標楷體" w:hAnsi="標楷體"/>
        </w:rPr>
        <w:t>7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604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法催紀錄作業-法務進度登錄</w:t>
      </w:r>
    </w:p>
    <w:p w14:paraId="0154729E" w14:textId="796D98FD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48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65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法催紀錄作業-提醒事項查詢</w:t>
      </w:r>
    </w:p>
    <w:p w14:paraId="0AAD1C3C" w14:textId="751F14B9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49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605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法催紀錄作業-提醒事項登錄</w:t>
      </w:r>
    </w:p>
    <w:p w14:paraId="2E20ECEF" w14:textId="13AE6517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5</w:t>
      </w:r>
      <w:r w:rsidR="001230CD" w:rsidRPr="004037BD">
        <w:rPr>
          <w:rFonts w:ascii="標楷體" w:eastAsia="標楷體" w:hAnsi="標楷體"/>
        </w:rPr>
        <w:t>0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071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權案件明細查詢</w:t>
      </w:r>
    </w:p>
    <w:p w14:paraId="402E5D13" w14:textId="1F086C45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5</w:t>
      </w:r>
      <w:r w:rsidR="001230CD" w:rsidRPr="004037BD">
        <w:rPr>
          <w:rFonts w:ascii="標楷體" w:eastAsia="標楷體" w:hAnsi="標楷體"/>
        </w:rPr>
        <w:t>1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074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應處理清單</w:t>
      </w:r>
    </w:p>
    <w:p w14:paraId="4DB569FC" w14:textId="6F67F35A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5</w:t>
      </w:r>
      <w:r w:rsidR="001230CD" w:rsidRPr="004037BD">
        <w:rPr>
          <w:rFonts w:ascii="標楷體" w:eastAsia="標楷體" w:hAnsi="標楷體"/>
        </w:rPr>
        <w:t>2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075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債務協商滯繳/應繳明細查詢</w:t>
      </w:r>
    </w:p>
    <w:p w14:paraId="473FF2F7" w14:textId="7F6378DB" w:rsidR="0082660B" w:rsidRPr="004037BD" w:rsidRDefault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5</w:t>
      </w:r>
      <w:r w:rsidR="001230CD" w:rsidRPr="004037BD">
        <w:rPr>
          <w:rFonts w:ascii="標楷體" w:eastAsia="標楷體" w:hAnsi="標楷體"/>
        </w:rPr>
        <w:t>3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01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債權維護</w:t>
      </w:r>
    </w:p>
    <w:p w14:paraId="7B58D641" w14:textId="5C380944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5</w:t>
      </w:r>
      <w:r w:rsidR="001230CD" w:rsidRPr="004037BD">
        <w:rPr>
          <w:rFonts w:ascii="標楷體" w:eastAsia="標楷體" w:hAnsi="標楷體"/>
        </w:rPr>
        <w:t>4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02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暫收入賬</w:t>
      </w:r>
    </w:p>
    <w:p w14:paraId="1A20645E" w14:textId="42E2B0E2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5</w:t>
      </w:r>
      <w:r w:rsidR="001230CD" w:rsidRPr="004037BD">
        <w:rPr>
          <w:rFonts w:ascii="標楷體" w:eastAsia="標楷體" w:hAnsi="標楷體"/>
        </w:rPr>
        <w:t>5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03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債權銀行帳號登錄</w:t>
      </w:r>
    </w:p>
    <w:p w14:paraId="67B71B39" w14:textId="405E2AFD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5</w:t>
      </w:r>
      <w:r w:rsidR="001230CD" w:rsidRPr="004037BD">
        <w:rPr>
          <w:rFonts w:ascii="標楷體" w:eastAsia="標楷體" w:hAnsi="標楷體"/>
        </w:rPr>
        <w:t>6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04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撥付日期設定</w:t>
      </w:r>
    </w:p>
    <w:p w14:paraId="769C58EF" w14:textId="5D086AEB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5</w:t>
      </w:r>
      <w:r w:rsidR="001230CD" w:rsidRPr="004037BD">
        <w:rPr>
          <w:rFonts w:ascii="標楷體" w:eastAsia="標楷體" w:hAnsi="標楷體"/>
        </w:rPr>
        <w:t>7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70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期款式算</w:t>
      </w:r>
    </w:p>
    <w:p w14:paraId="35EEA687" w14:textId="2B433BF3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58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71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債務協商交易資料查詢</w:t>
      </w:r>
    </w:p>
    <w:p w14:paraId="1F774A15" w14:textId="7C603F72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59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72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債務協商入帳明細查詢</w:t>
      </w:r>
    </w:p>
    <w:p w14:paraId="3E61D495" w14:textId="531CAF2E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6</w:t>
      </w:r>
      <w:r w:rsidR="001230CD" w:rsidRPr="004037BD">
        <w:rPr>
          <w:rFonts w:ascii="標楷體" w:eastAsia="標楷體" w:hAnsi="標楷體"/>
        </w:rPr>
        <w:t>0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73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最大債權撥付明細資料查詢</w:t>
      </w:r>
    </w:p>
    <w:p w14:paraId="4A252082" w14:textId="5CA19F7E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6</w:t>
      </w:r>
      <w:r w:rsidR="001230CD" w:rsidRPr="004037BD">
        <w:rPr>
          <w:rFonts w:ascii="標楷體" w:eastAsia="標楷體" w:hAnsi="標楷體"/>
        </w:rPr>
        <w:t>1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74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債權銀行帳號明細資料查詢</w:t>
      </w:r>
    </w:p>
    <w:p w14:paraId="0D5D06E7" w14:textId="752676D2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6</w:t>
      </w:r>
      <w:r w:rsidR="001230CD" w:rsidRPr="004037BD">
        <w:rPr>
          <w:rFonts w:ascii="標楷體" w:eastAsia="標楷體" w:hAnsi="標楷體"/>
        </w:rPr>
        <w:t>2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97A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整批處理</w:t>
      </w:r>
    </w:p>
    <w:p w14:paraId="44DE8011" w14:textId="5D2AF204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6</w:t>
      </w:r>
      <w:r w:rsidR="001230CD" w:rsidRPr="004037BD">
        <w:rPr>
          <w:rFonts w:ascii="標楷體" w:eastAsia="標楷體" w:hAnsi="標楷體"/>
        </w:rPr>
        <w:t>3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05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債權比例分攤資料維護(產出)</w:t>
      </w:r>
    </w:p>
    <w:p w14:paraId="26E3F633" w14:textId="5548E15E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lastRenderedPageBreak/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6</w:t>
      </w:r>
      <w:r w:rsidR="001230CD" w:rsidRPr="004037BD">
        <w:rPr>
          <w:rFonts w:ascii="標楷體" w:eastAsia="標楷體" w:hAnsi="標楷體"/>
        </w:rPr>
        <w:t>4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06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債權比例分攤資料維護(匯入)</w:t>
      </w:r>
    </w:p>
    <w:p w14:paraId="1268DD32" w14:textId="720BEC45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6</w:t>
      </w:r>
      <w:r w:rsidR="001230CD" w:rsidRPr="004037BD">
        <w:rPr>
          <w:rFonts w:ascii="標楷體" w:eastAsia="標楷體" w:hAnsi="標楷體"/>
        </w:rPr>
        <w:t>5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07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最大債權撥付產檔</w:t>
      </w:r>
    </w:p>
    <w:p w14:paraId="5BFA7265" w14:textId="76FB161E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6</w:t>
      </w:r>
      <w:r w:rsidR="001230CD" w:rsidRPr="004037BD">
        <w:rPr>
          <w:rFonts w:ascii="標楷體" w:eastAsia="標楷體" w:hAnsi="標楷體"/>
        </w:rPr>
        <w:t>6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08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最大債權撥付出帳</w:t>
      </w:r>
    </w:p>
    <w:p w14:paraId="3203857A" w14:textId="01677DEA" w:rsidR="0082660B" w:rsidRPr="004037BD" w:rsidRDefault="0082660B" w:rsidP="0082660B">
      <w:pPr>
        <w:tabs>
          <w:tab w:val="left" w:pos="788"/>
        </w:tabs>
        <w:rPr>
          <w:rFonts w:ascii="標楷體" w:eastAsia="標楷體" w:hAnsi="標楷體"/>
        </w:rPr>
      </w:pP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/>
        </w:rPr>
        <w:tab/>
      </w:r>
      <w:r w:rsidRPr="004037BD">
        <w:rPr>
          <w:rFonts w:ascii="標楷體" w:eastAsia="標楷體" w:hAnsi="標楷體" w:hint="eastAsia"/>
        </w:rPr>
        <w:t>(</w:t>
      </w:r>
      <w:r w:rsidR="00ED5E32" w:rsidRPr="004037BD">
        <w:rPr>
          <w:rFonts w:ascii="標楷體" w:eastAsia="標楷體" w:hAnsi="標楷體" w:hint="eastAsia"/>
        </w:rPr>
        <w:t>6</w:t>
      </w:r>
      <w:r w:rsidR="001230CD" w:rsidRPr="004037BD">
        <w:rPr>
          <w:rFonts w:ascii="標楷體" w:eastAsia="標楷體" w:hAnsi="標楷體"/>
        </w:rPr>
        <w:t>7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09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最大債權撥付回覆檔檢核</w:t>
      </w:r>
    </w:p>
    <w:p w14:paraId="231FE92E" w14:textId="2A14EE36" w:rsidR="00FD0BA6" w:rsidRPr="004037BD" w:rsidRDefault="00ED5E32" w:rsidP="00C26A53">
      <w:pPr>
        <w:ind w:left="960" w:firstLine="480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(</w:t>
      </w:r>
      <w:r w:rsidR="001230CD" w:rsidRPr="004037BD">
        <w:rPr>
          <w:rFonts w:ascii="標楷體" w:eastAsia="標楷體" w:hAnsi="標楷體"/>
        </w:rPr>
        <w:t>68</w:t>
      </w:r>
      <w:r w:rsidRPr="004037BD">
        <w:rPr>
          <w:rFonts w:ascii="標楷體" w:eastAsia="標楷體" w:hAnsi="標楷體" w:hint="eastAsia"/>
        </w:rPr>
        <w:t>)</w:t>
      </w:r>
      <w:r w:rsidRPr="004037BD">
        <w:rPr>
          <w:rFonts w:ascii="標楷體" w:eastAsia="標楷體" w:hAnsi="標楷體"/>
        </w:rPr>
        <w:t xml:space="preserve">     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L5710</w:t>
      </w:r>
      <w:r w:rsidRPr="004037BD">
        <w:rPr>
          <w:rFonts w:ascii="標楷體" w:eastAsia="標楷體" w:hAnsi="標楷體" w:hint="eastAsia"/>
        </w:rPr>
        <w:t>，</w:t>
      </w:r>
      <w:r w:rsidR="0026655A" w:rsidRPr="004037BD">
        <w:rPr>
          <w:rFonts w:ascii="標楷體" w:eastAsia="標楷體" w:hAnsi="標楷體" w:hint="eastAsia"/>
        </w:rPr>
        <w:t>債務協商作業-</w:t>
      </w:r>
      <w:r w:rsidR="00E753B9" w:rsidRPr="004037BD">
        <w:rPr>
          <w:rFonts w:ascii="標楷體" w:eastAsia="標楷體" w:hAnsi="標楷體" w:hint="eastAsia"/>
        </w:rPr>
        <w:t>一般債權撥付資料檢核</w:t>
      </w:r>
    </w:p>
    <w:p w14:paraId="1A414847" w14:textId="77777777" w:rsidR="00FD0BA6" w:rsidRPr="004037B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4037BD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4C3E14" w14:textId="77777777" w:rsidR="00E06317" w:rsidRDefault="00E06317">
      <w:r>
        <w:separator/>
      </w:r>
    </w:p>
  </w:endnote>
  <w:endnote w:type="continuationSeparator" w:id="0">
    <w:p w14:paraId="17FC085F" w14:textId="77777777" w:rsidR="00E06317" w:rsidRDefault="00E063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F4195" w14:textId="77777777" w:rsidR="00D748AC" w:rsidRPr="009B11EB" w:rsidRDefault="00D748AC" w:rsidP="00986B36">
    <w:pPr>
      <w:pStyle w:val="aff1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D748AC" w:rsidRPr="009B11EB" w14:paraId="28FC261B" w14:textId="77777777" w:rsidTr="00986B36">
      <w:trPr>
        <w:cantSplit/>
        <w:trHeight w:val="80"/>
      </w:trPr>
      <w:tc>
        <w:tcPr>
          <w:tcW w:w="4348" w:type="dxa"/>
        </w:tcPr>
        <w:p w14:paraId="09B3B4F1" w14:textId="77777777" w:rsidR="00D748AC" w:rsidRPr="009B11EB" w:rsidRDefault="00D748AC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5管理性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4E3143C9" w14:textId="5616F87C" w:rsidR="00D748AC" w:rsidRPr="009B11EB" w:rsidRDefault="00D748AC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776C96">
            <w:rPr>
              <w:rFonts w:ascii="標楷體" w:eastAsia="標楷體" w:hAnsi="標楷體"/>
              <w:noProof/>
            </w:rPr>
            <w:t>V1.1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530265BD" w14:textId="354521AE" w:rsidR="00D748AC" w:rsidRPr="009B11EB" w:rsidRDefault="00D748AC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STYLEREF 文件日期 \* MERGEFORMAT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776C96" w:rsidRPr="00776C96">
            <w:rPr>
              <w:rFonts w:ascii="標楷體" w:hAnsi="標楷體"/>
              <w:noProof/>
            </w:rPr>
            <w:t>2021/04/29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05D6D5" w14:textId="77777777" w:rsidR="00D748AC" w:rsidRPr="009B11EB" w:rsidRDefault="00D748AC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10F74AE" w14:textId="1C275408" w:rsidR="00D748AC" w:rsidRPr="009B11EB" w:rsidRDefault="00D748AC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C4EAD0D" w14:textId="77777777" w:rsidR="00D748AC" w:rsidRPr="0065610E" w:rsidRDefault="00D748AC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6BCE53" w14:textId="77777777" w:rsidR="00D748AC" w:rsidRDefault="00D748AC" w:rsidP="00986B36">
    <w:pPr>
      <w:pStyle w:val="aff1"/>
    </w:pPr>
    <w:r>
      <w:rPr>
        <w:rFonts w:hint="eastAsia"/>
      </w:rPr>
      <w:t>本文件著作權屬新光人壽保險股份有限公司所有，未經許可不准引用或翻印</w:t>
    </w:r>
  </w:p>
  <w:p w14:paraId="0CD7149B" w14:textId="77777777" w:rsidR="00D748AC" w:rsidRPr="00986B36" w:rsidRDefault="00D748AC">
    <w:pPr>
      <w:pStyle w:val="a5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A62F59" w14:textId="77777777" w:rsidR="00E06317" w:rsidRDefault="00E06317">
      <w:r>
        <w:separator/>
      </w:r>
    </w:p>
  </w:footnote>
  <w:footnote w:type="continuationSeparator" w:id="0">
    <w:p w14:paraId="7D9AB20E" w14:textId="77777777" w:rsidR="00E06317" w:rsidRDefault="00E063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D748AC" w14:paraId="6BC07662" w14:textId="77777777" w:rsidTr="00986B36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BE78374" w14:textId="77777777" w:rsidR="00D748AC" w:rsidRDefault="00D748AC" w:rsidP="00986B36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7869ACBD" wp14:editId="0914BEFB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30" name="圖片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BAAE869" w14:textId="77777777" w:rsidR="00D748AC" w:rsidRPr="00B27847" w:rsidRDefault="00D748AC" w:rsidP="00986B36">
          <w:pPr>
            <w:pStyle w:val="aff1"/>
          </w:pPr>
          <w:r w:rsidRPr="00B27847">
            <w:rPr>
              <w:rFonts w:hint="eastAsia"/>
            </w:rPr>
            <w:t>新光人壽保險股份有限公司</w:t>
          </w:r>
        </w:p>
        <w:p w14:paraId="56A2D3F1" w14:textId="77777777" w:rsidR="00D748AC" w:rsidRPr="00B27847" w:rsidRDefault="00D748AC" w:rsidP="00986B36">
          <w:pPr>
            <w:pStyle w:val="aff1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3FA9AF8C" w14:textId="77777777" w:rsidR="00D748AC" w:rsidRDefault="00D748AC" w:rsidP="00986B36">
          <w:pPr>
            <w:pStyle w:val="aff1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518A765A" w14:textId="77777777" w:rsidR="00D748AC" w:rsidRDefault="00D748AC" w:rsidP="009D543A">
    <w:pPr>
      <w:pStyle w:val="a4"/>
      <w:jc w:val="center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8752" behindDoc="0" locked="0" layoutInCell="1" allowOverlap="1" wp14:anchorId="7BEF6172" wp14:editId="297A5072">
              <wp:simplePos x="0" y="0"/>
              <wp:positionH relativeFrom="column">
                <wp:posOffset>-4445</wp:posOffset>
              </wp:positionH>
              <wp:positionV relativeFrom="paragraph">
                <wp:posOffset>39896</wp:posOffset>
              </wp:positionV>
              <wp:extent cx="6477000" cy="0"/>
              <wp:effectExtent l="0" t="19050" r="19050" b="38100"/>
              <wp:wrapNone/>
              <wp:docPr id="151" name="直線接點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D6381E" id="直線接點 151" o:spid="_x0000_s1026" style="position:absolute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35pt,3.15pt" to="509.6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" strokeweight="4.5pt">
              <v:stroke linestyle="thickThin"/>
            </v:line>
          </w:pict>
        </mc:Fallback>
      </mc:AlternateContent>
    </w:r>
    <w:r w:rsidR="00E06317">
      <w:rPr>
        <w:rFonts w:ascii="標楷體" w:eastAsia="標楷體" w:hAnsi="標楷體"/>
        <w:b/>
        <w:noProof/>
        <w:sz w:val="32"/>
        <w:szCs w:val="32"/>
        <w:lang w:val="en-US" w:eastAsia="zh-TW"/>
      </w:rPr>
      <w:pict w14:anchorId="546CECF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E6C1FB" w14:textId="77777777" w:rsidR="00D748AC" w:rsidRDefault="00D748AC" w:rsidP="00986B36">
    <w:pPr>
      <w:pStyle w:val="a4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6704" behindDoc="0" locked="0" layoutInCell="1" allowOverlap="1" wp14:anchorId="71CBD1D7" wp14:editId="333E0697">
              <wp:simplePos x="0" y="0"/>
              <wp:positionH relativeFrom="column">
                <wp:posOffset>-12065</wp:posOffset>
              </wp:positionH>
              <wp:positionV relativeFrom="paragraph">
                <wp:posOffset>419100</wp:posOffset>
              </wp:positionV>
              <wp:extent cx="6477000" cy="0"/>
              <wp:effectExtent l="0" t="19050" r="19050" b="38100"/>
              <wp:wrapNone/>
              <wp:docPr id="148" name="直線接點 1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F3B4AD" id="直線接點 148" o:spid="_x0000_s1026" style="position:absolute;z-index:251656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" strokeweight="4.5pt">
              <v:stroke linestyle="thickThin"/>
            </v:line>
          </w:pict>
        </mc:Fallback>
      </mc:AlternateContent>
    </w:r>
    <w:r>
      <w:rPr>
        <w:rFonts w:hint="eastAsia"/>
        <w:noProof/>
        <w:lang w:val="en-US" w:eastAsia="zh-TW"/>
      </w:rPr>
      <w:drawing>
        <wp:anchor distT="0" distB="0" distL="114300" distR="114300" simplePos="0" relativeHeight="251655680" behindDoc="0" locked="0" layoutInCell="1" allowOverlap="1" wp14:anchorId="6D8F8E78" wp14:editId="3759739A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34" name="圖片 3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27AC9BBE" w14:textId="77777777" w:rsidR="00D748AC" w:rsidRDefault="00D748AC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928A7"/>
    <w:multiLevelType w:val="multilevel"/>
    <w:tmpl w:val="B3288EA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1F5371A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209477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4" w15:restartNumberingAfterBreak="0">
    <w:nsid w:val="03434F7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03B30C8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04A1456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054E2AE6"/>
    <w:multiLevelType w:val="hybridMultilevel"/>
    <w:tmpl w:val="FB1C23D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6577772"/>
    <w:multiLevelType w:val="hybridMultilevel"/>
    <w:tmpl w:val="4EA8E8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071D0E9E"/>
    <w:multiLevelType w:val="multilevel"/>
    <w:tmpl w:val="F800E1C6"/>
    <w:lvl w:ilvl="0">
      <w:start w:val="1"/>
      <w:numFmt w:val="decimal"/>
      <w:lvlText w:val="%1."/>
      <w:lvlJc w:val="left"/>
      <w:pPr>
        <w:ind w:left="425" w:hanging="425"/>
      </w:pPr>
      <w:rPr>
        <w:color w:val="auto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07E050B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083D3FD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09F64F7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0AD8299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0AEB167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0B2E1F0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0C107F7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0EB14A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0EE179D4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0FA9033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10BE6AB2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114E0395"/>
    <w:multiLevelType w:val="hybridMultilevel"/>
    <w:tmpl w:val="5CA6D74E"/>
    <w:lvl w:ilvl="0" w:tplc="0409000F">
      <w:start w:val="1"/>
      <w:numFmt w:val="decimal"/>
      <w:lvlText w:val="%1."/>
      <w:lvlJc w:val="left"/>
      <w:pPr>
        <w:ind w:left="141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98" w:hanging="480"/>
      </w:pPr>
    </w:lvl>
    <w:lvl w:ilvl="2" w:tplc="0409001B" w:tentative="1">
      <w:start w:val="1"/>
      <w:numFmt w:val="lowerRoman"/>
      <w:lvlText w:val="%3."/>
      <w:lvlJc w:val="right"/>
      <w:pPr>
        <w:ind w:left="2378" w:hanging="480"/>
      </w:pPr>
    </w:lvl>
    <w:lvl w:ilvl="3" w:tplc="0409000F" w:tentative="1">
      <w:start w:val="1"/>
      <w:numFmt w:val="decimal"/>
      <w:lvlText w:val="%4."/>
      <w:lvlJc w:val="left"/>
      <w:pPr>
        <w:ind w:left="285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38" w:hanging="480"/>
      </w:pPr>
    </w:lvl>
    <w:lvl w:ilvl="5" w:tplc="0409001B" w:tentative="1">
      <w:start w:val="1"/>
      <w:numFmt w:val="lowerRoman"/>
      <w:lvlText w:val="%6."/>
      <w:lvlJc w:val="right"/>
      <w:pPr>
        <w:ind w:left="3818" w:hanging="480"/>
      </w:pPr>
    </w:lvl>
    <w:lvl w:ilvl="6" w:tplc="0409000F" w:tentative="1">
      <w:start w:val="1"/>
      <w:numFmt w:val="decimal"/>
      <w:lvlText w:val="%7."/>
      <w:lvlJc w:val="left"/>
      <w:pPr>
        <w:ind w:left="429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78" w:hanging="480"/>
      </w:pPr>
    </w:lvl>
    <w:lvl w:ilvl="8" w:tplc="0409001B" w:tentative="1">
      <w:start w:val="1"/>
      <w:numFmt w:val="lowerRoman"/>
      <w:lvlText w:val="%9."/>
      <w:lvlJc w:val="right"/>
      <w:pPr>
        <w:ind w:left="5258" w:hanging="480"/>
      </w:pPr>
    </w:lvl>
  </w:abstractNum>
  <w:abstractNum w:abstractNumId="23" w15:restartNumberingAfterBreak="0">
    <w:nsid w:val="1212649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127B1F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12A31F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13C05C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 w15:restartNumberingAfterBreak="0">
    <w:nsid w:val="14AF24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14BD494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14CE51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153079E9"/>
    <w:multiLevelType w:val="hybridMultilevel"/>
    <w:tmpl w:val="AFC0EB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15371A60"/>
    <w:multiLevelType w:val="hybridMultilevel"/>
    <w:tmpl w:val="5CA6D74E"/>
    <w:lvl w:ilvl="0" w:tplc="0409000F">
      <w:start w:val="1"/>
      <w:numFmt w:val="decimal"/>
      <w:lvlText w:val="%1."/>
      <w:lvlJc w:val="left"/>
      <w:pPr>
        <w:ind w:left="141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98" w:hanging="480"/>
      </w:pPr>
    </w:lvl>
    <w:lvl w:ilvl="2" w:tplc="0409001B" w:tentative="1">
      <w:start w:val="1"/>
      <w:numFmt w:val="lowerRoman"/>
      <w:lvlText w:val="%3."/>
      <w:lvlJc w:val="right"/>
      <w:pPr>
        <w:ind w:left="2378" w:hanging="480"/>
      </w:pPr>
    </w:lvl>
    <w:lvl w:ilvl="3" w:tplc="0409000F" w:tentative="1">
      <w:start w:val="1"/>
      <w:numFmt w:val="decimal"/>
      <w:lvlText w:val="%4."/>
      <w:lvlJc w:val="left"/>
      <w:pPr>
        <w:ind w:left="285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38" w:hanging="480"/>
      </w:pPr>
    </w:lvl>
    <w:lvl w:ilvl="5" w:tplc="0409001B" w:tentative="1">
      <w:start w:val="1"/>
      <w:numFmt w:val="lowerRoman"/>
      <w:lvlText w:val="%6."/>
      <w:lvlJc w:val="right"/>
      <w:pPr>
        <w:ind w:left="3818" w:hanging="480"/>
      </w:pPr>
    </w:lvl>
    <w:lvl w:ilvl="6" w:tplc="0409000F" w:tentative="1">
      <w:start w:val="1"/>
      <w:numFmt w:val="decimal"/>
      <w:lvlText w:val="%7."/>
      <w:lvlJc w:val="left"/>
      <w:pPr>
        <w:ind w:left="429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78" w:hanging="480"/>
      </w:pPr>
    </w:lvl>
    <w:lvl w:ilvl="8" w:tplc="0409001B" w:tentative="1">
      <w:start w:val="1"/>
      <w:numFmt w:val="lowerRoman"/>
      <w:lvlText w:val="%9."/>
      <w:lvlJc w:val="right"/>
      <w:pPr>
        <w:ind w:left="5258" w:hanging="480"/>
      </w:pPr>
    </w:lvl>
  </w:abstractNum>
  <w:abstractNum w:abstractNumId="32" w15:restartNumberingAfterBreak="0">
    <w:nsid w:val="154A7E4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158261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160D3468"/>
    <w:multiLevelType w:val="hybridMultilevel"/>
    <w:tmpl w:val="83C6BE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161020C9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6" w15:restartNumberingAfterBreak="0">
    <w:nsid w:val="16334B33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7" w15:restartNumberingAfterBreak="0">
    <w:nsid w:val="1720681F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8" w15:restartNumberingAfterBreak="0">
    <w:nsid w:val="182F004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9" w15:restartNumberingAfterBreak="0">
    <w:nsid w:val="18430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0" w15:restartNumberingAfterBreak="0">
    <w:nsid w:val="18E238F1"/>
    <w:multiLevelType w:val="singleLevel"/>
    <w:tmpl w:val="0ECE4DA6"/>
    <w:lvl w:ilvl="0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  <w:sz w:val="12"/>
      </w:rPr>
    </w:lvl>
  </w:abstractNum>
  <w:abstractNum w:abstractNumId="41" w15:restartNumberingAfterBreak="0">
    <w:nsid w:val="1928536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2" w15:restartNumberingAfterBreak="0">
    <w:nsid w:val="193E19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3" w15:restartNumberingAfterBreak="0">
    <w:nsid w:val="19FB5E00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4" w15:restartNumberingAfterBreak="0">
    <w:nsid w:val="1AA314E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5" w15:restartNumberingAfterBreak="0">
    <w:nsid w:val="1ABF3CF7"/>
    <w:multiLevelType w:val="hybridMultilevel"/>
    <w:tmpl w:val="FB1C23D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1ACC318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7" w15:restartNumberingAfterBreak="0">
    <w:nsid w:val="1B250B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8" w15:restartNumberingAfterBreak="0">
    <w:nsid w:val="1B804477"/>
    <w:multiLevelType w:val="hybridMultilevel"/>
    <w:tmpl w:val="B9487BF6"/>
    <w:lvl w:ilvl="0" w:tplc="04090015">
      <w:start w:val="1"/>
      <w:numFmt w:val="taiwaneseCountingThousand"/>
      <w:lvlText w:val="%1、"/>
      <w:lvlJc w:val="left"/>
      <w:pPr>
        <w:ind w:left="595" w:hanging="4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135" w:hanging="480"/>
      </w:pPr>
    </w:lvl>
    <w:lvl w:ilvl="2" w:tplc="0409001B" w:tentative="1">
      <w:start w:val="1"/>
      <w:numFmt w:val="lowerRoman"/>
      <w:lvlText w:val="%3."/>
      <w:lvlJc w:val="right"/>
      <w:pPr>
        <w:ind w:left="1615" w:hanging="480"/>
      </w:pPr>
    </w:lvl>
    <w:lvl w:ilvl="3" w:tplc="0409000F" w:tentative="1">
      <w:start w:val="1"/>
      <w:numFmt w:val="decimal"/>
      <w:lvlText w:val="%4."/>
      <w:lvlJc w:val="left"/>
      <w:pPr>
        <w:ind w:left="209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75" w:hanging="480"/>
      </w:pPr>
    </w:lvl>
    <w:lvl w:ilvl="5" w:tplc="0409001B" w:tentative="1">
      <w:start w:val="1"/>
      <w:numFmt w:val="lowerRoman"/>
      <w:lvlText w:val="%6."/>
      <w:lvlJc w:val="right"/>
      <w:pPr>
        <w:ind w:left="3055" w:hanging="480"/>
      </w:pPr>
    </w:lvl>
    <w:lvl w:ilvl="6" w:tplc="0409000F" w:tentative="1">
      <w:start w:val="1"/>
      <w:numFmt w:val="decimal"/>
      <w:lvlText w:val="%7."/>
      <w:lvlJc w:val="left"/>
      <w:pPr>
        <w:ind w:left="353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15" w:hanging="480"/>
      </w:pPr>
    </w:lvl>
    <w:lvl w:ilvl="8" w:tplc="0409001B" w:tentative="1">
      <w:start w:val="1"/>
      <w:numFmt w:val="lowerRoman"/>
      <w:lvlText w:val="%9."/>
      <w:lvlJc w:val="right"/>
      <w:pPr>
        <w:ind w:left="4495" w:hanging="480"/>
      </w:pPr>
    </w:lvl>
  </w:abstractNum>
  <w:abstractNum w:abstractNumId="49" w15:restartNumberingAfterBreak="0">
    <w:nsid w:val="1BFF3FD3"/>
    <w:multiLevelType w:val="hybridMultilevel"/>
    <w:tmpl w:val="AFC0EB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 w15:restartNumberingAfterBreak="0">
    <w:nsid w:val="1CCC7A15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1" w15:restartNumberingAfterBreak="0">
    <w:nsid w:val="1D34780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2" w15:restartNumberingAfterBreak="0">
    <w:nsid w:val="1DB84EE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3" w15:restartNumberingAfterBreak="0">
    <w:nsid w:val="1DC122EF"/>
    <w:multiLevelType w:val="multilevel"/>
    <w:tmpl w:val="F800E1C6"/>
    <w:lvl w:ilvl="0">
      <w:start w:val="1"/>
      <w:numFmt w:val="decimal"/>
      <w:lvlText w:val="%1."/>
      <w:lvlJc w:val="left"/>
      <w:pPr>
        <w:ind w:left="425" w:hanging="425"/>
      </w:pPr>
      <w:rPr>
        <w:color w:val="auto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4" w15:restartNumberingAfterBreak="0">
    <w:nsid w:val="1DD241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5" w15:restartNumberingAfterBreak="0">
    <w:nsid w:val="1E46205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6" w15:restartNumberingAfterBreak="0">
    <w:nsid w:val="1EB7196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7" w15:restartNumberingAfterBreak="0">
    <w:nsid w:val="1F053AD6"/>
    <w:multiLevelType w:val="hybridMultilevel"/>
    <w:tmpl w:val="A62EE086"/>
    <w:lvl w:ilvl="0" w:tplc="11B23B4C">
      <w:start w:val="1"/>
      <w:numFmt w:val="taiwaneseCountingThousand"/>
      <w:lvlText w:val="%1、"/>
      <w:lvlJc w:val="left"/>
      <w:pPr>
        <w:ind w:left="931" w:hanging="480"/>
      </w:pPr>
      <w:rPr>
        <w:color w:val="auto"/>
        <w:lang w:val="en-US"/>
      </w:rPr>
    </w:lvl>
    <w:lvl w:ilvl="1" w:tplc="28C2242A">
      <w:start w:val="1"/>
      <w:numFmt w:val="decimal"/>
      <w:suff w:val="nothing"/>
      <w:lvlText w:val="%2."/>
      <w:lvlJc w:val="left"/>
      <w:pPr>
        <w:ind w:left="1411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891" w:hanging="480"/>
      </w:pPr>
    </w:lvl>
    <w:lvl w:ilvl="3" w:tplc="0409000F">
      <w:start w:val="1"/>
      <w:numFmt w:val="decimal"/>
      <w:lvlText w:val="%4."/>
      <w:lvlJc w:val="left"/>
      <w:pPr>
        <w:ind w:left="23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51" w:hanging="480"/>
      </w:pPr>
    </w:lvl>
    <w:lvl w:ilvl="5" w:tplc="0409001B" w:tentative="1">
      <w:start w:val="1"/>
      <w:numFmt w:val="lowerRoman"/>
      <w:lvlText w:val="%6."/>
      <w:lvlJc w:val="right"/>
      <w:pPr>
        <w:ind w:left="3331" w:hanging="480"/>
      </w:pPr>
    </w:lvl>
    <w:lvl w:ilvl="6" w:tplc="0409000F" w:tentative="1">
      <w:start w:val="1"/>
      <w:numFmt w:val="decimal"/>
      <w:lvlText w:val="%7."/>
      <w:lvlJc w:val="left"/>
      <w:pPr>
        <w:ind w:left="38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91" w:hanging="480"/>
      </w:pPr>
    </w:lvl>
    <w:lvl w:ilvl="8" w:tplc="0409001B" w:tentative="1">
      <w:start w:val="1"/>
      <w:numFmt w:val="lowerRoman"/>
      <w:lvlText w:val="%9."/>
      <w:lvlJc w:val="right"/>
      <w:pPr>
        <w:ind w:left="4771" w:hanging="480"/>
      </w:pPr>
    </w:lvl>
  </w:abstractNum>
  <w:abstractNum w:abstractNumId="58" w15:restartNumberingAfterBreak="0">
    <w:nsid w:val="1F204D2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9" w15:restartNumberingAfterBreak="0">
    <w:nsid w:val="1F8D0994"/>
    <w:multiLevelType w:val="hybridMultilevel"/>
    <w:tmpl w:val="2AA6999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0" w15:restartNumberingAfterBreak="0">
    <w:nsid w:val="1FA65CC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1" w15:restartNumberingAfterBreak="0">
    <w:nsid w:val="21DB16ED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2" w15:restartNumberingAfterBreak="0">
    <w:nsid w:val="21F02D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3" w15:restartNumberingAfterBreak="0">
    <w:nsid w:val="21FA2640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4" w15:restartNumberingAfterBreak="0">
    <w:nsid w:val="22AE23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5" w15:restartNumberingAfterBreak="0">
    <w:nsid w:val="22AE33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6" w15:restartNumberingAfterBreak="0">
    <w:nsid w:val="233612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7" w15:restartNumberingAfterBreak="0">
    <w:nsid w:val="24D9495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8" w15:restartNumberingAfterBreak="0">
    <w:nsid w:val="24E632D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9" w15:restartNumberingAfterBreak="0">
    <w:nsid w:val="258E788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4537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0" w15:restartNumberingAfterBreak="0">
    <w:nsid w:val="268624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1" w15:restartNumberingAfterBreak="0">
    <w:nsid w:val="26A119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2" w15:restartNumberingAfterBreak="0">
    <w:nsid w:val="26AA148D"/>
    <w:multiLevelType w:val="multilevel"/>
    <w:tmpl w:val="080E401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3" w15:restartNumberingAfterBreak="0">
    <w:nsid w:val="26AF33E1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4" w15:restartNumberingAfterBreak="0">
    <w:nsid w:val="275A61E5"/>
    <w:multiLevelType w:val="hybridMultilevel"/>
    <w:tmpl w:val="F7C0366E"/>
    <w:lvl w:ilvl="0" w:tplc="7E228386">
      <w:start w:val="1"/>
      <w:numFmt w:val="decimal"/>
      <w:lvlText w:val="%1."/>
      <w:lvlJc w:val="left"/>
      <w:pPr>
        <w:ind w:left="1223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75" w15:restartNumberingAfterBreak="0">
    <w:nsid w:val="27A111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6" w15:restartNumberingAfterBreak="0">
    <w:nsid w:val="28172FA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7" w15:restartNumberingAfterBreak="0">
    <w:nsid w:val="28463353"/>
    <w:multiLevelType w:val="hybridMultilevel"/>
    <w:tmpl w:val="479A615A"/>
    <w:lvl w:ilvl="0" w:tplc="FD02E2A0">
      <w:start w:val="1"/>
      <w:numFmt w:val="decimal"/>
      <w:lvlText w:val="(%1)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8" w15:restartNumberingAfterBreak="0">
    <w:nsid w:val="293061DA"/>
    <w:multiLevelType w:val="hybridMultilevel"/>
    <w:tmpl w:val="4B9AD68A"/>
    <w:lvl w:ilvl="0" w:tplc="196484EC">
      <w:start w:val="1"/>
      <w:numFmt w:val="decimal"/>
      <w:lvlText w:val="(%1)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9" w15:restartNumberingAfterBreak="0">
    <w:nsid w:val="29BC4C03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0" w15:restartNumberingAfterBreak="0">
    <w:nsid w:val="29E91B5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1" w15:restartNumberingAfterBreak="0">
    <w:nsid w:val="2A2330EB"/>
    <w:multiLevelType w:val="hybridMultilevel"/>
    <w:tmpl w:val="AFC0EB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2" w15:restartNumberingAfterBreak="0">
    <w:nsid w:val="2A6F2322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3" w15:restartNumberingAfterBreak="0">
    <w:nsid w:val="2B5527A0"/>
    <w:multiLevelType w:val="multilevel"/>
    <w:tmpl w:val="BAFA853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7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6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b w:val="0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b w:val="0"/>
        <w:i w:val="0"/>
        <w:sz w:val="24"/>
      </w:rPr>
    </w:lvl>
  </w:abstractNum>
  <w:abstractNum w:abstractNumId="84" w15:restartNumberingAfterBreak="0">
    <w:nsid w:val="2C155A9C"/>
    <w:multiLevelType w:val="hybridMultilevel"/>
    <w:tmpl w:val="A2EA6860"/>
    <w:lvl w:ilvl="0" w:tplc="28C2242A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5" w15:restartNumberingAfterBreak="0">
    <w:nsid w:val="2CAE3E6B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6" w15:restartNumberingAfterBreak="0">
    <w:nsid w:val="2D625786"/>
    <w:multiLevelType w:val="hybridMultilevel"/>
    <w:tmpl w:val="5CA6D74E"/>
    <w:lvl w:ilvl="0" w:tplc="0409000F">
      <w:start w:val="1"/>
      <w:numFmt w:val="decimal"/>
      <w:lvlText w:val="%1."/>
      <w:lvlJc w:val="left"/>
      <w:pPr>
        <w:ind w:left="141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98" w:hanging="480"/>
      </w:pPr>
    </w:lvl>
    <w:lvl w:ilvl="2" w:tplc="0409001B" w:tentative="1">
      <w:start w:val="1"/>
      <w:numFmt w:val="lowerRoman"/>
      <w:lvlText w:val="%3."/>
      <w:lvlJc w:val="right"/>
      <w:pPr>
        <w:ind w:left="2378" w:hanging="480"/>
      </w:pPr>
    </w:lvl>
    <w:lvl w:ilvl="3" w:tplc="0409000F" w:tentative="1">
      <w:start w:val="1"/>
      <w:numFmt w:val="decimal"/>
      <w:lvlText w:val="%4."/>
      <w:lvlJc w:val="left"/>
      <w:pPr>
        <w:ind w:left="285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38" w:hanging="480"/>
      </w:pPr>
    </w:lvl>
    <w:lvl w:ilvl="5" w:tplc="0409001B" w:tentative="1">
      <w:start w:val="1"/>
      <w:numFmt w:val="lowerRoman"/>
      <w:lvlText w:val="%6."/>
      <w:lvlJc w:val="right"/>
      <w:pPr>
        <w:ind w:left="3818" w:hanging="480"/>
      </w:pPr>
    </w:lvl>
    <w:lvl w:ilvl="6" w:tplc="0409000F" w:tentative="1">
      <w:start w:val="1"/>
      <w:numFmt w:val="decimal"/>
      <w:lvlText w:val="%7."/>
      <w:lvlJc w:val="left"/>
      <w:pPr>
        <w:ind w:left="429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78" w:hanging="480"/>
      </w:pPr>
    </w:lvl>
    <w:lvl w:ilvl="8" w:tplc="0409001B" w:tentative="1">
      <w:start w:val="1"/>
      <w:numFmt w:val="lowerRoman"/>
      <w:lvlText w:val="%9."/>
      <w:lvlJc w:val="right"/>
      <w:pPr>
        <w:ind w:left="5258" w:hanging="480"/>
      </w:pPr>
    </w:lvl>
  </w:abstractNum>
  <w:abstractNum w:abstractNumId="87" w15:restartNumberingAfterBreak="0">
    <w:nsid w:val="2D640DA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8" w15:restartNumberingAfterBreak="0">
    <w:nsid w:val="2E44107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9" w15:restartNumberingAfterBreak="0">
    <w:nsid w:val="2E7C0971"/>
    <w:multiLevelType w:val="hybridMultilevel"/>
    <w:tmpl w:val="7CE272A6"/>
    <w:lvl w:ilvl="0" w:tplc="9782E032">
      <w:start w:val="1"/>
      <w:numFmt w:val="decimal"/>
      <w:lvlText w:val="%1."/>
      <w:lvlJc w:val="left"/>
      <w:pPr>
        <w:ind w:left="110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90" w15:restartNumberingAfterBreak="0">
    <w:nsid w:val="2EE705A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1" w15:restartNumberingAfterBreak="0">
    <w:nsid w:val="2FEC2984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2" w15:restartNumberingAfterBreak="0">
    <w:nsid w:val="307238A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3" w15:restartNumberingAfterBreak="0">
    <w:nsid w:val="30AB53F7"/>
    <w:multiLevelType w:val="hybridMultilevel"/>
    <w:tmpl w:val="AFC0EB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4" w15:restartNumberingAfterBreak="0">
    <w:nsid w:val="30E91A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4537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5" w15:restartNumberingAfterBreak="0">
    <w:nsid w:val="325E6DB2"/>
    <w:multiLevelType w:val="hybridMultilevel"/>
    <w:tmpl w:val="E21CDBF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6" w15:restartNumberingAfterBreak="0">
    <w:nsid w:val="33701A0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7" w15:restartNumberingAfterBreak="0">
    <w:nsid w:val="33AD431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8" w15:restartNumberingAfterBreak="0">
    <w:nsid w:val="33F74B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9" w15:restartNumberingAfterBreak="0">
    <w:nsid w:val="348509DF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0" w15:restartNumberingAfterBreak="0">
    <w:nsid w:val="34BF3BA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1" w15:restartNumberingAfterBreak="0">
    <w:nsid w:val="34FC58B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2" w15:restartNumberingAfterBreak="0">
    <w:nsid w:val="35B23581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3" w15:restartNumberingAfterBreak="0">
    <w:nsid w:val="377B17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4" w15:restartNumberingAfterBreak="0">
    <w:nsid w:val="37A3363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5" w15:restartNumberingAfterBreak="0">
    <w:nsid w:val="38375C8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6" w15:restartNumberingAfterBreak="0">
    <w:nsid w:val="385A03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7" w15:restartNumberingAfterBreak="0">
    <w:nsid w:val="38734EFD"/>
    <w:multiLevelType w:val="hybridMultilevel"/>
    <w:tmpl w:val="83C6BE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8" w15:restartNumberingAfterBreak="0">
    <w:nsid w:val="389023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9" w15:restartNumberingAfterBreak="0">
    <w:nsid w:val="38BE0E1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0" w15:restartNumberingAfterBreak="0">
    <w:nsid w:val="39466D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1" w15:restartNumberingAfterBreak="0">
    <w:nsid w:val="39B1098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2" w15:restartNumberingAfterBreak="0">
    <w:nsid w:val="3A6E60CC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3" w15:restartNumberingAfterBreak="0">
    <w:nsid w:val="3AE240B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4" w15:restartNumberingAfterBreak="0">
    <w:nsid w:val="3B016166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5" w15:restartNumberingAfterBreak="0">
    <w:nsid w:val="3BBA10C3"/>
    <w:multiLevelType w:val="hybridMultilevel"/>
    <w:tmpl w:val="E21CDBF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6" w15:restartNumberingAfterBreak="0">
    <w:nsid w:val="3E2C556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7" w15:restartNumberingAfterBreak="0">
    <w:nsid w:val="3E6B55C0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8" w15:restartNumberingAfterBreak="0">
    <w:nsid w:val="3F322182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19" w15:restartNumberingAfterBreak="0">
    <w:nsid w:val="3F5F70F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0" w15:restartNumberingAfterBreak="0">
    <w:nsid w:val="3F9B5BA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1" w15:restartNumberingAfterBreak="0">
    <w:nsid w:val="4163401D"/>
    <w:multiLevelType w:val="multilevel"/>
    <w:tmpl w:val="D62609E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7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6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b w:val="0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b w:val="0"/>
        <w:i w:val="0"/>
        <w:sz w:val="24"/>
      </w:rPr>
    </w:lvl>
  </w:abstractNum>
  <w:abstractNum w:abstractNumId="122" w15:restartNumberingAfterBreak="0">
    <w:nsid w:val="417F541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3" w15:restartNumberingAfterBreak="0">
    <w:nsid w:val="428536E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4" w15:restartNumberingAfterBreak="0">
    <w:nsid w:val="43C23A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5" w15:restartNumberingAfterBreak="0">
    <w:nsid w:val="43D51095"/>
    <w:multiLevelType w:val="hybridMultilevel"/>
    <w:tmpl w:val="9554659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FD02E2A0">
      <w:start w:val="1"/>
      <w:numFmt w:val="decimal"/>
      <w:lvlText w:val="(%2)、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6" w15:restartNumberingAfterBreak="0">
    <w:nsid w:val="449E268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7" w15:restartNumberingAfterBreak="0">
    <w:nsid w:val="45267B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8" w15:restartNumberingAfterBreak="0">
    <w:nsid w:val="45342A11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9" w15:restartNumberingAfterBreak="0">
    <w:nsid w:val="45865C90"/>
    <w:multiLevelType w:val="hybridMultilevel"/>
    <w:tmpl w:val="83C6BE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0" w15:restartNumberingAfterBreak="0">
    <w:nsid w:val="459F1E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1" w15:restartNumberingAfterBreak="0">
    <w:nsid w:val="469F7E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2" w15:restartNumberingAfterBreak="0">
    <w:nsid w:val="46E75E23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3" w15:restartNumberingAfterBreak="0">
    <w:nsid w:val="488F4E0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4" w15:restartNumberingAfterBreak="0">
    <w:nsid w:val="494F16B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5" w15:restartNumberingAfterBreak="0">
    <w:nsid w:val="4967355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6" w15:restartNumberingAfterBreak="0">
    <w:nsid w:val="4992262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7" w15:restartNumberingAfterBreak="0">
    <w:nsid w:val="49C543D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8" w15:restartNumberingAfterBreak="0">
    <w:nsid w:val="4B3C0BE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9" w15:restartNumberingAfterBreak="0">
    <w:nsid w:val="4B65261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0" w15:restartNumberingAfterBreak="0">
    <w:nsid w:val="4C103912"/>
    <w:multiLevelType w:val="hybridMultilevel"/>
    <w:tmpl w:val="5B2AC73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1" w15:restartNumberingAfterBreak="0">
    <w:nsid w:val="4C8C6532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2" w15:restartNumberingAfterBreak="0">
    <w:nsid w:val="4CD42900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3" w15:restartNumberingAfterBreak="0">
    <w:nsid w:val="4DAC7E96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4" w15:restartNumberingAfterBreak="0">
    <w:nsid w:val="4FA12906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5" w15:restartNumberingAfterBreak="0">
    <w:nsid w:val="501049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6" w15:restartNumberingAfterBreak="0">
    <w:nsid w:val="50AE5DA9"/>
    <w:multiLevelType w:val="multilevel"/>
    <w:tmpl w:val="BAFA853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7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6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b w:val="0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b w:val="0"/>
        <w:i w:val="0"/>
        <w:sz w:val="24"/>
      </w:rPr>
    </w:lvl>
  </w:abstractNum>
  <w:abstractNum w:abstractNumId="147" w15:restartNumberingAfterBreak="0">
    <w:nsid w:val="50E10F18"/>
    <w:multiLevelType w:val="hybridMultilevel"/>
    <w:tmpl w:val="5CA6D74E"/>
    <w:lvl w:ilvl="0" w:tplc="0409000F">
      <w:start w:val="1"/>
      <w:numFmt w:val="decimal"/>
      <w:lvlText w:val="%1."/>
      <w:lvlJc w:val="left"/>
      <w:pPr>
        <w:ind w:left="141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98" w:hanging="480"/>
      </w:pPr>
    </w:lvl>
    <w:lvl w:ilvl="2" w:tplc="0409001B" w:tentative="1">
      <w:start w:val="1"/>
      <w:numFmt w:val="lowerRoman"/>
      <w:lvlText w:val="%3."/>
      <w:lvlJc w:val="right"/>
      <w:pPr>
        <w:ind w:left="2378" w:hanging="480"/>
      </w:pPr>
    </w:lvl>
    <w:lvl w:ilvl="3" w:tplc="0409000F" w:tentative="1">
      <w:start w:val="1"/>
      <w:numFmt w:val="decimal"/>
      <w:lvlText w:val="%4."/>
      <w:lvlJc w:val="left"/>
      <w:pPr>
        <w:ind w:left="285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38" w:hanging="480"/>
      </w:pPr>
    </w:lvl>
    <w:lvl w:ilvl="5" w:tplc="0409001B" w:tentative="1">
      <w:start w:val="1"/>
      <w:numFmt w:val="lowerRoman"/>
      <w:lvlText w:val="%6."/>
      <w:lvlJc w:val="right"/>
      <w:pPr>
        <w:ind w:left="3818" w:hanging="480"/>
      </w:pPr>
    </w:lvl>
    <w:lvl w:ilvl="6" w:tplc="0409000F" w:tentative="1">
      <w:start w:val="1"/>
      <w:numFmt w:val="decimal"/>
      <w:lvlText w:val="%7."/>
      <w:lvlJc w:val="left"/>
      <w:pPr>
        <w:ind w:left="429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78" w:hanging="480"/>
      </w:pPr>
    </w:lvl>
    <w:lvl w:ilvl="8" w:tplc="0409001B" w:tentative="1">
      <w:start w:val="1"/>
      <w:numFmt w:val="lowerRoman"/>
      <w:lvlText w:val="%9."/>
      <w:lvlJc w:val="right"/>
      <w:pPr>
        <w:ind w:left="5258" w:hanging="480"/>
      </w:pPr>
    </w:lvl>
  </w:abstractNum>
  <w:abstractNum w:abstractNumId="148" w15:restartNumberingAfterBreak="0">
    <w:nsid w:val="5104458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9" w15:restartNumberingAfterBreak="0">
    <w:nsid w:val="51137C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0" w15:restartNumberingAfterBreak="0">
    <w:nsid w:val="511D7C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1" w15:restartNumberingAfterBreak="0">
    <w:nsid w:val="518469A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2" w15:restartNumberingAfterBreak="0">
    <w:nsid w:val="51C110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3" w15:restartNumberingAfterBreak="0">
    <w:nsid w:val="522B7DA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4" w15:restartNumberingAfterBreak="0">
    <w:nsid w:val="5232214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5" w15:restartNumberingAfterBreak="0">
    <w:nsid w:val="52333F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6" w15:restartNumberingAfterBreak="0">
    <w:nsid w:val="52A07FAE"/>
    <w:multiLevelType w:val="multilevel"/>
    <w:tmpl w:val="BAFA853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7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6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b w:val="0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b w:val="0"/>
        <w:i w:val="0"/>
        <w:sz w:val="24"/>
      </w:rPr>
    </w:lvl>
  </w:abstractNum>
  <w:abstractNum w:abstractNumId="157" w15:restartNumberingAfterBreak="0">
    <w:nsid w:val="531466C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8" w15:restartNumberingAfterBreak="0">
    <w:nsid w:val="5350780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9" w15:restartNumberingAfterBreak="0">
    <w:nsid w:val="536A4EAB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0" w15:restartNumberingAfterBreak="0">
    <w:nsid w:val="539D6B4E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1" w15:restartNumberingAfterBreak="0">
    <w:nsid w:val="54A51610"/>
    <w:multiLevelType w:val="hybridMultilevel"/>
    <w:tmpl w:val="614880D8"/>
    <w:lvl w:ilvl="0" w:tplc="73FC043C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162" w15:restartNumberingAfterBreak="0">
    <w:nsid w:val="54BF6B4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3" w15:restartNumberingAfterBreak="0">
    <w:nsid w:val="5521228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4" w15:restartNumberingAfterBreak="0">
    <w:nsid w:val="55A861A7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5" w15:restartNumberingAfterBreak="0">
    <w:nsid w:val="55CE09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6" w15:restartNumberingAfterBreak="0">
    <w:nsid w:val="56570F02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7" w15:restartNumberingAfterBreak="0">
    <w:nsid w:val="56E900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8" w15:restartNumberingAfterBreak="0">
    <w:nsid w:val="574B2DA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9" w15:restartNumberingAfterBreak="0">
    <w:nsid w:val="57D24D4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0" w15:restartNumberingAfterBreak="0">
    <w:nsid w:val="57DF5DC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1" w15:restartNumberingAfterBreak="0">
    <w:nsid w:val="583108F6"/>
    <w:multiLevelType w:val="multilevel"/>
    <w:tmpl w:val="D62609E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4.%4.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7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6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  <w:b w:val="0"/>
        <w:i w:val="0"/>
        <w:sz w:val="28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  <w:b w:val="0"/>
        <w:i w:val="0"/>
        <w:sz w:val="24"/>
      </w:rPr>
    </w:lvl>
  </w:abstractNum>
  <w:abstractNum w:abstractNumId="172" w15:restartNumberingAfterBreak="0">
    <w:nsid w:val="58561501"/>
    <w:multiLevelType w:val="hybridMultilevel"/>
    <w:tmpl w:val="E21CDBF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3" w15:restartNumberingAfterBreak="0">
    <w:nsid w:val="58A56FB7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4" w15:restartNumberingAfterBreak="0">
    <w:nsid w:val="59F839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5" w15:restartNumberingAfterBreak="0">
    <w:nsid w:val="5A122A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6" w15:restartNumberingAfterBreak="0">
    <w:nsid w:val="5A35784B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7" w15:restartNumberingAfterBreak="0">
    <w:nsid w:val="5ACF776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8" w15:restartNumberingAfterBreak="0">
    <w:nsid w:val="5B0D5A3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9" w15:restartNumberingAfterBreak="0">
    <w:nsid w:val="5B145689"/>
    <w:multiLevelType w:val="hybridMultilevel"/>
    <w:tmpl w:val="AFC0EB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0" w15:restartNumberingAfterBreak="0">
    <w:nsid w:val="5B353998"/>
    <w:multiLevelType w:val="hybridMultilevel"/>
    <w:tmpl w:val="09CC5B34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181" w15:restartNumberingAfterBreak="0">
    <w:nsid w:val="5BE824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2" w15:restartNumberingAfterBreak="0">
    <w:nsid w:val="5E0829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3" w15:restartNumberingAfterBreak="0">
    <w:nsid w:val="5F6D1D5F"/>
    <w:multiLevelType w:val="hybridMultilevel"/>
    <w:tmpl w:val="129E7ABA"/>
    <w:lvl w:ilvl="0" w:tplc="34DEA032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4" w15:restartNumberingAfterBreak="0">
    <w:nsid w:val="60567F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5" w15:restartNumberingAfterBreak="0">
    <w:nsid w:val="607D799E"/>
    <w:multiLevelType w:val="hybridMultilevel"/>
    <w:tmpl w:val="83C6BE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6" w15:restartNumberingAfterBreak="0">
    <w:nsid w:val="608406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7" w15:restartNumberingAfterBreak="0">
    <w:nsid w:val="60B7292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8" w15:restartNumberingAfterBreak="0">
    <w:nsid w:val="60DA44DF"/>
    <w:multiLevelType w:val="hybridMultilevel"/>
    <w:tmpl w:val="A864B7C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9" w15:restartNumberingAfterBreak="0">
    <w:nsid w:val="613F7AE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0" w15:restartNumberingAfterBreak="0">
    <w:nsid w:val="61D3277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1" w15:restartNumberingAfterBreak="0">
    <w:nsid w:val="641E0F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2" w15:restartNumberingAfterBreak="0">
    <w:nsid w:val="64654BD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3" w15:restartNumberingAfterBreak="0">
    <w:nsid w:val="649D3337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4" w15:restartNumberingAfterBreak="0">
    <w:nsid w:val="64C22EF2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5" w15:restartNumberingAfterBreak="0">
    <w:nsid w:val="651B181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6" w15:restartNumberingAfterBreak="0">
    <w:nsid w:val="65523EE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7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98" w15:restartNumberingAfterBreak="0">
    <w:nsid w:val="660D48F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9" w15:restartNumberingAfterBreak="0">
    <w:nsid w:val="666B63F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0" w15:restartNumberingAfterBreak="0">
    <w:nsid w:val="66B62CE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1" w15:restartNumberingAfterBreak="0">
    <w:nsid w:val="66B878F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2" w15:restartNumberingAfterBreak="0">
    <w:nsid w:val="66E36F0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3" w15:restartNumberingAfterBreak="0">
    <w:nsid w:val="67C23E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4" w15:restartNumberingAfterBreak="0">
    <w:nsid w:val="681F4BE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5" w15:restartNumberingAfterBreak="0">
    <w:nsid w:val="6842704F"/>
    <w:multiLevelType w:val="hybridMultilevel"/>
    <w:tmpl w:val="B51A585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6" w15:restartNumberingAfterBreak="0">
    <w:nsid w:val="68FA1E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7" w15:restartNumberingAfterBreak="0">
    <w:nsid w:val="6A0104B0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8" w15:restartNumberingAfterBreak="0">
    <w:nsid w:val="6B2F48F2"/>
    <w:multiLevelType w:val="hybridMultilevel"/>
    <w:tmpl w:val="5F20E34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8C49A2E">
      <w:start w:val="1"/>
      <w:numFmt w:val="decimal"/>
      <w:lvlText w:val="(%2)、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9" w15:restartNumberingAfterBreak="0">
    <w:nsid w:val="6B8C35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0" w15:restartNumberingAfterBreak="0">
    <w:nsid w:val="6BE279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1" w15:restartNumberingAfterBreak="0">
    <w:nsid w:val="6C8C7E8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2" w15:restartNumberingAfterBreak="0">
    <w:nsid w:val="6D8C54B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3" w15:restartNumberingAfterBreak="0">
    <w:nsid w:val="6E3A06E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4" w15:restartNumberingAfterBreak="0">
    <w:nsid w:val="6E795C4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5" w15:restartNumberingAfterBreak="0">
    <w:nsid w:val="6E9A4EE6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6" w15:restartNumberingAfterBreak="0">
    <w:nsid w:val="6FDA447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7" w15:restartNumberingAfterBreak="0">
    <w:nsid w:val="7083276E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8" w15:restartNumberingAfterBreak="0">
    <w:nsid w:val="72125FD2"/>
    <w:multiLevelType w:val="multilevel"/>
    <w:tmpl w:val="0596836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9" w15:restartNumberingAfterBreak="0">
    <w:nsid w:val="72742B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0" w15:restartNumberingAfterBreak="0">
    <w:nsid w:val="72CE1AD4"/>
    <w:multiLevelType w:val="multilevel"/>
    <w:tmpl w:val="080E401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1" w15:restartNumberingAfterBreak="0">
    <w:nsid w:val="72D05E00"/>
    <w:multiLevelType w:val="hybridMultilevel"/>
    <w:tmpl w:val="9554659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FD02E2A0">
      <w:start w:val="1"/>
      <w:numFmt w:val="decimal"/>
      <w:lvlText w:val="(%2)、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2" w15:restartNumberingAfterBreak="0">
    <w:nsid w:val="73CF28CB"/>
    <w:multiLevelType w:val="hybridMultilevel"/>
    <w:tmpl w:val="05AABA38"/>
    <w:lvl w:ilvl="0" w:tplc="FB02FF4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3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224" w15:restartNumberingAfterBreak="0">
    <w:nsid w:val="75382652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5" w15:restartNumberingAfterBreak="0">
    <w:nsid w:val="75910E4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6" w15:restartNumberingAfterBreak="0">
    <w:nsid w:val="75936C6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7" w15:restartNumberingAfterBreak="0">
    <w:nsid w:val="75DF3851"/>
    <w:multiLevelType w:val="hybridMultilevel"/>
    <w:tmpl w:val="13701CAE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228" w15:restartNumberingAfterBreak="0">
    <w:nsid w:val="769F016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9" w15:restartNumberingAfterBreak="0">
    <w:nsid w:val="76B955EF"/>
    <w:multiLevelType w:val="multilevel"/>
    <w:tmpl w:val="406E25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(%2)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0" w15:restartNumberingAfterBreak="0">
    <w:nsid w:val="773B67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4537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1" w15:restartNumberingAfterBreak="0">
    <w:nsid w:val="77640DD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2" w15:restartNumberingAfterBreak="0">
    <w:nsid w:val="799400B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3" w15:restartNumberingAfterBreak="0">
    <w:nsid w:val="7A1F55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4" w15:restartNumberingAfterBreak="0">
    <w:nsid w:val="7A6A795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5" w15:restartNumberingAfterBreak="0">
    <w:nsid w:val="7A82302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6" w15:restartNumberingAfterBreak="0">
    <w:nsid w:val="7AB244A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7" w15:restartNumberingAfterBreak="0">
    <w:nsid w:val="7AC520D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8" w15:restartNumberingAfterBreak="0">
    <w:nsid w:val="7B57014F"/>
    <w:multiLevelType w:val="hybridMultilevel"/>
    <w:tmpl w:val="5CA6D74E"/>
    <w:lvl w:ilvl="0" w:tplc="0409000F">
      <w:start w:val="1"/>
      <w:numFmt w:val="decimal"/>
      <w:lvlText w:val="%1."/>
      <w:lvlJc w:val="left"/>
      <w:pPr>
        <w:ind w:left="141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98" w:hanging="480"/>
      </w:pPr>
    </w:lvl>
    <w:lvl w:ilvl="2" w:tplc="0409001B" w:tentative="1">
      <w:start w:val="1"/>
      <w:numFmt w:val="lowerRoman"/>
      <w:lvlText w:val="%3."/>
      <w:lvlJc w:val="right"/>
      <w:pPr>
        <w:ind w:left="2378" w:hanging="480"/>
      </w:pPr>
    </w:lvl>
    <w:lvl w:ilvl="3" w:tplc="0409000F" w:tentative="1">
      <w:start w:val="1"/>
      <w:numFmt w:val="decimal"/>
      <w:lvlText w:val="%4."/>
      <w:lvlJc w:val="left"/>
      <w:pPr>
        <w:ind w:left="285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38" w:hanging="480"/>
      </w:pPr>
    </w:lvl>
    <w:lvl w:ilvl="5" w:tplc="0409001B" w:tentative="1">
      <w:start w:val="1"/>
      <w:numFmt w:val="lowerRoman"/>
      <w:lvlText w:val="%6."/>
      <w:lvlJc w:val="right"/>
      <w:pPr>
        <w:ind w:left="3818" w:hanging="480"/>
      </w:pPr>
    </w:lvl>
    <w:lvl w:ilvl="6" w:tplc="0409000F" w:tentative="1">
      <w:start w:val="1"/>
      <w:numFmt w:val="decimal"/>
      <w:lvlText w:val="%7."/>
      <w:lvlJc w:val="left"/>
      <w:pPr>
        <w:ind w:left="429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78" w:hanging="480"/>
      </w:pPr>
    </w:lvl>
    <w:lvl w:ilvl="8" w:tplc="0409001B" w:tentative="1">
      <w:start w:val="1"/>
      <w:numFmt w:val="lowerRoman"/>
      <w:lvlText w:val="%9."/>
      <w:lvlJc w:val="right"/>
      <w:pPr>
        <w:ind w:left="5258" w:hanging="480"/>
      </w:pPr>
    </w:lvl>
  </w:abstractNum>
  <w:abstractNum w:abstractNumId="239" w15:restartNumberingAfterBreak="0">
    <w:nsid w:val="7B57095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0" w15:restartNumberingAfterBreak="0">
    <w:nsid w:val="7B8E53D3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41" w15:restartNumberingAfterBreak="0">
    <w:nsid w:val="7BCC0BF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2" w15:restartNumberingAfterBreak="0">
    <w:nsid w:val="7BEE28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3" w15:restartNumberingAfterBreak="0">
    <w:nsid w:val="7C1620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4" w15:restartNumberingAfterBreak="0">
    <w:nsid w:val="7CC60C2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5" w15:restartNumberingAfterBreak="0">
    <w:nsid w:val="7CE4776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6" w15:restartNumberingAfterBreak="0">
    <w:nsid w:val="7D06255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7" w15:restartNumberingAfterBreak="0">
    <w:nsid w:val="7D6017DF"/>
    <w:multiLevelType w:val="hybridMultilevel"/>
    <w:tmpl w:val="5CA6D74E"/>
    <w:lvl w:ilvl="0" w:tplc="0409000F">
      <w:start w:val="1"/>
      <w:numFmt w:val="decimal"/>
      <w:lvlText w:val="%1."/>
      <w:lvlJc w:val="left"/>
      <w:pPr>
        <w:ind w:left="141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98" w:hanging="480"/>
      </w:pPr>
    </w:lvl>
    <w:lvl w:ilvl="2" w:tplc="0409001B" w:tentative="1">
      <w:start w:val="1"/>
      <w:numFmt w:val="lowerRoman"/>
      <w:lvlText w:val="%3."/>
      <w:lvlJc w:val="right"/>
      <w:pPr>
        <w:ind w:left="2378" w:hanging="480"/>
      </w:pPr>
    </w:lvl>
    <w:lvl w:ilvl="3" w:tplc="0409000F" w:tentative="1">
      <w:start w:val="1"/>
      <w:numFmt w:val="decimal"/>
      <w:lvlText w:val="%4."/>
      <w:lvlJc w:val="left"/>
      <w:pPr>
        <w:ind w:left="285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38" w:hanging="480"/>
      </w:pPr>
    </w:lvl>
    <w:lvl w:ilvl="5" w:tplc="0409001B" w:tentative="1">
      <w:start w:val="1"/>
      <w:numFmt w:val="lowerRoman"/>
      <w:lvlText w:val="%6."/>
      <w:lvlJc w:val="right"/>
      <w:pPr>
        <w:ind w:left="3818" w:hanging="480"/>
      </w:pPr>
    </w:lvl>
    <w:lvl w:ilvl="6" w:tplc="0409000F" w:tentative="1">
      <w:start w:val="1"/>
      <w:numFmt w:val="decimal"/>
      <w:lvlText w:val="%7."/>
      <w:lvlJc w:val="left"/>
      <w:pPr>
        <w:ind w:left="429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78" w:hanging="480"/>
      </w:pPr>
    </w:lvl>
    <w:lvl w:ilvl="8" w:tplc="0409001B" w:tentative="1">
      <w:start w:val="1"/>
      <w:numFmt w:val="lowerRoman"/>
      <w:lvlText w:val="%9."/>
      <w:lvlJc w:val="right"/>
      <w:pPr>
        <w:ind w:left="5258" w:hanging="480"/>
      </w:pPr>
    </w:lvl>
  </w:abstractNum>
  <w:abstractNum w:abstractNumId="248" w15:restartNumberingAfterBreak="0">
    <w:nsid w:val="7D882872"/>
    <w:multiLevelType w:val="hybridMultilevel"/>
    <w:tmpl w:val="B7163F8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196484EC">
      <w:start w:val="1"/>
      <w:numFmt w:val="decimal"/>
      <w:lvlText w:val="(%2).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9" w15:restartNumberingAfterBreak="0">
    <w:nsid w:val="7DC24A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0" w15:restartNumberingAfterBreak="0">
    <w:nsid w:val="7E351C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1" w15:restartNumberingAfterBreak="0">
    <w:nsid w:val="7EBD66E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2" w15:restartNumberingAfterBreak="0">
    <w:nsid w:val="7F23402D"/>
    <w:multiLevelType w:val="hybridMultilevel"/>
    <w:tmpl w:val="A296F73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3" w15:restartNumberingAfterBreak="0">
    <w:nsid w:val="7FB771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4" w15:restartNumberingAfterBreak="0">
    <w:nsid w:val="7FCD35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71"/>
  </w:num>
  <w:num w:numId="2">
    <w:abstractNumId w:val="223"/>
  </w:num>
  <w:num w:numId="3">
    <w:abstractNumId w:val="3"/>
  </w:num>
  <w:num w:numId="4">
    <w:abstractNumId w:val="57"/>
  </w:num>
  <w:num w:numId="5">
    <w:abstractNumId w:val="222"/>
  </w:num>
  <w:num w:numId="6">
    <w:abstractNumId w:val="17"/>
  </w:num>
  <w:num w:numId="7">
    <w:abstractNumId w:val="197"/>
  </w:num>
  <w:num w:numId="8">
    <w:abstractNumId w:val="161"/>
  </w:num>
  <w:num w:numId="9">
    <w:abstractNumId w:val="48"/>
  </w:num>
  <w:num w:numId="10">
    <w:abstractNumId w:val="74"/>
  </w:num>
  <w:num w:numId="11">
    <w:abstractNumId w:val="180"/>
  </w:num>
  <w:num w:numId="12">
    <w:abstractNumId w:val="227"/>
  </w:num>
  <w:num w:numId="13">
    <w:abstractNumId w:val="89"/>
  </w:num>
  <w:num w:numId="14">
    <w:abstractNumId w:val="118"/>
  </w:num>
  <w:num w:numId="15">
    <w:abstractNumId w:val="240"/>
  </w:num>
  <w:num w:numId="16">
    <w:abstractNumId w:val="183"/>
  </w:num>
  <w:num w:numId="17">
    <w:abstractNumId w:val="132"/>
  </w:num>
  <w:num w:numId="18">
    <w:abstractNumId w:val="230"/>
  </w:num>
  <w:num w:numId="19">
    <w:abstractNumId w:val="224"/>
  </w:num>
  <w:num w:numId="20">
    <w:abstractNumId w:val="112"/>
  </w:num>
  <w:num w:numId="21">
    <w:abstractNumId w:val="34"/>
  </w:num>
  <w:num w:numId="22">
    <w:abstractNumId w:val="107"/>
  </w:num>
  <w:num w:numId="23">
    <w:abstractNumId w:val="45"/>
  </w:num>
  <w:num w:numId="24">
    <w:abstractNumId w:val="248"/>
  </w:num>
  <w:num w:numId="25">
    <w:abstractNumId w:val="85"/>
  </w:num>
  <w:num w:numId="26">
    <w:abstractNumId w:val="179"/>
  </w:num>
  <w:num w:numId="27">
    <w:abstractNumId w:val="205"/>
  </w:num>
  <w:num w:numId="28">
    <w:abstractNumId w:val="215"/>
  </w:num>
  <w:num w:numId="29">
    <w:abstractNumId w:val="154"/>
  </w:num>
  <w:num w:numId="30">
    <w:abstractNumId w:val="33"/>
  </w:num>
  <w:num w:numId="31">
    <w:abstractNumId w:val="139"/>
  </w:num>
  <w:num w:numId="32">
    <w:abstractNumId w:val="225"/>
  </w:num>
  <w:num w:numId="33">
    <w:abstractNumId w:val="14"/>
  </w:num>
  <w:num w:numId="34">
    <w:abstractNumId w:val="236"/>
  </w:num>
  <w:num w:numId="35">
    <w:abstractNumId w:val="102"/>
  </w:num>
  <w:num w:numId="36">
    <w:abstractNumId w:val="35"/>
  </w:num>
  <w:num w:numId="37">
    <w:abstractNumId w:val="61"/>
  </w:num>
  <w:num w:numId="38">
    <w:abstractNumId w:val="144"/>
  </w:num>
  <w:num w:numId="39">
    <w:abstractNumId w:val="64"/>
  </w:num>
  <w:num w:numId="40">
    <w:abstractNumId w:val="174"/>
  </w:num>
  <w:num w:numId="41">
    <w:abstractNumId w:val="131"/>
  </w:num>
  <w:num w:numId="42">
    <w:abstractNumId w:val="32"/>
  </w:num>
  <w:num w:numId="43">
    <w:abstractNumId w:val="199"/>
  </w:num>
  <w:num w:numId="44">
    <w:abstractNumId w:val="196"/>
  </w:num>
  <w:num w:numId="45">
    <w:abstractNumId w:val="232"/>
  </w:num>
  <w:num w:numId="46">
    <w:abstractNumId w:val="201"/>
  </w:num>
  <w:num w:numId="47">
    <w:abstractNumId w:val="242"/>
  </w:num>
  <w:num w:numId="48">
    <w:abstractNumId w:val="125"/>
  </w:num>
  <w:num w:numId="49">
    <w:abstractNumId w:val="182"/>
  </w:num>
  <w:num w:numId="50">
    <w:abstractNumId w:val="247"/>
  </w:num>
  <w:num w:numId="51">
    <w:abstractNumId w:val="22"/>
  </w:num>
  <w:num w:numId="52">
    <w:abstractNumId w:val="86"/>
  </w:num>
  <w:num w:numId="53">
    <w:abstractNumId w:val="9"/>
  </w:num>
  <w:num w:numId="54">
    <w:abstractNumId w:val="237"/>
  </w:num>
  <w:num w:numId="55">
    <w:abstractNumId w:val="19"/>
  </w:num>
  <w:num w:numId="56">
    <w:abstractNumId w:val="141"/>
  </w:num>
  <w:num w:numId="57">
    <w:abstractNumId w:val="98"/>
  </w:num>
  <w:num w:numId="58">
    <w:abstractNumId w:val="106"/>
  </w:num>
  <w:num w:numId="59">
    <w:abstractNumId w:val="0"/>
  </w:num>
  <w:num w:numId="60">
    <w:abstractNumId w:val="241"/>
  </w:num>
  <w:num w:numId="61">
    <w:abstractNumId w:val="220"/>
  </w:num>
  <w:num w:numId="62">
    <w:abstractNumId w:val="208"/>
  </w:num>
  <w:num w:numId="63">
    <w:abstractNumId w:val="50"/>
  </w:num>
  <w:num w:numId="64">
    <w:abstractNumId w:val="30"/>
  </w:num>
  <w:num w:numId="65">
    <w:abstractNumId w:val="194"/>
  </w:num>
  <w:num w:numId="66">
    <w:abstractNumId w:val="21"/>
  </w:num>
  <w:num w:numId="67">
    <w:abstractNumId w:val="43"/>
  </w:num>
  <w:num w:numId="68">
    <w:abstractNumId w:val="164"/>
  </w:num>
  <w:num w:numId="69">
    <w:abstractNumId w:val="1"/>
  </w:num>
  <w:num w:numId="70">
    <w:abstractNumId w:val="166"/>
  </w:num>
  <w:num w:numId="71">
    <w:abstractNumId w:val="93"/>
  </w:num>
  <w:num w:numId="72">
    <w:abstractNumId w:val="117"/>
  </w:num>
  <w:num w:numId="73">
    <w:abstractNumId w:val="231"/>
  </w:num>
  <w:num w:numId="74">
    <w:abstractNumId w:val="234"/>
  </w:num>
  <w:num w:numId="75">
    <w:abstractNumId w:val="53"/>
  </w:num>
  <w:num w:numId="76">
    <w:abstractNumId w:val="108"/>
  </w:num>
  <w:num w:numId="77">
    <w:abstractNumId w:val="250"/>
  </w:num>
  <w:num w:numId="78">
    <w:abstractNumId w:val="206"/>
  </w:num>
  <w:num w:numId="79">
    <w:abstractNumId w:val="127"/>
  </w:num>
  <w:num w:numId="80">
    <w:abstractNumId w:val="10"/>
  </w:num>
  <w:num w:numId="81">
    <w:abstractNumId w:val="163"/>
  </w:num>
  <w:num w:numId="82">
    <w:abstractNumId w:val="147"/>
  </w:num>
  <w:num w:numId="83">
    <w:abstractNumId w:val="31"/>
  </w:num>
  <w:num w:numId="84">
    <w:abstractNumId w:val="238"/>
  </w:num>
  <w:num w:numId="85">
    <w:abstractNumId w:val="145"/>
  </w:num>
  <w:num w:numId="86">
    <w:abstractNumId w:val="67"/>
  </w:num>
  <w:num w:numId="87">
    <w:abstractNumId w:val="88"/>
  </w:num>
  <w:num w:numId="88">
    <w:abstractNumId w:val="216"/>
  </w:num>
  <w:num w:numId="89">
    <w:abstractNumId w:val="158"/>
  </w:num>
  <w:num w:numId="90">
    <w:abstractNumId w:val="135"/>
  </w:num>
  <w:num w:numId="91">
    <w:abstractNumId w:val="214"/>
  </w:num>
  <w:num w:numId="92">
    <w:abstractNumId w:val="128"/>
  </w:num>
  <w:num w:numId="93">
    <w:abstractNumId w:val="172"/>
  </w:num>
  <w:num w:numId="94">
    <w:abstractNumId w:val="203"/>
  </w:num>
  <w:num w:numId="95">
    <w:abstractNumId w:val="168"/>
  </w:num>
  <w:num w:numId="96">
    <w:abstractNumId w:val="56"/>
  </w:num>
  <w:num w:numId="97">
    <w:abstractNumId w:val="212"/>
  </w:num>
  <w:num w:numId="98">
    <w:abstractNumId w:val="80"/>
  </w:num>
  <w:num w:numId="99">
    <w:abstractNumId w:val="65"/>
  </w:num>
  <w:num w:numId="100">
    <w:abstractNumId w:val="151"/>
  </w:num>
  <w:num w:numId="101">
    <w:abstractNumId w:val="55"/>
  </w:num>
  <w:num w:numId="102">
    <w:abstractNumId w:val="104"/>
  </w:num>
  <w:num w:numId="103">
    <w:abstractNumId w:val="68"/>
  </w:num>
  <w:num w:numId="104">
    <w:abstractNumId w:val="124"/>
  </w:num>
  <w:num w:numId="105">
    <w:abstractNumId w:val="2"/>
  </w:num>
  <w:num w:numId="106">
    <w:abstractNumId w:val="13"/>
  </w:num>
  <w:num w:numId="107">
    <w:abstractNumId w:val="5"/>
  </w:num>
  <w:num w:numId="108">
    <w:abstractNumId w:val="148"/>
  </w:num>
  <w:num w:numId="109">
    <w:abstractNumId w:val="198"/>
  </w:num>
  <w:num w:numId="110">
    <w:abstractNumId w:val="143"/>
  </w:num>
  <w:num w:numId="111">
    <w:abstractNumId w:val="185"/>
  </w:num>
  <w:num w:numId="112">
    <w:abstractNumId w:val="129"/>
  </w:num>
  <w:num w:numId="113">
    <w:abstractNumId w:val="7"/>
  </w:num>
  <w:num w:numId="114">
    <w:abstractNumId w:val="228"/>
  </w:num>
  <w:num w:numId="115">
    <w:abstractNumId w:val="219"/>
  </w:num>
  <w:num w:numId="116">
    <w:abstractNumId w:val="115"/>
  </w:num>
  <w:num w:numId="117">
    <w:abstractNumId w:val="243"/>
  </w:num>
  <w:num w:numId="118">
    <w:abstractNumId w:val="11"/>
  </w:num>
  <w:num w:numId="119">
    <w:abstractNumId w:val="190"/>
  </w:num>
  <w:num w:numId="120">
    <w:abstractNumId w:val="152"/>
  </w:num>
  <w:num w:numId="121">
    <w:abstractNumId w:val="235"/>
  </w:num>
  <w:num w:numId="122">
    <w:abstractNumId w:val="149"/>
  </w:num>
  <w:num w:numId="123">
    <w:abstractNumId w:val="44"/>
  </w:num>
  <w:num w:numId="124">
    <w:abstractNumId w:val="204"/>
  </w:num>
  <w:num w:numId="125">
    <w:abstractNumId w:val="23"/>
  </w:num>
  <w:num w:numId="126">
    <w:abstractNumId w:val="116"/>
  </w:num>
  <w:num w:numId="127">
    <w:abstractNumId w:val="16"/>
  </w:num>
  <w:num w:numId="128">
    <w:abstractNumId w:val="60"/>
  </w:num>
  <w:num w:numId="129">
    <w:abstractNumId w:val="97"/>
  </w:num>
  <w:num w:numId="130">
    <w:abstractNumId w:val="41"/>
  </w:num>
  <w:num w:numId="131">
    <w:abstractNumId w:val="95"/>
  </w:num>
  <w:num w:numId="132">
    <w:abstractNumId w:val="188"/>
  </w:num>
  <w:num w:numId="133">
    <w:abstractNumId w:val="59"/>
  </w:num>
  <w:num w:numId="134">
    <w:abstractNumId w:val="121"/>
  </w:num>
  <w:num w:numId="135">
    <w:abstractNumId w:val="83"/>
  </w:num>
  <w:num w:numId="136">
    <w:abstractNumId w:val="156"/>
  </w:num>
  <w:num w:numId="137">
    <w:abstractNumId w:val="146"/>
  </w:num>
  <w:num w:numId="138">
    <w:abstractNumId w:val="77"/>
  </w:num>
  <w:num w:numId="139">
    <w:abstractNumId w:val="218"/>
  </w:num>
  <w:num w:numId="140">
    <w:abstractNumId w:val="159"/>
  </w:num>
  <w:num w:numId="141">
    <w:abstractNumId w:val="36"/>
  </w:num>
  <w:num w:numId="142">
    <w:abstractNumId w:val="114"/>
  </w:num>
  <w:num w:numId="143">
    <w:abstractNumId w:val="94"/>
  </w:num>
  <w:num w:numId="144">
    <w:abstractNumId w:val="84"/>
  </w:num>
  <w:num w:numId="145">
    <w:abstractNumId w:val="140"/>
  </w:num>
  <w:num w:numId="146">
    <w:abstractNumId w:val="8"/>
  </w:num>
  <w:num w:numId="147">
    <w:abstractNumId w:val="29"/>
  </w:num>
  <w:num w:numId="148">
    <w:abstractNumId w:val="176"/>
  </w:num>
  <w:num w:numId="149">
    <w:abstractNumId w:val="254"/>
  </w:num>
  <w:num w:numId="150">
    <w:abstractNumId w:val="82"/>
  </w:num>
  <w:num w:numId="151">
    <w:abstractNumId w:val="211"/>
  </w:num>
  <w:num w:numId="152">
    <w:abstractNumId w:val="87"/>
  </w:num>
  <w:num w:numId="153">
    <w:abstractNumId w:val="37"/>
  </w:num>
  <w:num w:numId="154">
    <w:abstractNumId w:val="209"/>
  </w:num>
  <w:num w:numId="155">
    <w:abstractNumId w:val="103"/>
  </w:num>
  <w:num w:numId="156">
    <w:abstractNumId w:val="66"/>
  </w:num>
  <w:num w:numId="157">
    <w:abstractNumId w:val="187"/>
  </w:num>
  <w:num w:numId="158">
    <w:abstractNumId w:val="251"/>
  </w:num>
  <w:num w:numId="159">
    <w:abstractNumId w:val="70"/>
  </w:num>
  <w:num w:numId="160">
    <w:abstractNumId w:val="134"/>
  </w:num>
  <w:num w:numId="161">
    <w:abstractNumId w:val="155"/>
  </w:num>
  <w:num w:numId="162">
    <w:abstractNumId w:val="51"/>
  </w:num>
  <w:num w:numId="163">
    <w:abstractNumId w:val="92"/>
  </w:num>
  <w:num w:numId="164">
    <w:abstractNumId w:val="42"/>
  </w:num>
  <w:num w:numId="165">
    <w:abstractNumId w:val="210"/>
  </w:num>
  <w:num w:numId="166">
    <w:abstractNumId w:val="71"/>
  </w:num>
  <w:num w:numId="167">
    <w:abstractNumId w:val="46"/>
  </w:num>
  <w:num w:numId="168">
    <w:abstractNumId w:val="120"/>
  </w:num>
  <w:num w:numId="169">
    <w:abstractNumId w:val="15"/>
  </w:num>
  <w:num w:numId="170">
    <w:abstractNumId w:val="4"/>
  </w:num>
  <w:num w:numId="171">
    <w:abstractNumId w:val="189"/>
  </w:num>
  <w:num w:numId="172">
    <w:abstractNumId w:val="167"/>
  </w:num>
  <w:num w:numId="173">
    <w:abstractNumId w:val="169"/>
  </w:num>
  <w:num w:numId="174">
    <w:abstractNumId w:val="233"/>
  </w:num>
  <w:num w:numId="175">
    <w:abstractNumId w:val="150"/>
  </w:num>
  <w:num w:numId="176">
    <w:abstractNumId w:val="195"/>
  </w:num>
  <w:num w:numId="177">
    <w:abstractNumId w:val="90"/>
  </w:num>
  <w:num w:numId="178">
    <w:abstractNumId w:val="177"/>
  </w:num>
  <w:num w:numId="179">
    <w:abstractNumId w:val="96"/>
  </w:num>
  <w:num w:numId="180">
    <w:abstractNumId w:val="191"/>
  </w:num>
  <w:num w:numId="181">
    <w:abstractNumId w:val="130"/>
  </w:num>
  <w:num w:numId="182">
    <w:abstractNumId w:val="75"/>
  </w:num>
  <w:num w:numId="183">
    <w:abstractNumId w:val="170"/>
  </w:num>
  <w:num w:numId="184">
    <w:abstractNumId w:val="119"/>
  </w:num>
  <w:num w:numId="185">
    <w:abstractNumId w:val="181"/>
  </w:num>
  <w:num w:numId="186">
    <w:abstractNumId w:val="137"/>
  </w:num>
  <w:num w:numId="187">
    <w:abstractNumId w:val="178"/>
  </w:num>
  <w:num w:numId="188">
    <w:abstractNumId w:val="136"/>
  </w:num>
  <w:num w:numId="189">
    <w:abstractNumId w:val="244"/>
  </w:num>
  <w:num w:numId="190">
    <w:abstractNumId w:val="157"/>
  </w:num>
  <w:num w:numId="191">
    <w:abstractNumId w:val="12"/>
  </w:num>
  <w:num w:numId="192">
    <w:abstractNumId w:val="202"/>
  </w:num>
  <w:num w:numId="193">
    <w:abstractNumId w:val="20"/>
  </w:num>
  <w:num w:numId="194">
    <w:abstractNumId w:val="39"/>
  </w:num>
  <w:num w:numId="195">
    <w:abstractNumId w:val="47"/>
  </w:num>
  <w:num w:numId="196">
    <w:abstractNumId w:val="246"/>
  </w:num>
  <w:num w:numId="197">
    <w:abstractNumId w:val="165"/>
  </w:num>
  <w:num w:numId="198">
    <w:abstractNumId w:val="76"/>
  </w:num>
  <w:num w:numId="199">
    <w:abstractNumId w:val="245"/>
  </w:num>
  <w:num w:numId="200">
    <w:abstractNumId w:val="105"/>
  </w:num>
  <w:num w:numId="201">
    <w:abstractNumId w:val="62"/>
  </w:num>
  <w:num w:numId="202">
    <w:abstractNumId w:val="28"/>
  </w:num>
  <w:num w:numId="203">
    <w:abstractNumId w:val="184"/>
  </w:num>
  <w:num w:numId="204">
    <w:abstractNumId w:val="173"/>
  </w:num>
  <w:num w:numId="205">
    <w:abstractNumId w:val="193"/>
  </w:num>
  <w:num w:numId="206">
    <w:abstractNumId w:val="18"/>
  </w:num>
  <w:num w:numId="207">
    <w:abstractNumId w:val="99"/>
  </w:num>
  <w:num w:numId="208">
    <w:abstractNumId w:val="186"/>
  </w:num>
  <w:num w:numId="209">
    <w:abstractNumId w:val="200"/>
  </w:num>
  <w:num w:numId="210">
    <w:abstractNumId w:val="26"/>
  </w:num>
  <w:num w:numId="211">
    <w:abstractNumId w:val="100"/>
  </w:num>
  <w:num w:numId="212">
    <w:abstractNumId w:val="122"/>
  </w:num>
  <w:num w:numId="213">
    <w:abstractNumId w:val="111"/>
  </w:num>
  <w:num w:numId="214">
    <w:abstractNumId w:val="133"/>
  </w:num>
  <w:num w:numId="215">
    <w:abstractNumId w:val="162"/>
  </w:num>
  <w:num w:numId="216">
    <w:abstractNumId w:val="38"/>
  </w:num>
  <w:num w:numId="217">
    <w:abstractNumId w:val="113"/>
  </w:num>
  <w:num w:numId="218">
    <w:abstractNumId w:val="110"/>
  </w:num>
  <w:num w:numId="219">
    <w:abstractNumId w:val="175"/>
  </w:num>
  <w:num w:numId="220">
    <w:abstractNumId w:val="54"/>
  </w:num>
  <w:num w:numId="221">
    <w:abstractNumId w:val="24"/>
  </w:num>
  <w:num w:numId="222">
    <w:abstractNumId w:val="109"/>
  </w:num>
  <w:num w:numId="223">
    <w:abstractNumId w:val="52"/>
  </w:num>
  <w:num w:numId="224">
    <w:abstractNumId w:val="6"/>
  </w:num>
  <w:num w:numId="225">
    <w:abstractNumId w:val="25"/>
  </w:num>
  <w:num w:numId="226">
    <w:abstractNumId w:val="239"/>
  </w:num>
  <w:num w:numId="227">
    <w:abstractNumId w:val="126"/>
  </w:num>
  <w:num w:numId="228">
    <w:abstractNumId w:val="138"/>
  </w:num>
  <w:num w:numId="229">
    <w:abstractNumId w:val="226"/>
  </w:num>
  <w:num w:numId="230">
    <w:abstractNumId w:val="253"/>
  </w:num>
  <w:num w:numId="231">
    <w:abstractNumId w:val="213"/>
  </w:num>
  <w:num w:numId="232">
    <w:abstractNumId w:val="27"/>
  </w:num>
  <w:num w:numId="233">
    <w:abstractNumId w:val="58"/>
  </w:num>
  <w:num w:numId="234">
    <w:abstractNumId w:val="229"/>
  </w:num>
  <w:num w:numId="235">
    <w:abstractNumId w:val="153"/>
  </w:num>
  <w:num w:numId="236">
    <w:abstractNumId w:val="192"/>
  </w:num>
  <w:num w:numId="237">
    <w:abstractNumId w:val="63"/>
  </w:num>
  <w:num w:numId="238">
    <w:abstractNumId w:val="221"/>
  </w:num>
  <w:num w:numId="239">
    <w:abstractNumId w:val="72"/>
  </w:num>
  <w:num w:numId="240">
    <w:abstractNumId w:val="69"/>
  </w:num>
  <w:num w:numId="241">
    <w:abstractNumId w:val="101"/>
  </w:num>
  <w:num w:numId="242">
    <w:abstractNumId w:val="73"/>
  </w:num>
  <w:num w:numId="243">
    <w:abstractNumId w:val="252"/>
  </w:num>
  <w:num w:numId="244">
    <w:abstractNumId w:val="49"/>
  </w:num>
  <w:num w:numId="245">
    <w:abstractNumId w:val="91"/>
  </w:num>
  <w:num w:numId="246">
    <w:abstractNumId w:val="217"/>
  </w:num>
  <w:num w:numId="247">
    <w:abstractNumId w:val="79"/>
  </w:num>
  <w:num w:numId="248">
    <w:abstractNumId w:val="207"/>
  </w:num>
  <w:num w:numId="249">
    <w:abstractNumId w:val="160"/>
  </w:num>
  <w:num w:numId="250">
    <w:abstractNumId w:val="249"/>
  </w:num>
  <w:num w:numId="251">
    <w:abstractNumId w:val="78"/>
  </w:num>
  <w:num w:numId="252">
    <w:abstractNumId w:val="123"/>
  </w:num>
  <w:num w:numId="253">
    <w:abstractNumId w:val="142"/>
  </w:num>
  <w:num w:numId="254">
    <w:abstractNumId w:val="81"/>
  </w:num>
  <w:num w:numId="255">
    <w:abstractNumId w:val="40"/>
  </w:num>
  <w:numIdMacAtCleanup w:val="2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543A"/>
    <w:rsid w:val="000003E1"/>
    <w:rsid w:val="00001377"/>
    <w:rsid w:val="000034C2"/>
    <w:rsid w:val="000040FA"/>
    <w:rsid w:val="000047D0"/>
    <w:rsid w:val="00005405"/>
    <w:rsid w:val="000056E8"/>
    <w:rsid w:val="0000573D"/>
    <w:rsid w:val="00010C77"/>
    <w:rsid w:val="000115EF"/>
    <w:rsid w:val="00011945"/>
    <w:rsid w:val="00012646"/>
    <w:rsid w:val="00012F30"/>
    <w:rsid w:val="000134F8"/>
    <w:rsid w:val="00013AB8"/>
    <w:rsid w:val="000147AE"/>
    <w:rsid w:val="00015D6B"/>
    <w:rsid w:val="00016496"/>
    <w:rsid w:val="00017CAF"/>
    <w:rsid w:val="00020762"/>
    <w:rsid w:val="000220C1"/>
    <w:rsid w:val="0002437F"/>
    <w:rsid w:val="000249F6"/>
    <w:rsid w:val="000273E6"/>
    <w:rsid w:val="00027A22"/>
    <w:rsid w:val="0003106B"/>
    <w:rsid w:val="00031A9E"/>
    <w:rsid w:val="00031BF0"/>
    <w:rsid w:val="00031CD6"/>
    <w:rsid w:val="00033BED"/>
    <w:rsid w:val="00034EA2"/>
    <w:rsid w:val="000351BB"/>
    <w:rsid w:val="00035398"/>
    <w:rsid w:val="0003633C"/>
    <w:rsid w:val="00036417"/>
    <w:rsid w:val="00036965"/>
    <w:rsid w:val="00037D68"/>
    <w:rsid w:val="0004066F"/>
    <w:rsid w:val="00040E6B"/>
    <w:rsid w:val="0004146A"/>
    <w:rsid w:val="00042C4F"/>
    <w:rsid w:val="000433C6"/>
    <w:rsid w:val="00043554"/>
    <w:rsid w:val="000449DE"/>
    <w:rsid w:val="000451D7"/>
    <w:rsid w:val="000465D2"/>
    <w:rsid w:val="00047325"/>
    <w:rsid w:val="000501CF"/>
    <w:rsid w:val="00050AB3"/>
    <w:rsid w:val="00053171"/>
    <w:rsid w:val="00053209"/>
    <w:rsid w:val="0005335D"/>
    <w:rsid w:val="00054744"/>
    <w:rsid w:val="00056FF9"/>
    <w:rsid w:val="000623AD"/>
    <w:rsid w:val="000645B9"/>
    <w:rsid w:val="00065414"/>
    <w:rsid w:val="00066FA8"/>
    <w:rsid w:val="000700B6"/>
    <w:rsid w:val="00070A4F"/>
    <w:rsid w:val="00070D85"/>
    <w:rsid w:val="00070E52"/>
    <w:rsid w:val="000710B1"/>
    <w:rsid w:val="000732AC"/>
    <w:rsid w:val="0007330F"/>
    <w:rsid w:val="00074436"/>
    <w:rsid w:val="000754F0"/>
    <w:rsid w:val="0007565C"/>
    <w:rsid w:val="0007585B"/>
    <w:rsid w:val="0007624A"/>
    <w:rsid w:val="00076DD0"/>
    <w:rsid w:val="000800E3"/>
    <w:rsid w:val="00082168"/>
    <w:rsid w:val="00082753"/>
    <w:rsid w:val="000836AB"/>
    <w:rsid w:val="00085127"/>
    <w:rsid w:val="00085835"/>
    <w:rsid w:val="00085C2A"/>
    <w:rsid w:val="00085EC5"/>
    <w:rsid w:val="00086353"/>
    <w:rsid w:val="000870BA"/>
    <w:rsid w:val="000873DE"/>
    <w:rsid w:val="0008744F"/>
    <w:rsid w:val="00092A89"/>
    <w:rsid w:val="00093CE1"/>
    <w:rsid w:val="000943AE"/>
    <w:rsid w:val="000946BA"/>
    <w:rsid w:val="00094AE8"/>
    <w:rsid w:val="00095100"/>
    <w:rsid w:val="00095F85"/>
    <w:rsid w:val="000971FB"/>
    <w:rsid w:val="000979FC"/>
    <w:rsid w:val="000A01EA"/>
    <w:rsid w:val="000A1219"/>
    <w:rsid w:val="000A1353"/>
    <w:rsid w:val="000A190A"/>
    <w:rsid w:val="000A2375"/>
    <w:rsid w:val="000A26DC"/>
    <w:rsid w:val="000A2714"/>
    <w:rsid w:val="000A3040"/>
    <w:rsid w:val="000A371C"/>
    <w:rsid w:val="000A5F60"/>
    <w:rsid w:val="000B0995"/>
    <w:rsid w:val="000B1128"/>
    <w:rsid w:val="000B1A2E"/>
    <w:rsid w:val="000B297F"/>
    <w:rsid w:val="000B3125"/>
    <w:rsid w:val="000B4CF9"/>
    <w:rsid w:val="000B53EC"/>
    <w:rsid w:val="000B7797"/>
    <w:rsid w:val="000B7CCB"/>
    <w:rsid w:val="000C1E5E"/>
    <w:rsid w:val="000C256B"/>
    <w:rsid w:val="000C273C"/>
    <w:rsid w:val="000C3B07"/>
    <w:rsid w:val="000C41C2"/>
    <w:rsid w:val="000D2EC5"/>
    <w:rsid w:val="000D3527"/>
    <w:rsid w:val="000D4304"/>
    <w:rsid w:val="000D4DCF"/>
    <w:rsid w:val="000D640D"/>
    <w:rsid w:val="000D791D"/>
    <w:rsid w:val="000E0B23"/>
    <w:rsid w:val="000E148D"/>
    <w:rsid w:val="000E19C9"/>
    <w:rsid w:val="000E1C39"/>
    <w:rsid w:val="000E30F8"/>
    <w:rsid w:val="000E3F19"/>
    <w:rsid w:val="000E5FE0"/>
    <w:rsid w:val="000E7B33"/>
    <w:rsid w:val="000F0188"/>
    <w:rsid w:val="000F13CC"/>
    <w:rsid w:val="000F1D37"/>
    <w:rsid w:val="000F2DD4"/>
    <w:rsid w:val="000F312A"/>
    <w:rsid w:val="000F3DAA"/>
    <w:rsid w:val="000F3EE1"/>
    <w:rsid w:val="000F3F3C"/>
    <w:rsid w:val="000F4473"/>
    <w:rsid w:val="000F4E2E"/>
    <w:rsid w:val="000F5326"/>
    <w:rsid w:val="000F6206"/>
    <w:rsid w:val="000F67AF"/>
    <w:rsid w:val="000F729B"/>
    <w:rsid w:val="000F75A7"/>
    <w:rsid w:val="00100FB2"/>
    <w:rsid w:val="00101117"/>
    <w:rsid w:val="0010296A"/>
    <w:rsid w:val="00102E10"/>
    <w:rsid w:val="00102FBD"/>
    <w:rsid w:val="0010486F"/>
    <w:rsid w:val="00104BC1"/>
    <w:rsid w:val="00111812"/>
    <w:rsid w:val="001118E0"/>
    <w:rsid w:val="00111CF1"/>
    <w:rsid w:val="00112EFD"/>
    <w:rsid w:val="00114961"/>
    <w:rsid w:val="00114E94"/>
    <w:rsid w:val="001152F0"/>
    <w:rsid w:val="001155E4"/>
    <w:rsid w:val="00115626"/>
    <w:rsid w:val="0011788D"/>
    <w:rsid w:val="00122675"/>
    <w:rsid w:val="001230CD"/>
    <w:rsid w:val="00123A84"/>
    <w:rsid w:val="0012522B"/>
    <w:rsid w:val="00127C27"/>
    <w:rsid w:val="00131D97"/>
    <w:rsid w:val="00132724"/>
    <w:rsid w:val="00133B7C"/>
    <w:rsid w:val="001341AF"/>
    <w:rsid w:val="0013535F"/>
    <w:rsid w:val="00135B16"/>
    <w:rsid w:val="00135D50"/>
    <w:rsid w:val="00136C0E"/>
    <w:rsid w:val="00137B08"/>
    <w:rsid w:val="00140133"/>
    <w:rsid w:val="00140F64"/>
    <w:rsid w:val="00141316"/>
    <w:rsid w:val="0014199F"/>
    <w:rsid w:val="00141DC0"/>
    <w:rsid w:val="00142C09"/>
    <w:rsid w:val="00142E6D"/>
    <w:rsid w:val="00143252"/>
    <w:rsid w:val="00146234"/>
    <w:rsid w:val="0014771C"/>
    <w:rsid w:val="00150B45"/>
    <w:rsid w:val="001510FF"/>
    <w:rsid w:val="001523E8"/>
    <w:rsid w:val="00152978"/>
    <w:rsid w:val="00152AE0"/>
    <w:rsid w:val="001552F8"/>
    <w:rsid w:val="001555F9"/>
    <w:rsid w:val="00156859"/>
    <w:rsid w:val="00156C22"/>
    <w:rsid w:val="00157DE5"/>
    <w:rsid w:val="0016136E"/>
    <w:rsid w:val="0016169B"/>
    <w:rsid w:val="00163D7F"/>
    <w:rsid w:val="00164E47"/>
    <w:rsid w:val="001651E3"/>
    <w:rsid w:val="0016582C"/>
    <w:rsid w:val="00166B4A"/>
    <w:rsid w:val="00167EAF"/>
    <w:rsid w:val="00172343"/>
    <w:rsid w:val="00173586"/>
    <w:rsid w:val="00173CBD"/>
    <w:rsid w:val="001758E1"/>
    <w:rsid w:val="00175A7F"/>
    <w:rsid w:val="00175E10"/>
    <w:rsid w:val="001768D6"/>
    <w:rsid w:val="001774EF"/>
    <w:rsid w:val="001778BA"/>
    <w:rsid w:val="0018023E"/>
    <w:rsid w:val="001807D8"/>
    <w:rsid w:val="00180F17"/>
    <w:rsid w:val="00181919"/>
    <w:rsid w:val="00181C2A"/>
    <w:rsid w:val="00181D0A"/>
    <w:rsid w:val="00182493"/>
    <w:rsid w:val="00183E47"/>
    <w:rsid w:val="00183ED3"/>
    <w:rsid w:val="0018431C"/>
    <w:rsid w:val="001857C2"/>
    <w:rsid w:val="00186121"/>
    <w:rsid w:val="00186692"/>
    <w:rsid w:val="00192287"/>
    <w:rsid w:val="001934E0"/>
    <w:rsid w:val="001942D2"/>
    <w:rsid w:val="001963F6"/>
    <w:rsid w:val="00196F3C"/>
    <w:rsid w:val="00197A8E"/>
    <w:rsid w:val="00197DA9"/>
    <w:rsid w:val="001A0211"/>
    <w:rsid w:val="001A1193"/>
    <w:rsid w:val="001A1D8F"/>
    <w:rsid w:val="001A3002"/>
    <w:rsid w:val="001A30E3"/>
    <w:rsid w:val="001A43AC"/>
    <w:rsid w:val="001A7DF2"/>
    <w:rsid w:val="001B0B1A"/>
    <w:rsid w:val="001B1241"/>
    <w:rsid w:val="001B23BC"/>
    <w:rsid w:val="001B4214"/>
    <w:rsid w:val="001B57DF"/>
    <w:rsid w:val="001B60E8"/>
    <w:rsid w:val="001B65FA"/>
    <w:rsid w:val="001B75C3"/>
    <w:rsid w:val="001B7CA2"/>
    <w:rsid w:val="001C1343"/>
    <w:rsid w:val="001C20FA"/>
    <w:rsid w:val="001C439D"/>
    <w:rsid w:val="001C45C7"/>
    <w:rsid w:val="001C53A1"/>
    <w:rsid w:val="001C5E7F"/>
    <w:rsid w:val="001C68C7"/>
    <w:rsid w:val="001C7C3C"/>
    <w:rsid w:val="001C7F5C"/>
    <w:rsid w:val="001D0D7D"/>
    <w:rsid w:val="001D2ACF"/>
    <w:rsid w:val="001D2EAD"/>
    <w:rsid w:val="001D35DE"/>
    <w:rsid w:val="001D4B1B"/>
    <w:rsid w:val="001D4FDD"/>
    <w:rsid w:val="001D54DD"/>
    <w:rsid w:val="001D5762"/>
    <w:rsid w:val="001D7B9C"/>
    <w:rsid w:val="001D7F13"/>
    <w:rsid w:val="001E04CB"/>
    <w:rsid w:val="001E0DAE"/>
    <w:rsid w:val="001E3D16"/>
    <w:rsid w:val="001E5113"/>
    <w:rsid w:val="001E757A"/>
    <w:rsid w:val="001F05B6"/>
    <w:rsid w:val="001F1182"/>
    <w:rsid w:val="001F217C"/>
    <w:rsid w:val="001F2B26"/>
    <w:rsid w:val="001F4406"/>
    <w:rsid w:val="001F4FDA"/>
    <w:rsid w:val="001F5D53"/>
    <w:rsid w:val="001F640A"/>
    <w:rsid w:val="001F6A47"/>
    <w:rsid w:val="001F7531"/>
    <w:rsid w:val="001F7793"/>
    <w:rsid w:val="0020034B"/>
    <w:rsid w:val="00200D13"/>
    <w:rsid w:val="00200E14"/>
    <w:rsid w:val="00200F10"/>
    <w:rsid w:val="002018A5"/>
    <w:rsid w:val="00201BD4"/>
    <w:rsid w:val="00203284"/>
    <w:rsid w:val="00203A56"/>
    <w:rsid w:val="002058DC"/>
    <w:rsid w:val="002079DC"/>
    <w:rsid w:val="00210672"/>
    <w:rsid w:val="002109E5"/>
    <w:rsid w:val="00211267"/>
    <w:rsid w:val="002113B9"/>
    <w:rsid w:val="002119EA"/>
    <w:rsid w:val="002129B9"/>
    <w:rsid w:val="00212F5B"/>
    <w:rsid w:val="00212F7D"/>
    <w:rsid w:val="00213473"/>
    <w:rsid w:val="002146F6"/>
    <w:rsid w:val="00215461"/>
    <w:rsid w:val="0022126D"/>
    <w:rsid w:val="00221B8B"/>
    <w:rsid w:val="00221FAB"/>
    <w:rsid w:val="002224F2"/>
    <w:rsid w:val="00223E3F"/>
    <w:rsid w:val="00225368"/>
    <w:rsid w:val="002254C3"/>
    <w:rsid w:val="00225A60"/>
    <w:rsid w:val="00225CB6"/>
    <w:rsid w:val="00225E9F"/>
    <w:rsid w:val="002260BA"/>
    <w:rsid w:val="00227600"/>
    <w:rsid w:val="00227BCE"/>
    <w:rsid w:val="00231E14"/>
    <w:rsid w:val="0023262E"/>
    <w:rsid w:val="002336A2"/>
    <w:rsid w:val="0023461F"/>
    <w:rsid w:val="00235D4E"/>
    <w:rsid w:val="00236391"/>
    <w:rsid w:val="002370E9"/>
    <w:rsid w:val="002372EC"/>
    <w:rsid w:val="00237734"/>
    <w:rsid w:val="002406DE"/>
    <w:rsid w:val="002409CA"/>
    <w:rsid w:val="00240BC9"/>
    <w:rsid w:val="002416F1"/>
    <w:rsid w:val="00242C0E"/>
    <w:rsid w:val="00244181"/>
    <w:rsid w:val="002459E4"/>
    <w:rsid w:val="002461A5"/>
    <w:rsid w:val="00250AAB"/>
    <w:rsid w:val="002511C8"/>
    <w:rsid w:val="002531B0"/>
    <w:rsid w:val="002534E9"/>
    <w:rsid w:val="00253FB7"/>
    <w:rsid w:val="00255509"/>
    <w:rsid w:val="00255A1F"/>
    <w:rsid w:val="00255BD6"/>
    <w:rsid w:val="00255E65"/>
    <w:rsid w:val="00257F9D"/>
    <w:rsid w:val="0026003F"/>
    <w:rsid w:val="00260B5C"/>
    <w:rsid w:val="00260FDB"/>
    <w:rsid w:val="00264A45"/>
    <w:rsid w:val="00264CAA"/>
    <w:rsid w:val="00265021"/>
    <w:rsid w:val="0026655A"/>
    <w:rsid w:val="002677D1"/>
    <w:rsid w:val="00270511"/>
    <w:rsid w:val="00271E12"/>
    <w:rsid w:val="00272798"/>
    <w:rsid w:val="00272F41"/>
    <w:rsid w:val="0027339D"/>
    <w:rsid w:val="00274390"/>
    <w:rsid w:val="00274977"/>
    <w:rsid w:val="00275F53"/>
    <w:rsid w:val="002764CF"/>
    <w:rsid w:val="002802BC"/>
    <w:rsid w:val="00281093"/>
    <w:rsid w:val="00283440"/>
    <w:rsid w:val="0028376E"/>
    <w:rsid w:val="00283A67"/>
    <w:rsid w:val="0028450E"/>
    <w:rsid w:val="002845A9"/>
    <w:rsid w:val="00284AB5"/>
    <w:rsid w:val="00290A21"/>
    <w:rsid w:val="00290CC6"/>
    <w:rsid w:val="00291113"/>
    <w:rsid w:val="0029164A"/>
    <w:rsid w:val="00291AEE"/>
    <w:rsid w:val="0029207C"/>
    <w:rsid w:val="00292C18"/>
    <w:rsid w:val="002934C5"/>
    <w:rsid w:val="00293713"/>
    <w:rsid w:val="00293AAB"/>
    <w:rsid w:val="0029561B"/>
    <w:rsid w:val="00295E95"/>
    <w:rsid w:val="002966D2"/>
    <w:rsid w:val="0029738C"/>
    <w:rsid w:val="00297398"/>
    <w:rsid w:val="002976D9"/>
    <w:rsid w:val="002A15B9"/>
    <w:rsid w:val="002A190E"/>
    <w:rsid w:val="002A223D"/>
    <w:rsid w:val="002A2A32"/>
    <w:rsid w:val="002A306D"/>
    <w:rsid w:val="002A42C7"/>
    <w:rsid w:val="002A477B"/>
    <w:rsid w:val="002A53AF"/>
    <w:rsid w:val="002A55B2"/>
    <w:rsid w:val="002A677A"/>
    <w:rsid w:val="002A6B1A"/>
    <w:rsid w:val="002A74D4"/>
    <w:rsid w:val="002A77FB"/>
    <w:rsid w:val="002A789F"/>
    <w:rsid w:val="002B0F86"/>
    <w:rsid w:val="002B18B2"/>
    <w:rsid w:val="002B24AA"/>
    <w:rsid w:val="002B46ED"/>
    <w:rsid w:val="002B5E54"/>
    <w:rsid w:val="002B6441"/>
    <w:rsid w:val="002B72B7"/>
    <w:rsid w:val="002C2030"/>
    <w:rsid w:val="002C5D5F"/>
    <w:rsid w:val="002C6CD4"/>
    <w:rsid w:val="002D0A4B"/>
    <w:rsid w:val="002D1EDE"/>
    <w:rsid w:val="002D34FF"/>
    <w:rsid w:val="002D3B2E"/>
    <w:rsid w:val="002D42BE"/>
    <w:rsid w:val="002D4F20"/>
    <w:rsid w:val="002D577E"/>
    <w:rsid w:val="002D5B74"/>
    <w:rsid w:val="002D5BA0"/>
    <w:rsid w:val="002E11E4"/>
    <w:rsid w:val="002E2649"/>
    <w:rsid w:val="002E4D04"/>
    <w:rsid w:val="002E5768"/>
    <w:rsid w:val="002E749E"/>
    <w:rsid w:val="002E7CC9"/>
    <w:rsid w:val="002F0C66"/>
    <w:rsid w:val="002F0CB1"/>
    <w:rsid w:val="002F141C"/>
    <w:rsid w:val="002F1BAF"/>
    <w:rsid w:val="002F2893"/>
    <w:rsid w:val="002F2D5D"/>
    <w:rsid w:val="002F34CB"/>
    <w:rsid w:val="002F3A96"/>
    <w:rsid w:val="002F60A3"/>
    <w:rsid w:val="002F64BF"/>
    <w:rsid w:val="002F7D17"/>
    <w:rsid w:val="003006E5"/>
    <w:rsid w:val="0030105B"/>
    <w:rsid w:val="003012BA"/>
    <w:rsid w:val="003029FC"/>
    <w:rsid w:val="00303170"/>
    <w:rsid w:val="00303FE0"/>
    <w:rsid w:val="00305047"/>
    <w:rsid w:val="00305C08"/>
    <w:rsid w:val="00307249"/>
    <w:rsid w:val="00307B18"/>
    <w:rsid w:val="0031075E"/>
    <w:rsid w:val="00310936"/>
    <w:rsid w:val="00310D0B"/>
    <w:rsid w:val="00311378"/>
    <w:rsid w:val="0031254B"/>
    <w:rsid w:val="0031301A"/>
    <w:rsid w:val="003132C0"/>
    <w:rsid w:val="003136CB"/>
    <w:rsid w:val="003137C2"/>
    <w:rsid w:val="00314110"/>
    <w:rsid w:val="0031491C"/>
    <w:rsid w:val="00314F98"/>
    <w:rsid w:val="00315DED"/>
    <w:rsid w:val="003176CB"/>
    <w:rsid w:val="00320756"/>
    <w:rsid w:val="003221FB"/>
    <w:rsid w:val="00324054"/>
    <w:rsid w:val="00326976"/>
    <w:rsid w:val="0033218F"/>
    <w:rsid w:val="003336E4"/>
    <w:rsid w:val="00335CE5"/>
    <w:rsid w:val="00337760"/>
    <w:rsid w:val="00337D12"/>
    <w:rsid w:val="0034192E"/>
    <w:rsid w:val="00342B91"/>
    <w:rsid w:val="0034550D"/>
    <w:rsid w:val="00345622"/>
    <w:rsid w:val="00345BFF"/>
    <w:rsid w:val="003466D9"/>
    <w:rsid w:val="00346E62"/>
    <w:rsid w:val="00346FEC"/>
    <w:rsid w:val="003470D2"/>
    <w:rsid w:val="0034786C"/>
    <w:rsid w:val="00351115"/>
    <w:rsid w:val="003519AF"/>
    <w:rsid w:val="00352731"/>
    <w:rsid w:val="00352CE3"/>
    <w:rsid w:val="00353B41"/>
    <w:rsid w:val="003544E9"/>
    <w:rsid w:val="003571C5"/>
    <w:rsid w:val="00357B50"/>
    <w:rsid w:val="0036069B"/>
    <w:rsid w:val="003624F9"/>
    <w:rsid w:val="003628BD"/>
    <w:rsid w:val="00363EF0"/>
    <w:rsid w:val="00364C22"/>
    <w:rsid w:val="00366187"/>
    <w:rsid w:val="00366616"/>
    <w:rsid w:val="00367DCD"/>
    <w:rsid w:val="00370977"/>
    <w:rsid w:val="00370DAD"/>
    <w:rsid w:val="003718DC"/>
    <w:rsid w:val="003720E1"/>
    <w:rsid w:val="00372159"/>
    <w:rsid w:val="003737B3"/>
    <w:rsid w:val="00374210"/>
    <w:rsid w:val="00374CD9"/>
    <w:rsid w:val="003752AC"/>
    <w:rsid w:val="00377BEF"/>
    <w:rsid w:val="0038020B"/>
    <w:rsid w:val="0038278D"/>
    <w:rsid w:val="003828D1"/>
    <w:rsid w:val="003856B9"/>
    <w:rsid w:val="00385D8E"/>
    <w:rsid w:val="00387217"/>
    <w:rsid w:val="00387697"/>
    <w:rsid w:val="00390990"/>
    <w:rsid w:val="00392507"/>
    <w:rsid w:val="00392FAC"/>
    <w:rsid w:val="0039354E"/>
    <w:rsid w:val="00394C5B"/>
    <w:rsid w:val="0039577F"/>
    <w:rsid w:val="00395F34"/>
    <w:rsid w:val="003972CE"/>
    <w:rsid w:val="00397FED"/>
    <w:rsid w:val="003A04F7"/>
    <w:rsid w:val="003A12D4"/>
    <w:rsid w:val="003A155A"/>
    <w:rsid w:val="003A1DFC"/>
    <w:rsid w:val="003A1EB9"/>
    <w:rsid w:val="003A2A8F"/>
    <w:rsid w:val="003A2E90"/>
    <w:rsid w:val="003A3C80"/>
    <w:rsid w:val="003A4956"/>
    <w:rsid w:val="003A5C9D"/>
    <w:rsid w:val="003A5F34"/>
    <w:rsid w:val="003B0808"/>
    <w:rsid w:val="003B1BBA"/>
    <w:rsid w:val="003B45CE"/>
    <w:rsid w:val="003B5449"/>
    <w:rsid w:val="003B57D5"/>
    <w:rsid w:val="003B5EE5"/>
    <w:rsid w:val="003B5FB5"/>
    <w:rsid w:val="003B6197"/>
    <w:rsid w:val="003C1AAC"/>
    <w:rsid w:val="003C1C7E"/>
    <w:rsid w:val="003C2000"/>
    <w:rsid w:val="003C2CDF"/>
    <w:rsid w:val="003C36E8"/>
    <w:rsid w:val="003C5A77"/>
    <w:rsid w:val="003C5C2E"/>
    <w:rsid w:val="003C704D"/>
    <w:rsid w:val="003C7664"/>
    <w:rsid w:val="003C7A41"/>
    <w:rsid w:val="003D1AE6"/>
    <w:rsid w:val="003D23E3"/>
    <w:rsid w:val="003D28DE"/>
    <w:rsid w:val="003D3429"/>
    <w:rsid w:val="003D34B9"/>
    <w:rsid w:val="003D3EAD"/>
    <w:rsid w:val="003D3F6D"/>
    <w:rsid w:val="003D3FC0"/>
    <w:rsid w:val="003D4767"/>
    <w:rsid w:val="003D4B7B"/>
    <w:rsid w:val="003D679F"/>
    <w:rsid w:val="003D713A"/>
    <w:rsid w:val="003D7632"/>
    <w:rsid w:val="003D7863"/>
    <w:rsid w:val="003E12F4"/>
    <w:rsid w:val="003E1B21"/>
    <w:rsid w:val="003E31DC"/>
    <w:rsid w:val="003E6CE0"/>
    <w:rsid w:val="003E728B"/>
    <w:rsid w:val="003F043B"/>
    <w:rsid w:val="003F0618"/>
    <w:rsid w:val="003F1D6D"/>
    <w:rsid w:val="003F1F5F"/>
    <w:rsid w:val="003F2077"/>
    <w:rsid w:val="003F2277"/>
    <w:rsid w:val="003F24A6"/>
    <w:rsid w:val="003F2581"/>
    <w:rsid w:val="003F2CF9"/>
    <w:rsid w:val="003F493C"/>
    <w:rsid w:val="003F4FB6"/>
    <w:rsid w:val="003F64B7"/>
    <w:rsid w:val="003F6B7B"/>
    <w:rsid w:val="003F773C"/>
    <w:rsid w:val="0040066E"/>
    <w:rsid w:val="0040113F"/>
    <w:rsid w:val="0040147E"/>
    <w:rsid w:val="004029C2"/>
    <w:rsid w:val="00402C18"/>
    <w:rsid w:val="004037BD"/>
    <w:rsid w:val="00403D73"/>
    <w:rsid w:val="00404FBF"/>
    <w:rsid w:val="004056A5"/>
    <w:rsid w:val="00405B65"/>
    <w:rsid w:val="0040680C"/>
    <w:rsid w:val="004071CA"/>
    <w:rsid w:val="00407595"/>
    <w:rsid w:val="00407A87"/>
    <w:rsid w:val="00407BC3"/>
    <w:rsid w:val="00407C3F"/>
    <w:rsid w:val="00410396"/>
    <w:rsid w:val="00410CEC"/>
    <w:rsid w:val="00412434"/>
    <w:rsid w:val="004127C6"/>
    <w:rsid w:val="004139B6"/>
    <w:rsid w:val="00416033"/>
    <w:rsid w:val="0041639F"/>
    <w:rsid w:val="004177D4"/>
    <w:rsid w:val="00421532"/>
    <w:rsid w:val="00422512"/>
    <w:rsid w:val="004232EE"/>
    <w:rsid w:val="004250F7"/>
    <w:rsid w:val="0042794B"/>
    <w:rsid w:val="00430772"/>
    <w:rsid w:val="00430A89"/>
    <w:rsid w:val="00430E96"/>
    <w:rsid w:val="004310D0"/>
    <w:rsid w:val="00431C2C"/>
    <w:rsid w:val="004324A4"/>
    <w:rsid w:val="0043322F"/>
    <w:rsid w:val="00441668"/>
    <w:rsid w:val="0044200C"/>
    <w:rsid w:val="004420AD"/>
    <w:rsid w:val="00443473"/>
    <w:rsid w:val="00443BFF"/>
    <w:rsid w:val="00443D50"/>
    <w:rsid w:val="004450D8"/>
    <w:rsid w:val="00445C49"/>
    <w:rsid w:val="00446BFD"/>
    <w:rsid w:val="0044706F"/>
    <w:rsid w:val="004473D3"/>
    <w:rsid w:val="00451DF2"/>
    <w:rsid w:val="00452E11"/>
    <w:rsid w:val="0045345A"/>
    <w:rsid w:val="00453A34"/>
    <w:rsid w:val="00454B1B"/>
    <w:rsid w:val="00456ED0"/>
    <w:rsid w:val="00457797"/>
    <w:rsid w:val="004607D5"/>
    <w:rsid w:val="00463590"/>
    <w:rsid w:val="00464026"/>
    <w:rsid w:val="00464FC4"/>
    <w:rsid w:val="004651A0"/>
    <w:rsid w:val="00466283"/>
    <w:rsid w:val="00467448"/>
    <w:rsid w:val="00467816"/>
    <w:rsid w:val="00470436"/>
    <w:rsid w:val="00471326"/>
    <w:rsid w:val="00474BAB"/>
    <w:rsid w:val="00475741"/>
    <w:rsid w:val="00476204"/>
    <w:rsid w:val="004803E6"/>
    <w:rsid w:val="0048107B"/>
    <w:rsid w:val="0048186C"/>
    <w:rsid w:val="00481900"/>
    <w:rsid w:val="004841A0"/>
    <w:rsid w:val="0048480B"/>
    <w:rsid w:val="00486C61"/>
    <w:rsid w:val="004903B6"/>
    <w:rsid w:val="00492718"/>
    <w:rsid w:val="00494F08"/>
    <w:rsid w:val="00495431"/>
    <w:rsid w:val="0049567F"/>
    <w:rsid w:val="00495AB0"/>
    <w:rsid w:val="00496BD8"/>
    <w:rsid w:val="00496C08"/>
    <w:rsid w:val="00497570"/>
    <w:rsid w:val="0049775C"/>
    <w:rsid w:val="00497DB8"/>
    <w:rsid w:val="004A1A75"/>
    <w:rsid w:val="004A3D94"/>
    <w:rsid w:val="004A3E9D"/>
    <w:rsid w:val="004A47F1"/>
    <w:rsid w:val="004A48C3"/>
    <w:rsid w:val="004A49F4"/>
    <w:rsid w:val="004A6C8A"/>
    <w:rsid w:val="004A7EF8"/>
    <w:rsid w:val="004B0319"/>
    <w:rsid w:val="004B0F79"/>
    <w:rsid w:val="004B118E"/>
    <w:rsid w:val="004B16AF"/>
    <w:rsid w:val="004B21B9"/>
    <w:rsid w:val="004B2789"/>
    <w:rsid w:val="004B2C94"/>
    <w:rsid w:val="004B380D"/>
    <w:rsid w:val="004B3BD8"/>
    <w:rsid w:val="004B3CD8"/>
    <w:rsid w:val="004B4187"/>
    <w:rsid w:val="004B4FD1"/>
    <w:rsid w:val="004B55D5"/>
    <w:rsid w:val="004B5A68"/>
    <w:rsid w:val="004B77F5"/>
    <w:rsid w:val="004B7F8A"/>
    <w:rsid w:val="004C04A0"/>
    <w:rsid w:val="004C05BC"/>
    <w:rsid w:val="004C2F97"/>
    <w:rsid w:val="004C31A6"/>
    <w:rsid w:val="004C5C97"/>
    <w:rsid w:val="004C6B30"/>
    <w:rsid w:val="004C6C4A"/>
    <w:rsid w:val="004D01F5"/>
    <w:rsid w:val="004D07C4"/>
    <w:rsid w:val="004D0BE0"/>
    <w:rsid w:val="004D0DF2"/>
    <w:rsid w:val="004D1570"/>
    <w:rsid w:val="004D2611"/>
    <w:rsid w:val="004D2ABB"/>
    <w:rsid w:val="004D3573"/>
    <w:rsid w:val="004D544C"/>
    <w:rsid w:val="004D58F3"/>
    <w:rsid w:val="004D7D72"/>
    <w:rsid w:val="004E0123"/>
    <w:rsid w:val="004E051B"/>
    <w:rsid w:val="004E0753"/>
    <w:rsid w:val="004E1A55"/>
    <w:rsid w:val="004E2CA8"/>
    <w:rsid w:val="004E4B6E"/>
    <w:rsid w:val="004E60D7"/>
    <w:rsid w:val="004E64DB"/>
    <w:rsid w:val="004E690E"/>
    <w:rsid w:val="004E6EE7"/>
    <w:rsid w:val="004E7026"/>
    <w:rsid w:val="004E7BF5"/>
    <w:rsid w:val="004F0904"/>
    <w:rsid w:val="004F2290"/>
    <w:rsid w:val="004F24B2"/>
    <w:rsid w:val="004F3355"/>
    <w:rsid w:val="004F3E5D"/>
    <w:rsid w:val="004F43BD"/>
    <w:rsid w:val="004F5FE5"/>
    <w:rsid w:val="00500ED1"/>
    <w:rsid w:val="005015E8"/>
    <w:rsid w:val="0050163C"/>
    <w:rsid w:val="00501DA8"/>
    <w:rsid w:val="00503210"/>
    <w:rsid w:val="00505543"/>
    <w:rsid w:val="005056E9"/>
    <w:rsid w:val="00505C6E"/>
    <w:rsid w:val="00506273"/>
    <w:rsid w:val="005070E7"/>
    <w:rsid w:val="005104A6"/>
    <w:rsid w:val="0051077A"/>
    <w:rsid w:val="00512A04"/>
    <w:rsid w:val="00513693"/>
    <w:rsid w:val="00513F72"/>
    <w:rsid w:val="00514FC0"/>
    <w:rsid w:val="00515040"/>
    <w:rsid w:val="00515A9D"/>
    <w:rsid w:val="00515BEF"/>
    <w:rsid w:val="0051678A"/>
    <w:rsid w:val="00520FAC"/>
    <w:rsid w:val="00521374"/>
    <w:rsid w:val="00521D3C"/>
    <w:rsid w:val="005224DE"/>
    <w:rsid w:val="00525693"/>
    <w:rsid w:val="005257D9"/>
    <w:rsid w:val="00525C46"/>
    <w:rsid w:val="00526648"/>
    <w:rsid w:val="00526EAD"/>
    <w:rsid w:val="00527F16"/>
    <w:rsid w:val="00530C3D"/>
    <w:rsid w:val="0053335E"/>
    <w:rsid w:val="00533521"/>
    <w:rsid w:val="00534266"/>
    <w:rsid w:val="00534B1D"/>
    <w:rsid w:val="00535F8B"/>
    <w:rsid w:val="0053634A"/>
    <w:rsid w:val="00537432"/>
    <w:rsid w:val="005416A9"/>
    <w:rsid w:val="00542519"/>
    <w:rsid w:val="00543D4C"/>
    <w:rsid w:val="00544486"/>
    <w:rsid w:val="005456F6"/>
    <w:rsid w:val="00546FD2"/>
    <w:rsid w:val="00547628"/>
    <w:rsid w:val="005519F4"/>
    <w:rsid w:val="00552501"/>
    <w:rsid w:val="0055250E"/>
    <w:rsid w:val="0055287F"/>
    <w:rsid w:val="00553BAE"/>
    <w:rsid w:val="00554028"/>
    <w:rsid w:val="00554C18"/>
    <w:rsid w:val="00556684"/>
    <w:rsid w:val="00556D23"/>
    <w:rsid w:val="0055706B"/>
    <w:rsid w:val="00560299"/>
    <w:rsid w:val="005614EA"/>
    <w:rsid w:val="005619BD"/>
    <w:rsid w:val="00562117"/>
    <w:rsid w:val="00563483"/>
    <w:rsid w:val="00563D25"/>
    <w:rsid w:val="005641E0"/>
    <w:rsid w:val="00565B5D"/>
    <w:rsid w:val="005705DA"/>
    <w:rsid w:val="00570FC9"/>
    <w:rsid w:val="00573B1C"/>
    <w:rsid w:val="00573C52"/>
    <w:rsid w:val="00575680"/>
    <w:rsid w:val="005765C2"/>
    <w:rsid w:val="00577F55"/>
    <w:rsid w:val="00581213"/>
    <w:rsid w:val="00581413"/>
    <w:rsid w:val="005825CF"/>
    <w:rsid w:val="00583907"/>
    <w:rsid w:val="005851B9"/>
    <w:rsid w:val="00585C3B"/>
    <w:rsid w:val="00587863"/>
    <w:rsid w:val="00587DEB"/>
    <w:rsid w:val="005907C5"/>
    <w:rsid w:val="005954A6"/>
    <w:rsid w:val="0059603F"/>
    <w:rsid w:val="005971DC"/>
    <w:rsid w:val="005A05DE"/>
    <w:rsid w:val="005A0876"/>
    <w:rsid w:val="005A23F8"/>
    <w:rsid w:val="005A29F2"/>
    <w:rsid w:val="005A42A5"/>
    <w:rsid w:val="005A63B2"/>
    <w:rsid w:val="005A7A8B"/>
    <w:rsid w:val="005A7C93"/>
    <w:rsid w:val="005B3170"/>
    <w:rsid w:val="005B38F2"/>
    <w:rsid w:val="005B4148"/>
    <w:rsid w:val="005B4D8C"/>
    <w:rsid w:val="005B5FDB"/>
    <w:rsid w:val="005C0A92"/>
    <w:rsid w:val="005C17DE"/>
    <w:rsid w:val="005C2D79"/>
    <w:rsid w:val="005C2E51"/>
    <w:rsid w:val="005C37C2"/>
    <w:rsid w:val="005C4C11"/>
    <w:rsid w:val="005C55F0"/>
    <w:rsid w:val="005C6578"/>
    <w:rsid w:val="005C6936"/>
    <w:rsid w:val="005C7467"/>
    <w:rsid w:val="005C7BAE"/>
    <w:rsid w:val="005D0A8D"/>
    <w:rsid w:val="005D0B87"/>
    <w:rsid w:val="005D1AB5"/>
    <w:rsid w:val="005D2415"/>
    <w:rsid w:val="005D3D2C"/>
    <w:rsid w:val="005D4598"/>
    <w:rsid w:val="005D4AC2"/>
    <w:rsid w:val="005D56DB"/>
    <w:rsid w:val="005D58A5"/>
    <w:rsid w:val="005D6CAC"/>
    <w:rsid w:val="005D7491"/>
    <w:rsid w:val="005D74D0"/>
    <w:rsid w:val="005D7853"/>
    <w:rsid w:val="005D7989"/>
    <w:rsid w:val="005E004E"/>
    <w:rsid w:val="005E1789"/>
    <w:rsid w:val="005E2AA0"/>
    <w:rsid w:val="005E35C7"/>
    <w:rsid w:val="005E407A"/>
    <w:rsid w:val="005E4BDC"/>
    <w:rsid w:val="005E5702"/>
    <w:rsid w:val="005E76BE"/>
    <w:rsid w:val="005F19CB"/>
    <w:rsid w:val="005F3296"/>
    <w:rsid w:val="005F366E"/>
    <w:rsid w:val="005F39B8"/>
    <w:rsid w:val="005F430C"/>
    <w:rsid w:val="005F442D"/>
    <w:rsid w:val="005F449B"/>
    <w:rsid w:val="00600AC3"/>
    <w:rsid w:val="00600FD7"/>
    <w:rsid w:val="0060125B"/>
    <w:rsid w:val="006025DE"/>
    <w:rsid w:val="0060304B"/>
    <w:rsid w:val="0060368F"/>
    <w:rsid w:val="006049D4"/>
    <w:rsid w:val="00605660"/>
    <w:rsid w:val="00605DAE"/>
    <w:rsid w:val="00605E95"/>
    <w:rsid w:val="006066D7"/>
    <w:rsid w:val="00607A4F"/>
    <w:rsid w:val="006116E7"/>
    <w:rsid w:val="00612D32"/>
    <w:rsid w:val="00614A79"/>
    <w:rsid w:val="0061526B"/>
    <w:rsid w:val="006162D2"/>
    <w:rsid w:val="0061690D"/>
    <w:rsid w:val="00616A1C"/>
    <w:rsid w:val="00616E27"/>
    <w:rsid w:val="0062164F"/>
    <w:rsid w:val="00621DCF"/>
    <w:rsid w:val="00622ABB"/>
    <w:rsid w:val="00622FD2"/>
    <w:rsid w:val="0062514D"/>
    <w:rsid w:val="00625591"/>
    <w:rsid w:val="006272A5"/>
    <w:rsid w:val="00630B14"/>
    <w:rsid w:val="00631D00"/>
    <w:rsid w:val="00632585"/>
    <w:rsid w:val="00632A7C"/>
    <w:rsid w:val="006331D2"/>
    <w:rsid w:val="00633F26"/>
    <w:rsid w:val="00635FD3"/>
    <w:rsid w:val="006367A6"/>
    <w:rsid w:val="0063719D"/>
    <w:rsid w:val="0063752E"/>
    <w:rsid w:val="00641FD0"/>
    <w:rsid w:val="00642BAE"/>
    <w:rsid w:val="006444A7"/>
    <w:rsid w:val="006444B7"/>
    <w:rsid w:val="00645DC6"/>
    <w:rsid w:val="00645F26"/>
    <w:rsid w:val="006470CA"/>
    <w:rsid w:val="006500B0"/>
    <w:rsid w:val="00651093"/>
    <w:rsid w:val="00651610"/>
    <w:rsid w:val="00651847"/>
    <w:rsid w:val="00651C45"/>
    <w:rsid w:val="00652AD7"/>
    <w:rsid w:val="0065337C"/>
    <w:rsid w:val="00654469"/>
    <w:rsid w:val="00654DBA"/>
    <w:rsid w:val="006550E6"/>
    <w:rsid w:val="006551E0"/>
    <w:rsid w:val="0065610E"/>
    <w:rsid w:val="00656B9E"/>
    <w:rsid w:val="00657A5C"/>
    <w:rsid w:val="00662CB1"/>
    <w:rsid w:val="006639D8"/>
    <w:rsid w:val="0066405C"/>
    <w:rsid w:val="006642E1"/>
    <w:rsid w:val="00664C36"/>
    <w:rsid w:val="006650B4"/>
    <w:rsid w:val="00667426"/>
    <w:rsid w:val="00667631"/>
    <w:rsid w:val="00671280"/>
    <w:rsid w:val="006725B0"/>
    <w:rsid w:val="006732D6"/>
    <w:rsid w:val="00674B02"/>
    <w:rsid w:val="006765B5"/>
    <w:rsid w:val="00677837"/>
    <w:rsid w:val="00681225"/>
    <w:rsid w:val="0068239C"/>
    <w:rsid w:val="00682BF0"/>
    <w:rsid w:val="00683804"/>
    <w:rsid w:val="00684367"/>
    <w:rsid w:val="00685C03"/>
    <w:rsid w:val="00687BB1"/>
    <w:rsid w:val="00690116"/>
    <w:rsid w:val="00690458"/>
    <w:rsid w:val="00690BDC"/>
    <w:rsid w:val="00691E41"/>
    <w:rsid w:val="006931B3"/>
    <w:rsid w:val="006935BC"/>
    <w:rsid w:val="00695468"/>
    <w:rsid w:val="006957C3"/>
    <w:rsid w:val="006958E0"/>
    <w:rsid w:val="00695C17"/>
    <w:rsid w:val="006961FE"/>
    <w:rsid w:val="00696AC6"/>
    <w:rsid w:val="0069773E"/>
    <w:rsid w:val="00697BD4"/>
    <w:rsid w:val="006A18AE"/>
    <w:rsid w:val="006A1A90"/>
    <w:rsid w:val="006A3DA6"/>
    <w:rsid w:val="006A46AB"/>
    <w:rsid w:val="006A5B5F"/>
    <w:rsid w:val="006A6250"/>
    <w:rsid w:val="006A7401"/>
    <w:rsid w:val="006B0A0C"/>
    <w:rsid w:val="006B0BBA"/>
    <w:rsid w:val="006B1953"/>
    <w:rsid w:val="006B1CB8"/>
    <w:rsid w:val="006B1FDE"/>
    <w:rsid w:val="006B3BAB"/>
    <w:rsid w:val="006B3E03"/>
    <w:rsid w:val="006B3FA6"/>
    <w:rsid w:val="006B467A"/>
    <w:rsid w:val="006B49F9"/>
    <w:rsid w:val="006B5760"/>
    <w:rsid w:val="006B5AF1"/>
    <w:rsid w:val="006B7EEB"/>
    <w:rsid w:val="006B7F09"/>
    <w:rsid w:val="006C19A9"/>
    <w:rsid w:val="006C6029"/>
    <w:rsid w:val="006D1173"/>
    <w:rsid w:val="006D2761"/>
    <w:rsid w:val="006D28B5"/>
    <w:rsid w:val="006D4337"/>
    <w:rsid w:val="006D43FF"/>
    <w:rsid w:val="006D47FA"/>
    <w:rsid w:val="006D731C"/>
    <w:rsid w:val="006E05ED"/>
    <w:rsid w:val="006E28EA"/>
    <w:rsid w:val="006E2A7C"/>
    <w:rsid w:val="006E30C1"/>
    <w:rsid w:val="006E4BB7"/>
    <w:rsid w:val="006E5164"/>
    <w:rsid w:val="006E5D9C"/>
    <w:rsid w:val="006E714B"/>
    <w:rsid w:val="006E7F8F"/>
    <w:rsid w:val="006F05B3"/>
    <w:rsid w:val="006F0BED"/>
    <w:rsid w:val="006F1C80"/>
    <w:rsid w:val="006F234B"/>
    <w:rsid w:val="006F3957"/>
    <w:rsid w:val="006F4127"/>
    <w:rsid w:val="006F435F"/>
    <w:rsid w:val="006F46B5"/>
    <w:rsid w:val="006F5AE2"/>
    <w:rsid w:val="006F631D"/>
    <w:rsid w:val="006F6710"/>
    <w:rsid w:val="006F67BA"/>
    <w:rsid w:val="006F68B6"/>
    <w:rsid w:val="006F7E97"/>
    <w:rsid w:val="007002C5"/>
    <w:rsid w:val="00700AEF"/>
    <w:rsid w:val="00701D6E"/>
    <w:rsid w:val="007029A1"/>
    <w:rsid w:val="007035AE"/>
    <w:rsid w:val="00703FAC"/>
    <w:rsid w:val="00704345"/>
    <w:rsid w:val="007046D1"/>
    <w:rsid w:val="00704ADC"/>
    <w:rsid w:val="00705AC3"/>
    <w:rsid w:val="00707F24"/>
    <w:rsid w:val="00710F07"/>
    <w:rsid w:val="0071214C"/>
    <w:rsid w:val="0071298B"/>
    <w:rsid w:val="0071336E"/>
    <w:rsid w:val="0071641E"/>
    <w:rsid w:val="00716638"/>
    <w:rsid w:val="00716905"/>
    <w:rsid w:val="00720482"/>
    <w:rsid w:val="00720C20"/>
    <w:rsid w:val="007223C1"/>
    <w:rsid w:val="00723C94"/>
    <w:rsid w:val="007244AD"/>
    <w:rsid w:val="00724BB4"/>
    <w:rsid w:val="00724E8F"/>
    <w:rsid w:val="00725FC9"/>
    <w:rsid w:val="00726507"/>
    <w:rsid w:val="00726D75"/>
    <w:rsid w:val="007278FB"/>
    <w:rsid w:val="007309AD"/>
    <w:rsid w:val="00730B9C"/>
    <w:rsid w:val="00731934"/>
    <w:rsid w:val="00731C96"/>
    <w:rsid w:val="00733A29"/>
    <w:rsid w:val="007346C5"/>
    <w:rsid w:val="00735005"/>
    <w:rsid w:val="007361CE"/>
    <w:rsid w:val="00736EF7"/>
    <w:rsid w:val="00737264"/>
    <w:rsid w:val="0074244A"/>
    <w:rsid w:val="0074438D"/>
    <w:rsid w:val="007446F3"/>
    <w:rsid w:val="00744C7A"/>
    <w:rsid w:val="0074547B"/>
    <w:rsid w:val="00745623"/>
    <w:rsid w:val="007466D1"/>
    <w:rsid w:val="00747160"/>
    <w:rsid w:val="00750EC6"/>
    <w:rsid w:val="007513BC"/>
    <w:rsid w:val="00751C09"/>
    <w:rsid w:val="00752152"/>
    <w:rsid w:val="007531AF"/>
    <w:rsid w:val="00754CD8"/>
    <w:rsid w:val="00755CF3"/>
    <w:rsid w:val="00756052"/>
    <w:rsid w:val="00756408"/>
    <w:rsid w:val="00756FC4"/>
    <w:rsid w:val="007609FB"/>
    <w:rsid w:val="00762BD3"/>
    <w:rsid w:val="00762DFD"/>
    <w:rsid w:val="00763E97"/>
    <w:rsid w:val="00763F6C"/>
    <w:rsid w:val="0076513D"/>
    <w:rsid w:val="00765F7D"/>
    <w:rsid w:val="00766943"/>
    <w:rsid w:val="00770948"/>
    <w:rsid w:val="00771681"/>
    <w:rsid w:val="0077275C"/>
    <w:rsid w:val="00776C96"/>
    <w:rsid w:val="00777CA8"/>
    <w:rsid w:val="0078040F"/>
    <w:rsid w:val="007816C8"/>
    <w:rsid w:val="00781AFB"/>
    <w:rsid w:val="00781C1E"/>
    <w:rsid w:val="00781F58"/>
    <w:rsid w:val="00782A2A"/>
    <w:rsid w:val="00785335"/>
    <w:rsid w:val="00786296"/>
    <w:rsid w:val="0078766D"/>
    <w:rsid w:val="00787BAD"/>
    <w:rsid w:val="007916A0"/>
    <w:rsid w:val="00792272"/>
    <w:rsid w:val="00792E78"/>
    <w:rsid w:val="00793652"/>
    <w:rsid w:val="0079382F"/>
    <w:rsid w:val="00794A34"/>
    <w:rsid w:val="00795836"/>
    <w:rsid w:val="007961B5"/>
    <w:rsid w:val="00796F26"/>
    <w:rsid w:val="0079742D"/>
    <w:rsid w:val="007978F7"/>
    <w:rsid w:val="007A104B"/>
    <w:rsid w:val="007A1B55"/>
    <w:rsid w:val="007A1BBD"/>
    <w:rsid w:val="007A2E50"/>
    <w:rsid w:val="007A2F8A"/>
    <w:rsid w:val="007A393C"/>
    <w:rsid w:val="007A3CD3"/>
    <w:rsid w:val="007A42D1"/>
    <w:rsid w:val="007A45EE"/>
    <w:rsid w:val="007A4943"/>
    <w:rsid w:val="007A512B"/>
    <w:rsid w:val="007A7729"/>
    <w:rsid w:val="007B00FA"/>
    <w:rsid w:val="007B11E0"/>
    <w:rsid w:val="007B2ABF"/>
    <w:rsid w:val="007B2F6E"/>
    <w:rsid w:val="007B31A7"/>
    <w:rsid w:val="007B38FC"/>
    <w:rsid w:val="007B44D5"/>
    <w:rsid w:val="007B51F5"/>
    <w:rsid w:val="007B5B9F"/>
    <w:rsid w:val="007B608C"/>
    <w:rsid w:val="007B6521"/>
    <w:rsid w:val="007B7948"/>
    <w:rsid w:val="007C02DD"/>
    <w:rsid w:val="007C13B1"/>
    <w:rsid w:val="007C35ED"/>
    <w:rsid w:val="007C4B21"/>
    <w:rsid w:val="007C635B"/>
    <w:rsid w:val="007C7AF1"/>
    <w:rsid w:val="007D2A84"/>
    <w:rsid w:val="007D35BC"/>
    <w:rsid w:val="007D4C8D"/>
    <w:rsid w:val="007D6663"/>
    <w:rsid w:val="007D79B1"/>
    <w:rsid w:val="007D7C7B"/>
    <w:rsid w:val="007E0389"/>
    <w:rsid w:val="007E0C18"/>
    <w:rsid w:val="007E0C1A"/>
    <w:rsid w:val="007E1DC0"/>
    <w:rsid w:val="007E1FCB"/>
    <w:rsid w:val="007E21CD"/>
    <w:rsid w:val="007E232B"/>
    <w:rsid w:val="007E2E44"/>
    <w:rsid w:val="007E3000"/>
    <w:rsid w:val="007E38A4"/>
    <w:rsid w:val="007E3B75"/>
    <w:rsid w:val="007E5B90"/>
    <w:rsid w:val="007E6913"/>
    <w:rsid w:val="007E6C6F"/>
    <w:rsid w:val="007F0A88"/>
    <w:rsid w:val="007F545B"/>
    <w:rsid w:val="007F57ED"/>
    <w:rsid w:val="007F5C37"/>
    <w:rsid w:val="007F61F5"/>
    <w:rsid w:val="007F6715"/>
    <w:rsid w:val="007F68D3"/>
    <w:rsid w:val="007F78E1"/>
    <w:rsid w:val="0080076A"/>
    <w:rsid w:val="00800974"/>
    <w:rsid w:val="00800FFA"/>
    <w:rsid w:val="00801BEC"/>
    <w:rsid w:val="008032C2"/>
    <w:rsid w:val="008033DD"/>
    <w:rsid w:val="00803554"/>
    <w:rsid w:val="00803559"/>
    <w:rsid w:val="00803784"/>
    <w:rsid w:val="00803A31"/>
    <w:rsid w:val="008048E9"/>
    <w:rsid w:val="0080507B"/>
    <w:rsid w:val="00805548"/>
    <w:rsid w:val="00806B11"/>
    <w:rsid w:val="008103CF"/>
    <w:rsid w:val="00812693"/>
    <w:rsid w:val="00812C16"/>
    <w:rsid w:val="00812E04"/>
    <w:rsid w:val="00814420"/>
    <w:rsid w:val="008151FE"/>
    <w:rsid w:val="00815526"/>
    <w:rsid w:val="00815CCC"/>
    <w:rsid w:val="00816F4E"/>
    <w:rsid w:val="00820668"/>
    <w:rsid w:val="008214A8"/>
    <w:rsid w:val="00822A93"/>
    <w:rsid w:val="00823AF8"/>
    <w:rsid w:val="00823D87"/>
    <w:rsid w:val="0082402D"/>
    <w:rsid w:val="00825D9E"/>
    <w:rsid w:val="00826435"/>
    <w:rsid w:val="0082660B"/>
    <w:rsid w:val="00827849"/>
    <w:rsid w:val="00831220"/>
    <w:rsid w:val="00831A99"/>
    <w:rsid w:val="00832ED6"/>
    <w:rsid w:val="00834B0F"/>
    <w:rsid w:val="00836463"/>
    <w:rsid w:val="00840A62"/>
    <w:rsid w:val="00841489"/>
    <w:rsid w:val="0084374B"/>
    <w:rsid w:val="00843A84"/>
    <w:rsid w:val="00844503"/>
    <w:rsid w:val="008459DA"/>
    <w:rsid w:val="00846773"/>
    <w:rsid w:val="008502B6"/>
    <w:rsid w:val="0085240C"/>
    <w:rsid w:val="00852A59"/>
    <w:rsid w:val="00852CF5"/>
    <w:rsid w:val="00853470"/>
    <w:rsid w:val="00854A57"/>
    <w:rsid w:val="00854F9B"/>
    <w:rsid w:val="00855823"/>
    <w:rsid w:val="00855B15"/>
    <w:rsid w:val="00856C93"/>
    <w:rsid w:val="00857CB4"/>
    <w:rsid w:val="008601E6"/>
    <w:rsid w:val="00861950"/>
    <w:rsid w:val="00862246"/>
    <w:rsid w:val="00863131"/>
    <w:rsid w:val="0086652A"/>
    <w:rsid w:val="00866787"/>
    <w:rsid w:val="00870211"/>
    <w:rsid w:val="008704F5"/>
    <w:rsid w:val="00870775"/>
    <w:rsid w:val="00871947"/>
    <w:rsid w:val="00871FE6"/>
    <w:rsid w:val="00874543"/>
    <w:rsid w:val="0087552B"/>
    <w:rsid w:val="008770C9"/>
    <w:rsid w:val="00877116"/>
    <w:rsid w:val="008779F9"/>
    <w:rsid w:val="00880495"/>
    <w:rsid w:val="00880C24"/>
    <w:rsid w:val="0088104B"/>
    <w:rsid w:val="00882AB1"/>
    <w:rsid w:val="00882EB1"/>
    <w:rsid w:val="00884848"/>
    <w:rsid w:val="0088731B"/>
    <w:rsid w:val="00887594"/>
    <w:rsid w:val="008904C5"/>
    <w:rsid w:val="0089051C"/>
    <w:rsid w:val="00890704"/>
    <w:rsid w:val="00892455"/>
    <w:rsid w:val="00892684"/>
    <w:rsid w:val="00894FEF"/>
    <w:rsid w:val="00895678"/>
    <w:rsid w:val="008973CB"/>
    <w:rsid w:val="008A0075"/>
    <w:rsid w:val="008A12DD"/>
    <w:rsid w:val="008A1347"/>
    <w:rsid w:val="008A197E"/>
    <w:rsid w:val="008A2AC0"/>
    <w:rsid w:val="008A3B5D"/>
    <w:rsid w:val="008A4CB0"/>
    <w:rsid w:val="008A4DEA"/>
    <w:rsid w:val="008A668E"/>
    <w:rsid w:val="008A7110"/>
    <w:rsid w:val="008A7582"/>
    <w:rsid w:val="008B12A8"/>
    <w:rsid w:val="008B1426"/>
    <w:rsid w:val="008B190F"/>
    <w:rsid w:val="008B20FD"/>
    <w:rsid w:val="008B2417"/>
    <w:rsid w:val="008B2B88"/>
    <w:rsid w:val="008B3495"/>
    <w:rsid w:val="008B5016"/>
    <w:rsid w:val="008B6C0C"/>
    <w:rsid w:val="008B7DF1"/>
    <w:rsid w:val="008C0035"/>
    <w:rsid w:val="008C03BB"/>
    <w:rsid w:val="008C24CE"/>
    <w:rsid w:val="008C32C6"/>
    <w:rsid w:val="008C38BA"/>
    <w:rsid w:val="008C425F"/>
    <w:rsid w:val="008C48BA"/>
    <w:rsid w:val="008C5D9D"/>
    <w:rsid w:val="008C75D6"/>
    <w:rsid w:val="008C7D9A"/>
    <w:rsid w:val="008D0D03"/>
    <w:rsid w:val="008D2C2C"/>
    <w:rsid w:val="008D47C3"/>
    <w:rsid w:val="008E0AE6"/>
    <w:rsid w:val="008E1D0F"/>
    <w:rsid w:val="008E2AB1"/>
    <w:rsid w:val="008E31B9"/>
    <w:rsid w:val="008E4233"/>
    <w:rsid w:val="008E4494"/>
    <w:rsid w:val="008E5A2D"/>
    <w:rsid w:val="008F1B83"/>
    <w:rsid w:val="008F2DCF"/>
    <w:rsid w:val="008F3290"/>
    <w:rsid w:val="008F3E6B"/>
    <w:rsid w:val="008F420B"/>
    <w:rsid w:val="008F4574"/>
    <w:rsid w:val="008F4671"/>
    <w:rsid w:val="008F48C2"/>
    <w:rsid w:val="008F511F"/>
    <w:rsid w:val="008F5722"/>
    <w:rsid w:val="008F666B"/>
    <w:rsid w:val="008F72DC"/>
    <w:rsid w:val="008F7E9D"/>
    <w:rsid w:val="008F7F77"/>
    <w:rsid w:val="00900A19"/>
    <w:rsid w:val="0090186B"/>
    <w:rsid w:val="0090187F"/>
    <w:rsid w:val="00902DFE"/>
    <w:rsid w:val="00902EFC"/>
    <w:rsid w:val="009030A4"/>
    <w:rsid w:val="0090329B"/>
    <w:rsid w:val="0090351F"/>
    <w:rsid w:val="0090486D"/>
    <w:rsid w:val="00906F18"/>
    <w:rsid w:val="00910745"/>
    <w:rsid w:val="00910749"/>
    <w:rsid w:val="00911834"/>
    <w:rsid w:val="00912148"/>
    <w:rsid w:val="00913438"/>
    <w:rsid w:val="00913F7D"/>
    <w:rsid w:val="0091489C"/>
    <w:rsid w:val="00915885"/>
    <w:rsid w:val="0091695D"/>
    <w:rsid w:val="009171EE"/>
    <w:rsid w:val="00917BB3"/>
    <w:rsid w:val="009205D0"/>
    <w:rsid w:val="00920626"/>
    <w:rsid w:val="00921FA7"/>
    <w:rsid w:val="0092265B"/>
    <w:rsid w:val="00922C03"/>
    <w:rsid w:val="0092341A"/>
    <w:rsid w:val="009251AB"/>
    <w:rsid w:val="0092548E"/>
    <w:rsid w:val="00925715"/>
    <w:rsid w:val="00925A3D"/>
    <w:rsid w:val="00932B7A"/>
    <w:rsid w:val="00933DE2"/>
    <w:rsid w:val="009368B5"/>
    <w:rsid w:val="00936B33"/>
    <w:rsid w:val="00936E4C"/>
    <w:rsid w:val="00937066"/>
    <w:rsid w:val="00937E2D"/>
    <w:rsid w:val="00937F05"/>
    <w:rsid w:val="0094068D"/>
    <w:rsid w:val="00940701"/>
    <w:rsid w:val="00940CA1"/>
    <w:rsid w:val="00940CE8"/>
    <w:rsid w:val="00940D4A"/>
    <w:rsid w:val="009411F4"/>
    <w:rsid w:val="00943E97"/>
    <w:rsid w:val="00944064"/>
    <w:rsid w:val="009459F4"/>
    <w:rsid w:val="0094694B"/>
    <w:rsid w:val="00946B4F"/>
    <w:rsid w:val="00946C24"/>
    <w:rsid w:val="00950819"/>
    <w:rsid w:val="00950AB4"/>
    <w:rsid w:val="00951B1A"/>
    <w:rsid w:val="00952CE9"/>
    <w:rsid w:val="0095371F"/>
    <w:rsid w:val="00953C25"/>
    <w:rsid w:val="00954D0B"/>
    <w:rsid w:val="00955ABB"/>
    <w:rsid w:val="009573E1"/>
    <w:rsid w:val="0095753F"/>
    <w:rsid w:val="00961C52"/>
    <w:rsid w:val="009626D9"/>
    <w:rsid w:val="009632AC"/>
    <w:rsid w:val="00963574"/>
    <w:rsid w:val="00964FC2"/>
    <w:rsid w:val="009659DF"/>
    <w:rsid w:val="00965D50"/>
    <w:rsid w:val="0096760A"/>
    <w:rsid w:val="00967CFF"/>
    <w:rsid w:val="0097017E"/>
    <w:rsid w:val="00970C7E"/>
    <w:rsid w:val="009761C5"/>
    <w:rsid w:val="0097659B"/>
    <w:rsid w:val="009772B3"/>
    <w:rsid w:val="0097742C"/>
    <w:rsid w:val="00977FFB"/>
    <w:rsid w:val="0098092C"/>
    <w:rsid w:val="0098178E"/>
    <w:rsid w:val="009828B2"/>
    <w:rsid w:val="009832CF"/>
    <w:rsid w:val="00985464"/>
    <w:rsid w:val="00986B36"/>
    <w:rsid w:val="0098791B"/>
    <w:rsid w:val="00987CF1"/>
    <w:rsid w:val="00992FF4"/>
    <w:rsid w:val="00993C30"/>
    <w:rsid w:val="009948A0"/>
    <w:rsid w:val="00994B84"/>
    <w:rsid w:val="009956DD"/>
    <w:rsid w:val="009A0CB2"/>
    <w:rsid w:val="009A37EE"/>
    <w:rsid w:val="009A4976"/>
    <w:rsid w:val="009A4DBB"/>
    <w:rsid w:val="009A5074"/>
    <w:rsid w:val="009A7977"/>
    <w:rsid w:val="009A79A2"/>
    <w:rsid w:val="009A7B65"/>
    <w:rsid w:val="009B108E"/>
    <w:rsid w:val="009B2B7E"/>
    <w:rsid w:val="009B3E5C"/>
    <w:rsid w:val="009B4838"/>
    <w:rsid w:val="009B6CB7"/>
    <w:rsid w:val="009B7D59"/>
    <w:rsid w:val="009C0E7C"/>
    <w:rsid w:val="009C15A3"/>
    <w:rsid w:val="009C1F05"/>
    <w:rsid w:val="009C2285"/>
    <w:rsid w:val="009C3752"/>
    <w:rsid w:val="009C37D0"/>
    <w:rsid w:val="009C3834"/>
    <w:rsid w:val="009C440F"/>
    <w:rsid w:val="009C5C2F"/>
    <w:rsid w:val="009C6591"/>
    <w:rsid w:val="009C6C55"/>
    <w:rsid w:val="009D00EA"/>
    <w:rsid w:val="009D1022"/>
    <w:rsid w:val="009D208A"/>
    <w:rsid w:val="009D53A7"/>
    <w:rsid w:val="009D543A"/>
    <w:rsid w:val="009D5B1E"/>
    <w:rsid w:val="009E03FF"/>
    <w:rsid w:val="009E09D0"/>
    <w:rsid w:val="009E0C8A"/>
    <w:rsid w:val="009E28A4"/>
    <w:rsid w:val="009E4367"/>
    <w:rsid w:val="009E436B"/>
    <w:rsid w:val="009E449B"/>
    <w:rsid w:val="009E4F7C"/>
    <w:rsid w:val="009E560A"/>
    <w:rsid w:val="009E6975"/>
    <w:rsid w:val="009E75A0"/>
    <w:rsid w:val="009E7641"/>
    <w:rsid w:val="009E790F"/>
    <w:rsid w:val="009E7ED9"/>
    <w:rsid w:val="009F045A"/>
    <w:rsid w:val="009F0493"/>
    <w:rsid w:val="009F1CCD"/>
    <w:rsid w:val="009F28F7"/>
    <w:rsid w:val="009F3B20"/>
    <w:rsid w:val="009F4552"/>
    <w:rsid w:val="009F47CC"/>
    <w:rsid w:val="009F529A"/>
    <w:rsid w:val="009F59DA"/>
    <w:rsid w:val="009F5C07"/>
    <w:rsid w:val="009F720C"/>
    <w:rsid w:val="009F7DA5"/>
    <w:rsid w:val="00A02B60"/>
    <w:rsid w:val="00A0333F"/>
    <w:rsid w:val="00A04D9F"/>
    <w:rsid w:val="00A06233"/>
    <w:rsid w:val="00A07363"/>
    <w:rsid w:val="00A1068D"/>
    <w:rsid w:val="00A11A77"/>
    <w:rsid w:val="00A15518"/>
    <w:rsid w:val="00A15592"/>
    <w:rsid w:val="00A15CD0"/>
    <w:rsid w:val="00A15FED"/>
    <w:rsid w:val="00A16D21"/>
    <w:rsid w:val="00A21DA7"/>
    <w:rsid w:val="00A22911"/>
    <w:rsid w:val="00A241FD"/>
    <w:rsid w:val="00A262F5"/>
    <w:rsid w:val="00A2670E"/>
    <w:rsid w:val="00A270C0"/>
    <w:rsid w:val="00A30009"/>
    <w:rsid w:val="00A333EF"/>
    <w:rsid w:val="00A335B7"/>
    <w:rsid w:val="00A34F68"/>
    <w:rsid w:val="00A35947"/>
    <w:rsid w:val="00A359AA"/>
    <w:rsid w:val="00A46D9D"/>
    <w:rsid w:val="00A47F5F"/>
    <w:rsid w:val="00A5011E"/>
    <w:rsid w:val="00A50570"/>
    <w:rsid w:val="00A5227A"/>
    <w:rsid w:val="00A52EF9"/>
    <w:rsid w:val="00A53441"/>
    <w:rsid w:val="00A53A00"/>
    <w:rsid w:val="00A5502F"/>
    <w:rsid w:val="00A555B6"/>
    <w:rsid w:val="00A606DE"/>
    <w:rsid w:val="00A60E17"/>
    <w:rsid w:val="00A613C0"/>
    <w:rsid w:val="00A621A5"/>
    <w:rsid w:val="00A62B63"/>
    <w:rsid w:val="00A6366E"/>
    <w:rsid w:val="00A65757"/>
    <w:rsid w:val="00A65934"/>
    <w:rsid w:val="00A6635E"/>
    <w:rsid w:val="00A710D6"/>
    <w:rsid w:val="00A742EE"/>
    <w:rsid w:val="00A74E74"/>
    <w:rsid w:val="00A76BC7"/>
    <w:rsid w:val="00A775A6"/>
    <w:rsid w:val="00A81775"/>
    <w:rsid w:val="00A82DA5"/>
    <w:rsid w:val="00A83094"/>
    <w:rsid w:val="00A83666"/>
    <w:rsid w:val="00A84114"/>
    <w:rsid w:val="00A8610D"/>
    <w:rsid w:val="00A86ACA"/>
    <w:rsid w:val="00A900C1"/>
    <w:rsid w:val="00A9064A"/>
    <w:rsid w:val="00A9064F"/>
    <w:rsid w:val="00A9197A"/>
    <w:rsid w:val="00A91CA1"/>
    <w:rsid w:val="00A94163"/>
    <w:rsid w:val="00A9638A"/>
    <w:rsid w:val="00A96BE5"/>
    <w:rsid w:val="00A96EE9"/>
    <w:rsid w:val="00A9757C"/>
    <w:rsid w:val="00A97EFB"/>
    <w:rsid w:val="00AA1596"/>
    <w:rsid w:val="00AA1708"/>
    <w:rsid w:val="00AA1A96"/>
    <w:rsid w:val="00AA2399"/>
    <w:rsid w:val="00AA449F"/>
    <w:rsid w:val="00AA4F42"/>
    <w:rsid w:val="00AA5130"/>
    <w:rsid w:val="00AA61F6"/>
    <w:rsid w:val="00AA6C2E"/>
    <w:rsid w:val="00AA6F7E"/>
    <w:rsid w:val="00AA6FAA"/>
    <w:rsid w:val="00AB0C0A"/>
    <w:rsid w:val="00AB28C2"/>
    <w:rsid w:val="00AB348D"/>
    <w:rsid w:val="00AB3A85"/>
    <w:rsid w:val="00AB55CA"/>
    <w:rsid w:val="00AB5A23"/>
    <w:rsid w:val="00AB6B84"/>
    <w:rsid w:val="00AC02EF"/>
    <w:rsid w:val="00AC0412"/>
    <w:rsid w:val="00AC1743"/>
    <w:rsid w:val="00AC19CB"/>
    <w:rsid w:val="00AC42A7"/>
    <w:rsid w:val="00AC45E4"/>
    <w:rsid w:val="00AC55BC"/>
    <w:rsid w:val="00AC612C"/>
    <w:rsid w:val="00AC7BAF"/>
    <w:rsid w:val="00AD0278"/>
    <w:rsid w:val="00AD0D8D"/>
    <w:rsid w:val="00AD136A"/>
    <w:rsid w:val="00AD374F"/>
    <w:rsid w:val="00AD4595"/>
    <w:rsid w:val="00AD50CB"/>
    <w:rsid w:val="00AD5487"/>
    <w:rsid w:val="00AD678D"/>
    <w:rsid w:val="00AD73A0"/>
    <w:rsid w:val="00AD7BD2"/>
    <w:rsid w:val="00AE0218"/>
    <w:rsid w:val="00AE114F"/>
    <w:rsid w:val="00AE11F6"/>
    <w:rsid w:val="00AE1FD8"/>
    <w:rsid w:val="00AE25F5"/>
    <w:rsid w:val="00AE29E5"/>
    <w:rsid w:val="00AE33A3"/>
    <w:rsid w:val="00AE5F81"/>
    <w:rsid w:val="00AE6307"/>
    <w:rsid w:val="00AE73F3"/>
    <w:rsid w:val="00AE7B56"/>
    <w:rsid w:val="00AE7E89"/>
    <w:rsid w:val="00AF1685"/>
    <w:rsid w:val="00AF1781"/>
    <w:rsid w:val="00AF1A82"/>
    <w:rsid w:val="00AF1BD5"/>
    <w:rsid w:val="00AF2085"/>
    <w:rsid w:val="00AF2ED8"/>
    <w:rsid w:val="00AF2FE1"/>
    <w:rsid w:val="00AF379A"/>
    <w:rsid w:val="00AF6B15"/>
    <w:rsid w:val="00AF705B"/>
    <w:rsid w:val="00B00516"/>
    <w:rsid w:val="00B009CF"/>
    <w:rsid w:val="00B01310"/>
    <w:rsid w:val="00B0217C"/>
    <w:rsid w:val="00B0218D"/>
    <w:rsid w:val="00B02AEE"/>
    <w:rsid w:val="00B03759"/>
    <w:rsid w:val="00B0402F"/>
    <w:rsid w:val="00B04E03"/>
    <w:rsid w:val="00B075E6"/>
    <w:rsid w:val="00B1117E"/>
    <w:rsid w:val="00B1135C"/>
    <w:rsid w:val="00B1484C"/>
    <w:rsid w:val="00B14AB0"/>
    <w:rsid w:val="00B15369"/>
    <w:rsid w:val="00B15AF2"/>
    <w:rsid w:val="00B161AA"/>
    <w:rsid w:val="00B16CD2"/>
    <w:rsid w:val="00B1797B"/>
    <w:rsid w:val="00B21443"/>
    <w:rsid w:val="00B25ACA"/>
    <w:rsid w:val="00B261B2"/>
    <w:rsid w:val="00B26773"/>
    <w:rsid w:val="00B2723A"/>
    <w:rsid w:val="00B27A5D"/>
    <w:rsid w:val="00B27FC0"/>
    <w:rsid w:val="00B30FC5"/>
    <w:rsid w:val="00B3144F"/>
    <w:rsid w:val="00B340A3"/>
    <w:rsid w:val="00B364E2"/>
    <w:rsid w:val="00B36ADD"/>
    <w:rsid w:val="00B36AEE"/>
    <w:rsid w:val="00B37AFF"/>
    <w:rsid w:val="00B40967"/>
    <w:rsid w:val="00B41977"/>
    <w:rsid w:val="00B4228A"/>
    <w:rsid w:val="00B427C7"/>
    <w:rsid w:val="00B42BC9"/>
    <w:rsid w:val="00B43BA0"/>
    <w:rsid w:val="00B46302"/>
    <w:rsid w:val="00B46A27"/>
    <w:rsid w:val="00B46C52"/>
    <w:rsid w:val="00B4768B"/>
    <w:rsid w:val="00B50864"/>
    <w:rsid w:val="00B50BDB"/>
    <w:rsid w:val="00B50C9F"/>
    <w:rsid w:val="00B51A00"/>
    <w:rsid w:val="00B51EDA"/>
    <w:rsid w:val="00B52CDE"/>
    <w:rsid w:val="00B52D48"/>
    <w:rsid w:val="00B52D64"/>
    <w:rsid w:val="00B543DC"/>
    <w:rsid w:val="00B55F54"/>
    <w:rsid w:val="00B56114"/>
    <w:rsid w:val="00B5744B"/>
    <w:rsid w:val="00B60E31"/>
    <w:rsid w:val="00B63745"/>
    <w:rsid w:val="00B64526"/>
    <w:rsid w:val="00B64FBA"/>
    <w:rsid w:val="00B651C2"/>
    <w:rsid w:val="00B652BD"/>
    <w:rsid w:val="00B6714B"/>
    <w:rsid w:val="00B6795F"/>
    <w:rsid w:val="00B7060D"/>
    <w:rsid w:val="00B71451"/>
    <w:rsid w:val="00B7284B"/>
    <w:rsid w:val="00B73904"/>
    <w:rsid w:val="00B73B29"/>
    <w:rsid w:val="00B75021"/>
    <w:rsid w:val="00B76D42"/>
    <w:rsid w:val="00B77293"/>
    <w:rsid w:val="00B77AE2"/>
    <w:rsid w:val="00B77D6F"/>
    <w:rsid w:val="00B77E8D"/>
    <w:rsid w:val="00B77FF6"/>
    <w:rsid w:val="00B81694"/>
    <w:rsid w:val="00B81F63"/>
    <w:rsid w:val="00B830D9"/>
    <w:rsid w:val="00B85516"/>
    <w:rsid w:val="00B86B07"/>
    <w:rsid w:val="00B8748F"/>
    <w:rsid w:val="00B8780E"/>
    <w:rsid w:val="00B904F1"/>
    <w:rsid w:val="00B911D5"/>
    <w:rsid w:val="00B914BB"/>
    <w:rsid w:val="00B9220C"/>
    <w:rsid w:val="00B92BA0"/>
    <w:rsid w:val="00B93486"/>
    <w:rsid w:val="00B9352E"/>
    <w:rsid w:val="00B94F3B"/>
    <w:rsid w:val="00B96E33"/>
    <w:rsid w:val="00B973F0"/>
    <w:rsid w:val="00B9751B"/>
    <w:rsid w:val="00BA074F"/>
    <w:rsid w:val="00BA0860"/>
    <w:rsid w:val="00BA0D77"/>
    <w:rsid w:val="00BA2B9C"/>
    <w:rsid w:val="00BA2F92"/>
    <w:rsid w:val="00BA3093"/>
    <w:rsid w:val="00BA459F"/>
    <w:rsid w:val="00BA4827"/>
    <w:rsid w:val="00BA5F1A"/>
    <w:rsid w:val="00BA6A35"/>
    <w:rsid w:val="00BA6DA4"/>
    <w:rsid w:val="00BA7146"/>
    <w:rsid w:val="00BB0E29"/>
    <w:rsid w:val="00BB1366"/>
    <w:rsid w:val="00BB2398"/>
    <w:rsid w:val="00BB288B"/>
    <w:rsid w:val="00BB3400"/>
    <w:rsid w:val="00BB3A43"/>
    <w:rsid w:val="00BB3E20"/>
    <w:rsid w:val="00BB5692"/>
    <w:rsid w:val="00BB73FB"/>
    <w:rsid w:val="00BB7856"/>
    <w:rsid w:val="00BB7BC8"/>
    <w:rsid w:val="00BB7E93"/>
    <w:rsid w:val="00BB7F33"/>
    <w:rsid w:val="00BC1BAD"/>
    <w:rsid w:val="00BC26F7"/>
    <w:rsid w:val="00BC2C2C"/>
    <w:rsid w:val="00BC385D"/>
    <w:rsid w:val="00BC4258"/>
    <w:rsid w:val="00BC431F"/>
    <w:rsid w:val="00BC50FD"/>
    <w:rsid w:val="00BC5B70"/>
    <w:rsid w:val="00BC64CE"/>
    <w:rsid w:val="00BC7E0A"/>
    <w:rsid w:val="00BD0765"/>
    <w:rsid w:val="00BD15D8"/>
    <w:rsid w:val="00BD1865"/>
    <w:rsid w:val="00BD52C7"/>
    <w:rsid w:val="00BD660F"/>
    <w:rsid w:val="00BD7552"/>
    <w:rsid w:val="00BE0D34"/>
    <w:rsid w:val="00BE149B"/>
    <w:rsid w:val="00BE2799"/>
    <w:rsid w:val="00BE3005"/>
    <w:rsid w:val="00BE3C1D"/>
    <w:rsid w:val="00BE4B9A"/>
    <w:rsid w:val="00BE5186"/>
    <w:rsid w:val="00BE7167"/>
    <w:rsid w:val="00BE72E8"/>
    <w:rsid w:val="00BE7B6C"/>
    <w:rsid w:val="00BE7E85"/>
    <w:rsid w:val="00BF0B82"/>
    <w:rsid w:val="00BF0D65"/>
    <w:rsid w:val="00BF18DD"/>
    <w:rsid w:val="00BF30E0"/>
    <w:rsid w:val="00BF32E8"/>
    <w:rsid w:val="00BF5632"/>
    <w:rsid w:val="00BF5B10"/>
    <w:rsid w:val="00BF6F50"/>
    <w:rsid w:val="00BF7E69"/>
    <w:rsid w:val="00C001DD"/>
    <w:rsid w:val="00C0078D"/>
    <w:rsid w:val="00C018C4"/>
    <w:rsid w:val="00C01B4E"/>
    <w:rsid w:val="00C032CC"/>
    <w:rsid w:val="00C040A2"/>
    <w:rsid w:val="00C04D9A"/>
    <w:rsid w:val="00C075AF"/>
    <w:rsid w:val="00C10684"/>
    <w:rsid w:val="00C114CF"/>
    <w:rsid w:val="00C127AA"/>
    <w:rsid w:val="00C12D7D"/>
    <w:rsid w:val="00C13246"/>
    <w:rsid w:val="00C142D3"/>
    <w:rsid w:val="00C14D79"/>
    <w:rsid w:val="00C16AD6"/>
    <w:rsid w:val="00C177DA"/>
    <w:rsid w:val="00C17FDC"/>
    <w:rsid w:val="00C20162"/>
    <w:rsid w:val="00C20FC0"/>
    <w:rsid w:val="00C21600"/>
    <w:rsid w:val="00C22734"/>
    <w:rsid w:val="00C22A23"/>
    <w:rsid w:val="00C23601"/>
    <w:rsid w:val="00C24B31"/>
    <w:rsid w:val="00C24E71"/>
    <w:rsid w:val="00C254A9"/>
    <w:rsid w:val="00C26A53"/>
    <w:rsid w:val="00C27527"/>
    <w:rsid w:val="00C27FC2"/>
    <w:rsid w:val="00C302FF"/>
    <w:rsid w:val="00C30749"/>
    <w:rsid w:val="00C30813"/>
    <w:rsid w:val="00C314AF"/>
    <w:rsid w:val="00C3431E"/>
    <w:rsid w:val="00C35D82"/>
    <w:rsid w:val="00C42316"/>
    <w:rsid w:val="00C44905"/>
    <w:rsid w:val="00C44F74"/>
    <w:rsid w:val="00C46728"/>
    <w:rsid w:val="00C46789"/>
    <w:rsid w:val="00C4764B"/>
    <w:rsid w:val="00C47CFF"/>
    <w:rsid w:val="00C501E5"/>
    <w:rsid w:val="00C50547"/>
    <w:rsid w:val="00C51C28"/>
    <w:rsid w:val="00C52DED"/>
    <w:rsid w:val="00C544A2"/>
    <w:rsid w:val="00C555AD"/>
    <w:rsid w:val="00C55BCB"/>
    <w:rsid w:val="00C5606E"/>
    <w:rsid w:val="00C56168"/>
    <w:rsid w:val="00C605F1"/>
    <w:rsid w:val="00C60979"/>
    <w:rsid w:val="00C61F3F"/>
    <w:rsid w:val="00C625F5"/>
    <w:rsid w:val="00C65DB9"/>
    <w:rsid w:val="00C66EB9"/>
    <w:rsid w:val="00C6791D"/>
    <w:rsid w:val="00C705ED"/>
    <w:rsid w:val="00C7075E"/>
    <w:rsid w:val="00C70DFA"/>
    <w:rsid w:val="00C710E5"/>
    <w:rsid w:val="00C7183D"/>
    <w:rsid w:val="00C71AE8"/>
    <w:rsid w:val="00C72535"/>
    <w:rsid w:val="00C73A1A"/>
    <w:rsid w:val="00C74EF8"/>
    <w:rsid w:val="00C76EAD"/>
    <w:rsid w:val="00C76EB8"/>
    <w:rsid w:val="00C770C7"/>
    <w:rsid w:val="00C77132"/>
    <w:rsid w:val="00C772D7"/>
    <w:rsid w:val="00C776A8"/>
    <w:rsid w:val="00C80984"/>
    <w:rsid w:val="00C82EAE"/>
    <w:rsid w:val="00C82F92"/>
    <w:rsid w:val="00C833CA"/>
    <w:rsid w:val="00C843A8"/>
    <w:rsid w:val="00C90925"/>
    <w:rsid w:val="00C91228"/>
    <w:rsid w:val="00C92DB4"/>
    <w:rsid w:val="00C9369E"/>
    <w:rsid w:val="00C947E8"/>
    <w:rsid w:val="00C952A0"/>
    <w:rsid w:val="00C95333"/>
    <w:rsid w:val="00C9609E"/>
    <w:rsid w:val="00C97294"/>
    <w:rsid w:val="00CA0453"/>
    <w:rsid w:val="00CA0B03"/>
    <w:rsid w:val="00CA18DC"/>
    <w:rsid w:val="00CA2A81"/>
    <w:rsid w:val="00CA359E"/>
    <w:rsid w:val="00CA38BD"/>
    <w:rsid w:val="00CA3D83"/>
    <w:rsid w:val="00CA3FB0"/>
    <w:rsid w:val="00CA455F"/>
    <w:rsid w:val="00CA5526"/>
    <w:rsid w:val="00CA66E7"/>
    <w:rsid w:val="00CA73A5"/>
    <w:rsid w:val="00CB18B8"/>
    <w:rsid w:val="00CB30DD"/>
    <w:rsid w:val="00CB3FF0"/>
    <w:rsid w:val="00CB5061"/>
    <w:rsid w:val="00CB6314"/>
    <w:rsid w:val="00CB640A"/>
    <w:rsid w:val="00CB7B57"/>
    <w:rsid w:val="00CB7CE3"/>
    <w:rsid w:val="00CC09DA"/>
    <w:rsid w:val="00CC29AC"/>
    <w:rsid w:val="00CC3874"/>
    <w:rsid w:val="00CC3D17"/>
    <w:rsid w:val="00CC437F"/>
    <w:rsid w:val="00CC5923"/>
    <w:rsid w:val="00CC6633"/>
    <w:rsid w:val="00CC682F"/>
    <w:rsid w:val="00CC6C0E"/>
    <w:rsid w:val="00CC73C4"/>
    <w:rsid w:val="00CD182B"/>
    <w:rsid w:val="00CD225B"/>
    <w:rsid w:val="00CD368C"/>
    <w:rsid w:val="00CD4728"/>
    <w:rsid w:val="00CD474C"/>
    <w:rsid w:val="00CD4D96"/>
    <w:rsid w:val="00CD6E7B"/>
    <w:rsid w:val="00CD72D6"/>
    <w:rsid w:val="00CE04C0"/>
    <w:rsid w:val="00CE1D3A"/>
    <w:rsid w:val="00CE2653"/>
    <w:rsid w:val="00CE28F8"/>
    <w:rsid w:val="00CE3032"/>
    <w:rsid w:val="00CE3888"/>
    <w:rsid w:val="00CE4A2F"/>
    <w:rsid w:val="00CE6D4E"/>
    <w:rsid w:val="00CE7D3D"/>
    <w:rsid w:val="00CE7FBE"/>
    <w:rsid w:val="00CF019A"/>
    <w:rsid w:val="00CF08E3"/>
    <w:rsid w:val="00CF0AF6"/>
    <w:rsid w:val="00CF2560"/>
    <w:rsid w:val="00CF2F60"/>
    <w:rsid w:val="00CF3D17"/>
    <w:rsid w:val="00CF3D46"/>
    <w:rsid w:val="00CF4277"/>
    <w:rsid w:val="00CF44DE"/>
    <w:rsid w:val="00CF46A0"/>
    <w:rsid w:val="00CF6EB8"/>
    <w:rsid w:val="00CF714D"/>
    <w:rsid w:val="00CF799C"/>
    <w:rsid w:val="00D00E8F"/>
    <w:rsid w:val="00D00FA6"/>
    <w:rsid w:val="00D014C9"/>
    <w:rsid w:val="00D021D2"/>
    <w:rsid w:val="00D0227C"/>
    <w:rsid w:val="00D045F7"/>
    <w:rsid w:val="00D060E6"/>
    <w:rsid w:val="00D06E0C"/>
    <w:rsid w:val="00D1205F"/>
    <w:rsid w:val="00D129FE"/>
    <w:rsid w:val="00D12F33"/>
    <w:rsid w:val="00D133C7"/>
    <w:rsid w:val="00D13FD0"/>
    <w:rsid w:val="00D159D6"/>
    <w:rsid w:val="00D168BD"/>
    <w:rsid w:val="00D174CF"/>
    <w:rsid w:val="00D1785A"/>
    <w:rsid w:val="00D20499"/>
    <w:rsid w:val="00D20E5D"/>
    <w:rsid w:val="00D21D87"/>
    <w:rsid w:val="00D221F3"/>
    <w:rsid w:val="00D22C68"/>
    <w:rsid w:val="00D23254"/>
    <w:rsid w:val="00D23454"/>
    <w:rsid w:val="00D23CBE"/>
    <w:rsid w:val="00D23F97"/>
    <w:rsid w:val="00D24A17"/>
    <w:rsid w:val="00D24C5F"/>
    <w:rsid w:val="00D25432"/>
    <w:rsid w:val="00D26288"/>
    <w:rsid w:val="00D26A86"/>
    <w:rsid w:val="00D27899"/>
    <w:rsid w:val="00D30447"/>
    <w:rsid w:val="00D30610"/>
    <w:rsid w:val="00D32489"/>
    <w:rsid w:val="00D32EEF"/>
    <w:rsid w:val="00D334E3"/>
    <w:rsid w:val="00D34D7D"/>
    <w:rsid w:val="00D36C57"/>
    <w:rsid w:val="00D379F2"/>
    <w:rsid w:val="00D410F2"/>
    <w:rsid w:val="00D41486"/>
    <w:rsid w:val="00D414AA"/>
    <w:rsid w:val="00D41ABF"/>
    <w:rsid w:val="00D41D1C"/>
    <w:rsid w:val="00D42B9E"/>
    <w:rsid w:val="00D42D5A"/>
    <w:rsid w:val="00D43971"/>
    <w:rsid w:val="00D45CB3"/>
    <w:rsid w:val="00D50457"/>
    <w:rsid w:val="00D51F12"/>
    <w:rsid w:val="00D51FEB"/>
    <w:rsid w:val="00D54977"/>
    <w:rsid w:val="00D570C8"/>
    <w:rsid w:val="00D57AA6"/>
    <w:rsid w:val="00D57C0A"/>
    <w:rsid w:val="00D57E90"/>
    <w:rsid w:val="00D60121"/>
    <w:rsid w:val="00D621C8"/>
    <w:rsid w:val="00D6230C"/>
    <w:rsid w:val="00D62EC5"/>
    <w:rsid w:val="00D62F90"/>
    <w:rsid w:val="00D63AD2"/>
    <w:rsid w:val="00D64B6C"/>
    <w:rsid w:val="00D65A1D"/>
    <w:rsid w:val="00D65C89"/>
    <w:rsid w:val="00D65EC7"/>
    <w:rsid w:val="00D65FA0"/>
    <w:rsid w:val="00D6689A"/>
    <w:rsid w:val="00D66DE9"/>
    <w:rsid w:val="00D67053"/>
    <w:rsid w:val="00D67EEA"/>
    <w:rsid w:val="00D711C3"/>
    <w:rsid w:val="00D73352"/>
    <w:rsid w:val="00D7382D"/>
    <w:rsid w:val="00D748AC"/>
    <w:rsid w:val="00D7602C"/>
    <w:rsid w:val="00D77402"/>
    <w:rsid w:val="00D801E7"/>
    <w:rsid w:val="00D839E9"/>
    <w:rsid w:val="00D84310"/>
    <w:rsid w:val="00D858DA"/>
    <w:rsid w:val="00D86256"/>
    <w:rsid w:val="00D86E25"/>
    <w:rsid w:val="00D87354"/>
    <w:rsid w:val="00D904D8"/>
    <w:rsid w:val="00D90A4A"/>
    <w:rsid w:val="00D9144A"/>
    <w:rsid w:val="00D91918"/>
    <w:rsid w:val="00D933EC"/>
    <w:rsid w:val="00D9407F"/>
    <w:rsid w:val="00D9578F"/>
    <w:rsid w:val="00D960FB"/>
    <w:rsid w:val="00D96D37"/>
    <w:rsid w:val="00DA2448"/>
    <w:rsid w:val="00DA3341"/>
    <w:rsid w:val="00DA3516"/>
    <w:rsid w:val="00DA4DCD"/>
    <w:rsid w:val="00DA4EF0"/>
    <w:rsid w:val="00DA5605"/>
    <w:rsid w:val="00DA5AEC"/>
    <w:rsid w:val="00DA6176"/>
    <w:rsid w:val="00DA633D"/>
    <w:rsid w:val="00DA6532"/>
    <w:rsid w:val="00DA7E84"/>
    <w:rsid w:val="00DB070E"/>
    <w:rsid w:val="00DB1403"/>
    <w:rsid w:val="00DB14D2"/>
    <w:rsid w:val="00DB15DE"/>
    <w:rsid w:val="00DB1C42"/>
    <w:rsid w:val="00DB280A"/>
    <w:rsid w:val="00DB2BD8"/>
    <w:rsid w:val="00DB2C39"/>
    <w:rsid w:val="00DB3A3B"/>
    <w:rsid w:val="00DB43CA"/>
    <w:rsid w:val="00DB7024"/>
    <w:rsid w:val="00DB7920"/>
    <w:rsid w:val="00DC12A5"/>
    <w:rsid w:val="00DC2107"/>
    <w:rsid w:val="00DC2995"/>
    <w:rsid w:val="00DC2D57"/>
    <w:rsid w:val="00DC2F8E"/>
    <w:rsid w:val="00DC480E"/>
    <w:rsid w:val="00DC7571"/>
    <w:rsid w:val="00DC7D1E"/>
    <w:rsid w:val="00DD0C17"/>
    <w:rsid w:val="00DD0CE2"/>
    <w:rsid w:val="00DD1C6B"/>
    <w:rsid w:val="00DD2A93"/>
    <w:rsid w:val="00DD2CC7"/>
    <w:rsid w:val="00DD2DF6"/>
    <w:rsid w:val="00DD3189"/>
    <w:rsid w:val="00DD34FB"/>
    <w:rsid w:val="00DD634E"/>
    <w:rsid w:val="00DD70B1"/>
    <w:rsid w:val="00DD782F"/>
    <w:rsid w:val="00DD7EDB"/>
    <w:rsid w:val="00DD7FE5"/>
    <w:rsid w:val="00DE210A"/>
    <w:rsid w:val="00DE2F7E"/>
    <w:rsid w:val="00DE40DC"/>
    <w:rsid w:val="00DE40DE"/>
    <w:rsid w:val="00DE4F1F"/>
    <w:rsid w:val="00DE5261"/>
    <w:rsid w:val="00DE6053"/>
    <w:rsid w:val="00DE7520"/>
    <w:rsid w:val="00DF1882"/>
    <w:rsid w:val="00DF1F83"/>
    <w:rsid w:val="00DF3A4E"/>
    <w:rsid w:val="00DF5F7A"/>
    <w:rsid w:val="00DF6B19"/>
    <w:rsid w:val="00DF7C57"/>
    <w:rsid w:val="00DF7DD7"/>
    <w:rsid w:val="00DF7EFA"/>
    <w:rsid w:val="00E00E15"/>
    <w:rsid w:val="00E00F17"/>
    <w:rsid w:val="00E03289"/>
    <w:rsid w:val="00E046D4"/>
    <w:rsid w:val="00E048D3"/>
    <w:rsid w:val="00E05CAD"/>
    <w:rsid w:val="00E06317"/>
    <w:rsid w:val="00E06893"/>
    <w:rsid w:val="00E106DE"/>
    <w:rsid w:val="00E10B29"/>
    <w:rsid w:val="00E10CBD"/>
    <w:rsid w:val="00E124A2"/>
    <w:rsid w:val="00E1284C"/>
    <w:rsid w:val="00E12B9D"/>
    <w:rsid w:val="00E14528"/>
    <w:rsid w:val="00E14B56"/>
    <w:rsid w:val="00E157C9"/>
    <w:rsid w:val="00E165BB"/>
    <w:rsid w:val="00E16FBC"/>
    <w:rsid w:val="00E212EC"/>
    <w:rsid w:val="00E21499"/>
    <w:rsid w:val="00E224BB"/>
    <w:rsid w:val="00E241EB"/>
    <w:rsid w:val="00E24F70"/>
    <w:rsid w:val="00E25B9A"/>
    <w:rsid w:val="00E26020"/>
    <w:rsid w:val="00E3011E"/>
    <w:rsid w:val="00E3328E"/>
    <w:rsid w:val="00E335C7"/>
    <w:rsid w:val="00E335CB"/>
    <w:rsid w:val="00E338BA"/>
    <w:rsid w:val="00E34360"/>
    <w:rsid w:val="00E356EA"/>
    <w:rsid w:val="00E35FB0"/>
    <w:rsid w:val="00E40F04"/>
    <w:rsid w:val="00E42105"/>
    <w:rsid w:val="00E43F55"/>
    <w:rsid w:val="00E4533E"/>
    <w:rsid w:val="00E4619A"/>
    <w:rsid w:val="00E507A6"/>
    <w:rsid w:val="00E5115A"/>
    <w:rsid w:val="00E52BB0"/>
    <w:rsid w:val="00E53425"/>
    <w:rsid w:val="00E53E10"/>
    <w:rsid w:val="00E53F38"/>
    <w:rsid w:val="00E5475F"/>
    <w:rsid w:val="00E551F9"/>
    <w:rsid w:val="00E560AC"/>
    <w:rsid w:val="00E5773D"/>
    <w:rsid w:val="00E57DD8"/>
    <w:rsid w:val="00E6001B"/>
    <w:rsid w:val="00E607FF"/>
    <w:rsid w:val="00E6194D"/>
    <w:rsid w:val="00E6235B"/>
    <w:rsid w:val="00E625F9"/>
    <w:rsid w:val="00E6385B"/>
    <w:rsid w:val="00E63B14"/>
    <w:rsid w:val="00E646A9"/>
    <w:rsid w:val="00E650A0"/>
    <w:rsid w:val="00E6520A"/>
    <w:rsid w:val="00E67119"/>
    <w:rsid w:val="00E70C42"/>
    <w:rsid w:val="00E72B4D"/>
    <w:rsid w:val="00E731E0"/>
    <w:rsid w:val="00E74874"/>
    <w:rsid w:val="00E753B9"/>
    <w:rsid w:val="00E75B19"/>
    <w:rsid w:val="00E76242"/>
    <w:rsid w:val="00E76BD8"/>
    <w:rsid w:val="00E77642"/>
    <w:rsid w:val="00E7772D"/>
    <w:rsid w:val="00E77F5E"/>
    <w:rsid w:val="00E80F6A"/>
    <w:rsid w:val="00E8142F"/>
    <w:rsid w:val="00E81573"/>
    <w:rsid w:val="00E826EF"/>
    <w:rsid w:val="00E86DCC"/>
    <w:rsid w:val="00E9179D"/>
    <w:rsid w:val="00E92A63"/>
    <w:rsid w:val="00E94974"/>
    <w:rsid w:val="00E95A6A"/>
    <w:rsid w:val="00E969E8"/>
    <w:rsid w:val="00E97A11"/>
    <w:rsid w:val="00E97E85"/>
    <w:rsid w:val="00EA1F8D"/>
    <w:rsid w:val="00EA2ED2"/>
    <w:rsid w:val="00EA3AA9"/>
    <w:rsid w:val="00EA4926"/>
    <w:rsid w:val="00EA7F26"/>
    <w:rsid w:val="00EB0BF2"/>
    <w:rsid w:val="00EB25A7"/>
    <w:rsid w:val="00EB279C"/>
    <w:rsid w:val="00EB27E9"/>
    <w:rsid w:val="00EB3309"/>
    <w:rsid w:val="00EB3F55"/>
    <w:rsid w:val="00EB50C9"/>
    <w:rsid w:val="00EB5BBD"/>
    <w:rsid w:val="00EB5ED3"/>
    <w:rsid w:val="00EB6328"/>
    <w:rsid w:val="00EB6A0D"/>
    <w:rsid w:val="00EB6B2F"/>
    <w:rsid w:val="00EB76D5"/>
    <w:rsid w:val="00EC08C6"/>
    <w:rsid w:val="00EC09F1"/>
    <w:rsid w:val="00EC2120"/>
    <w:rsid w:val="00EC34F9"/>
    <w:rsid w:val="00EC356C"/>
    <w:rsid w:val="00EC3D30"/>
    <w:rsid w:val="00EC4CFD"/>
    <w:rsid w:val="00EC5490"/>
    <w:rsid w:val="00EC551B"/>
    <w:rsid w:val="00EC6341"/>
    <w:rsid w:val="00EC7F8E"/>
    <w:rsid w:val="00ED0680"/>
    <w:rsid w:val="00ED2452"/>
    <w:rsid w:val="00ED2E07"/>
    <w:rsid w:val="00ED3226"/>
    <w:rsid w:val="00ED3A87"/>
    <w:rsid w:val="00ED423D"/>
    <w:rsid w:val="00ED425F"/>
    <w:rsid w:val="00ED5E32"/>
    <w:rsid w:val="00ED7A2D"/>
    <w:rsid w:val="00ED7AAB"/>
    <w:rsid w:val="00EE0F17"/>
    <w:rsid w:val="00EE0F60"/>
    <w:rsid w:val="00EE32E5"/>
    <w:rsid w:val="00EE3FC4"/>
    <w:rsid w:val="00EE5B0C"/>
    <w:rsid w:val="00EE5FC2"/>
    <w:rsid w:val="00EE63B6"/>
    <w:rsid w:val="00EE74E2"/>
    <w:rsid w:val="00EF10B7"/>
    <w:rsid w:val="00EF1203"/>
    <w:rsid w:val="00EF2D0E"/>
    <w:rsid w:val="00EF3914"/>
    <w:rsid w:val="00EF4EA4"/>
    <w:rsid w:val="00EF5844"/>
    <w:rsid w:val="00EF63C8"/>
    <w:rsid w:val="00EF6F04"/>
    <w:rsid w:val="00F00191"/>
    <w:rsid w:val="00F00B92"/>
    <w:rsid w:val="00F00BB6"/>
    <w:rsid w:val="00F0217B"/>
    <w:rsid w:val="00F027AD"/>
    <w:rsid w:val="00F031C4"/>
    <w:rsid w:val="00F04B98"/>
    <w:rsid w:val="00F04BE0"/>
    <w:rsid w:val="00F04E89"/>
    <w:rsid w:val="00F050A5"/>
    <w:rsid w:val="00F05146"/>
    <w:rsid w:val="00F05B7A"/>
    <w:rsid w:val="00F06233"/>
    <w:rsid w:val="00F06328"/>
    <w:rsid w:val="00F066BF"/>
    <w:rsid w:val="00F072A5"/>
    <w:rsid w:val="00F109EB"/>
    <w:rsid w:val="00F11689"/>
    <w:rsid w:val="00F117C3"/>
    <w:rsid w:val="00F11D58"/>
    <w:rsid w:val="00F121A5"/>
    <w:rsid w:val="00F12C35"/>
    <w:rsid w:val="00F14D13"/>
    <w:rsid w:val="00F14DC7"/>
    <w:rsid w:val="00F17A62"/>
    <w:rsid w:val="00F17AAA"/>
    <w:rsid w:val="00F2043C"/>
    <w:rsid w:val="00F21450"/>
    <w:rsid w:val="00F23FA0"/>
    <w:rsid w:val="00F26680"/>
    <w:rsid w:val="00F27800"/>
    <w:rsid w:val="00F27A73"/>
    <w:rsid w:val="00F27D15"/>
    <w:rsid w:val="00F30750"/>
    <w:rsid w:val="00F30985"/>
    <w:rsid w:val="00F31A08"/>
    <w:rsid w:val="00F34D9B"/>
    <w:rsid w:val="00F3513D"/>
    <w:rsid w:val="00F351F1"/>
    <w:rsid w:val="00F362CE"/>
    <w:rsid w:val="00F37711"/>
    <w:rsid w:val="00F37B45"/>
    <w:rsid w:val="00F4046A"/>
    <w:rsid w:val="00F40F49"/>
    <w:rsid w:val="00F41DEA"/>
    <w:rsid w:val="00F42476"/>
    <w:rsid w:val="00F424C3"/>
    <w:rsid w:val="00F430B2"/>
    <w:rsid w:val="00F43582"/>
    <w:rsid w:val="00F4444D"/>
    <w:rsid w:val="00F44EE9"/>
    <w:rsid w:val="00F45F2D"/>
    <w:rsid w:val="00F5023F"/>
    <w:rsid w:val="00F50B80"/>
    <w:rsid w:val="00F51A62"/>
    <w:rsid w:val="00F524A1"/>
    <w:rsid w:val="00F53D8E"/>
    <w:rsid w:val="00F54F57"/>
    <w:rsid w:val="00F55514"/>
    <w:rsid w:val="00F57172"/>
    <w:rsid w:val="00F579E0"/>
    <w:rsid w:val="00F604E6"/>
    <w:rsid w:val="00F608EB"/>
    <w:rsid w:val="00F616B3"/>
    <w:rsid w:val="00F62DC2"/>
    <w:rsid w:val="00F62FB6"/>
    <w:rsid w:val="00F64530"/>
    <w:rsid w:val="00F652C9"/>
    <w:rsid w:val="00F65B78"/>
    <w:rsid w:val="00F66AF1"/>
    <w:rsid w:val="00F70C1D"/>
    <w:rsid w:val="00F71110"/>
    <w:rsid w:val="00F713A0"/>
    <w:rsid w:val="00F7150F"/>
    <w:rsid w:val="00F72F3E"/>
    <w:rsid w:val="00F7352E"/>
    <w:rsid w:val="00F7392D"/>
    <w:rsid w:val="00F73DD1"/>
    <w:rsid w:val="00F74E43"/>
    <w:rsid w:val="00F75007"/>
    <w:rsid w:val="00F75FE1"/>
    <w:rsid w:val="00F76679"/>
    <w:rsid w:val="00F76D6D"/>
    <w:rsid w:val="00F76EBD"/>
    <w:rsid w:val="00F770E0"/>
    <w:rsid w:val="00F81500"/>
    <w:rsid w:val="00F815A2"/>
    <w:rsid w:val="00F81926"/>
    <w:rsid w:val="00F83CFE"/>
    <w:rsid w:val="00F83DA9"/>
    <w:rsid w:val="00F84F8B"/>
    <w:rsid w:val="00F90C59"/>
    <w:rsid w:val="00F9112A"/>
    <w:rsid w:val="00F94306"/>
    <w:rsid w:val="00F9539C"/>
    <w:rsid w:val="00F956A9"/>
    <w:rsid w:val="00F9603F"/>
    <w:rsid w:val="00F9705E"/>
    <w:rsid w:val="00FA081E"/>
    <w:rsid w:val="00FA0E3D"/>
    <w:rsid w:val="00FA1761"/>
    <w:rsid w:val="00FA1DFC"/>
    <w:rsid w:val="00FA234D"/>
    <w:rsid w:val="00FA3F16"/>
    <w:rsid w:val="00FA67B5"/>
    <w:rsid w:val="00FA73B5"/>
    <w:rsid w:val="00FA7E6B"/>
    <w:rsid w:val="00FB001C"/>
    <w:rsid w:val="00FB110B"/>
    <w:rsid w:val="00FB1628"/>
    <w:rsid w:val="00FB1955"/>
    <w:rsid w:val="00FB1B4D"/>
    <w:rsid w:val="00FB1EA0"/>
    <w:rsid w:val="00FB4093"/>
    <w:rsid w:val="00FB4D48"/>
    <w:rsid w:val="00FB71E2"/>
    <w:rsid w:val="00FC033B"/>
    <w:rsid w:val="00FC110D"/>
    <w:rsid w:val="00FC3C89"/>
    <w:rsid w:val="00FC3E63"/>
    <w:rsid w:val="00FC44AD"/>
    <w:rsid w:val="00FC4E60"/>
    <w:rsid w:val="00FC56E2"/>
    <w:rsid w:val="00FC6DA1"/>
    <w:rsid w:val="00FC7C21"/>
    <w:rsid w:val="00FC7D7A"/>
    <w:rsid w:val="00FD0BA6"/>
    <w:rsid w:val="00FD1C8B"/>
    <w:rsid w:val="00FD2BE0"/>
    <w:rsid w:val="00FD33FB"/>
    <w:rsid w:val="00FD453C"/>
    <w:rsid w:val="00FD4564"/>
    <w:rsid w:val="00FD4AFB"/>
    <w:rsid w:val="00FD4DFE"/>
    <w:rsid w:val="00FD500E"/>
    <w:rsid w:val="00FD56B9"/>
    <w:rsid w:val="00FD68B3"/>
    <w:rsid w:val="00FD7DA4"/>
    <w:rsid w:val="00FE00BE"/>
    <w:rsid w:val="00FE11D1"/>
    <w:rsid w:val="00FE2112"/>
    <w:rsid w:val="00FE2341"/>
    <w:rsid w:val="00FE24AE"/>
    <w:rsid w:val="00FE33CB"/>
    <w:rsid w:val="00FE35BB"/>
    <w:rsid w:val="00FE43BB"/>
    <w:rsid w:val="00FE47C4"/>
    <w:rsid w:val="00FE5CD0"/>
    <w:rsid w:val="00FE753F"/>
    <w:rsid w:val="00FE7641"/>
    <w:rsid w:val="00FE774E"/>
    <w:rsid w:val="00FF00F7"/>
    <w:rsid w:val="00FF17DA"/>
    <w:rsid w:val="00FF19DA"/>
    <w:rsid w:val="00FF28F9"/>
    <w:rsid w:val="00FF298D"/>
    <w:rsid w:val="00FF52E3"/>
    <w:rsid w:val="00FF5823"/>
    <w:rsid w:val="00FF6104"/>
    <w:rsid w:val="00FF61F0"/>
    <w:rsid w:val="00FF6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009F6203"/>
  <w15:docId w15:val="{3692FB06-3463-4F35-8834-7543F27CB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4438D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qFormat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qFormat/>
    <w:p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0">
    <w:name w:val="heading 4"/>
    <w:aliases w:val="1,--1.,--1"/>
    <w:basedOn w:val="a0"/>
    <w:next w:val="a0"/>
    <w:qFormat/>
    <w:p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qFormat/>
    <w:p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0">
    <w:name w:val="heading 6"/>
    <w:aliases w:val="A,--A"/>
    <w:basedOn w:val="a0"/>
    <w:next w:val="a0"/>
    <w:qFormat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qFormat/>
    <w:p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autoRedefine/>
    <w:qFormat/>
    <w:pPr>
      <w:keepNext/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qFormat/>
    <w:pPr>
      <w:keepNext/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paragraph" w:styleId="a8">
    <w:name w:val="Balloon Text"/>
    <w:basedOn w:val="a0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Pr>
      <w:kern w:val="2"/>
    </w:rPr>
  </w:style>
  <w:style w:type="character" w:customStyle="1" w:styleId="ab">
    <w:name w:val="頁首 字元"/>
    <w:rPr>
      <w:kern w:val="2"/>
    </w:rPr>
  </w:style>
  <w:style w:type="character" w:customStyle="1" w:styleId="10">
    <w:name w:val="標題 1 字元"/>
    <w:rPr>
      <w:rFonts w:eastAsia="標楷體"/>
      <w:b/>
      <w:color w:val="000000"/>
      <w:spacing w:val="40"/>
      <w:kern w:val="52"/>
      <w:sz w:val="36"/>
    </w:rPr>
  </w:style>
  <w:style w:type="character" w:customStyle="1" w:styleId="20">
    <w:name w:val="標題 2 字元"/>
    <w:rPr>
      <w:rFonts w:eastAsia="標楷體"/>
      <w:b/>
      <w:snapToGrid w:val="0"/>
      <w:sz w:val="32"/>
    </w:rPr>
  </w:style>
  <w:style w:type="character" w:customStyle="1" w:styleId="30">
    <w:name w:val="標題 3 字元"/>
    <w:rPr>
      <w:rFonts w:eastAsia="標楷體"/>
      <w:kern w:val="2"/>
      <w:sz w:val="32"/>
    </w:rPr>
  </w:style>
  <w:style w:type="character" w:customStyle="1" w:styleId="41">
    <w:name w:val="標題 4 字元"/>
    <w:rPr>
      <w:rFonts w:eastAsia="標楷體"/>
      <w:kern w:val="2"/>
      <w:sz w:val="28"/>
    </w:rPr>
  </w:style>
  <w:style w:type="character" w:customStyle="1" w:styleId="50">
    <w:name w:val="標題 5 字元"/>
    <w:rPr>
      <w:rFonts w:eastAsia="標楷體"/>
      <w:kern w:val="2"/>
      <w:sz w:val="26"/>
    </w:rPr>
  </w:style>
  <w:style w:type="character" w:customStyle="1" w:styleId="61">
    <w:name w:val="標題 6 字元"/>
    <w:rPr>
      <w:rFonts w:eastAsia="標楷體"/>
      <w:kern w:val="2"/>
      <w:sz w:val="24"/>
    </w:rPr>
  </w:style>
  <w:style w:type="character" w:customStyle="1" w:styleId="70">
    <w:name w:val="標題 7 字元"/>
    <w:rPr>
      <w:rFonts w:eastAsia="標楷體"/>
      <w:kern w:val="2"/>
      <w:sz w:val="24"/>
    </w:rPr>
  </w:style>
  <w:style w:type="character" w:customStyle="1" w:styleId="80">
    <w:name w:val="標題 8 字元"/>
    <w:rPr>
      <w:rFonts w:eastAsia="標楷體"/>
      <w:kern w:val="2"/>
      <w:sz w:val="24"/>
    </w:rPr>
  </w:style>
  <w:style w:type="character" w:customStyle="1" w:styleId="90">
    <w:name w:val="標題 9 字元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1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D50CB"/>
    <w:pPr>
      <w:numPr>
        <w:numId w:val="8"/>
      </w:numPr>
      <w:snapToGrid w:val="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2">
    <w:name w:val="表格項目2"/>
    <w:basedOn w:val="a0"/>
    <w:rsid w:val="00FD0BA6"/>
    <w:pPr>
      <w:tabs>
        <w:tab w:val="left" w:pos="284"/>
      </w:tabs>
      <w:snapToGrid w:val="0"/>
      <w:spacing w:before="40"/>
      <w:ind w:left="622" w:hanging="48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  <w:rPr>
      <w:lang w:val="x-none" w:eastAsia="x-none"/>
    </w:r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 w:after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c">
    <w:name w:val="Document Map"/>
    <w:basedOn w:val="a0"/>
    <w:link w:val="afd"/>
    <w:uiPriority w:val="99"/>
    <w:semiHidden/>
    <w:unhideWhenUsed/>
    <w:rsid w:val="00965D5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965D50"/>
    <w:rPr>
      <w:rFonts w:ascii="新細明體"/>
      <w:kern w:val="2"/>
      <w:sz w:val="18"/>
      <w:szCs w:val="18"/>
    </w:rPr>
  </w:style>
  <w:style w:type="paragraph" w:styleId="afe">
    <w:name w:val="Plain Text"/>
    <w:basedOn w:val="a0"/>
    <w:link w:val="aff"/>
    <w:rsid w:val="00F81500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link w:val="afe"/>
    <w:rsid w:val="00F81500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F81500"/>
    <w:rPr>
      <w:rFonts w:eastAsia="標楷體"/>
    </w:rPr>
  </w:style>
  <w:style w:type="paragraph" w:styleId="14">
    <w:name w:val="index 1"/>
    <w:basedOn w:val="a0"/>
    <w:next w:val="a0"/>
    <w:autoRedefine/>
    <w:semiHidden/>
    <w:rsid w:val="00F81500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F8150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ff0">
    <w:name w:val="FollowedHyperlink"/>
    <w:uiPriority w:val="99"/>
    <w:semiHidden/>
    <w:unhideWhenUsed/>
    <w:rsid w:val="00F81500"/>
    <w:rPr>
      <w:color w:val="800080"/>
      <w:u w:val="single"/>
    </w:rPr>
  </w:style>
  <w:style w:type="character" w:customStyle="1" w:styleId="apple-converted-space">
    <w:name w:val="apple-converted-space"/>
    <w:rsid w:val="00F81500"/>
  </w:style>
  <w:style w:type="paragraph" w:customStyle="1" w:styleId="15">
    <w:name w:val="純文字1"/>
    <w:basedOn w:val="a0"/>
    <w:semiHidden/>
    <w:rsid w:val="00932B7A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paragraph" w:customStyle="1" w:styleId="43">
    <w:name w:val="樣式4"/>
    <w:basedOn w:val="a0"/>
    <w:link w:val="44"/>
    <w:qFormat/>
    <w:rsid w:val="00932B7A"/>
    <w:pPr>
      <w:spacing w:line="360" w:lineRule="exact"/>
      <w:ind w:leftChars="300" w:left="720" w:hangingChars="95" w:hanging="95"/>
    </w:pPr>
    <w:rPr>
      <w:rFonts w:eastAsia="標楷體"/>
      <w:color w:val="000000"/>
    </w:rPr>
  </w:style>
  <w:style w:type="character" w:customStyle="1" w:styleId="44">
    <w:name w:val="樣式4 字元"/>
    <w:link w:val="43"/>
    <w:rsid w:val="00932B7A"/>
    <w:rPr>
      <w:rFonts w:eastAsia="標楷體"/>
      <w:color w:val="000000"/>
      <w:kern w:val="2"/>
      <w:sz w:val="24"/>
      <w:szCs w:val="24"/>
    </w:rPr>
  </w:style>
  <w:style w:type="paragraph" w:customStyle="1" w:styleId="9TEXT">
    <w:name w:val="標題9.TEXT"/>
    <w:basedOn w:val="a0"/>
    <w:rsid w:val="00932B7A"/>
    <w:pPr>
      <w:adjustRightInd w:val="0"/>
      <w:snapToGrid w:val="0"/>
      <w:spacing w:before="40" w:after="40"/>
      <w:ind w:left="2198"/>
      <w:textAlignment w:val="baseline"/>
    </w:pPr>
    <w:rPr>
      <w:rFonts w:eastAsia="標楷體"/>
      <w:noProof/>
      <w:kern w:val="0"/>
      <w:szCs w:val="20"/>
    </w:rPr>
  </w:style>
  <w:style w:type="paragraph" w:customStyle="1" w:styleId="aff1">
    <w:name w:val="頁尾版權宣告"/>
    <w:basedOn w:val="a0"/>
    <w:rsid w:val="00986B36"/>
    <w:pPr>
      <w:jc w:val="center"/>
    </w:pPr>
    <w:rPr>
      <w:rFonts w:eastAsia="標楷體"/>
      <w:sz w:val="20"/>
    </w:rPr>
  </w:style>
  <w:style w:type="paragraph" w:customStyle="1" w:styleId="16">
    <w:name w:val="樣式1"/>
    <w:basedOn w:val="a0"/>
    <w:qFormat/>
    <w:rsid w:val="0091695D"/>
    <w:rPr>
      <w:rFonts w:ascii="標楷體" w:eastAsia="標楷體" w:hAnsi="標楷體"/>
      <w:sz w:val="26"/>
    </w:rPr>
  </w:style>
  <w:style w:type="character" w:styleId="aff2">
    <w:name w:val="Placeholder Text"/>
    <w:basedOn w:val="a1"/>
    <w:uiPriority w:val="99"/>
    <w:semiHidden/>
    <w:rsid w:val="002B46ED"/>
    <w:rPr>
      <w:color w:val="808080"/>
    </w:rPr>
  </w:style>
  <w:style w:type="paragraph" w:styleId="HTML">
    <w:name w:val="HTML Preformatted"/>
    <w:basedOn w:val="a0"/>
    <w:link w:val="HTML0"/>
    <w:uiPriority w:val="99"/>
    <w:unhideWhenUsed/>
    <w:rsid w:val="008B24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8B2417"/>
    <w:rPr>
      <w:rFonts w:ascii="細明體" w:eastAsia="細明體" w:hAnsi="細明體" w:cs="細明體"/>
      <w:sz w:val="24"/>
      <w:szCs w:val="24"/>
    </w:rPr>
  </w:style>
  <w:style w:type="paragraph" w:styleId="aff3">
    <w:name w:val="Revision"/>
    <w:hidden/>
    <w:uiPriority w:val="99"/>
    <w:semiHidden/>
    <w:rsid w:val="00CE04C0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7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03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4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5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5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24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22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1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2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73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77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4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8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77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0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8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0287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2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6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90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1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28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9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14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2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70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37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285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18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4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499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6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6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0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9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4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85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28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63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1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61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67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28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72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645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10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23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64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00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3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19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46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8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0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77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004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69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2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60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7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895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51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88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32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6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0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93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1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5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17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40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93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46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90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7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537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93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51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2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75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8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4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02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1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9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9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2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77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5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89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8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9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6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5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4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874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60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27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411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01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4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82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49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4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87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08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27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47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1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8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3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11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72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81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91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96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3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17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19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0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035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3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95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07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4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308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47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9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7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44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19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99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34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12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681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9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32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42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6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43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6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45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0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517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1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4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4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0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0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49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692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25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58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1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2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9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64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3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72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51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462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09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286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5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27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5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68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7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7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91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4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07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35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94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11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16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5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65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8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21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3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9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7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64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6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48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40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39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28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194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6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54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53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33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6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09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5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0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7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1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0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1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7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47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82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68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08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36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9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88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2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21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20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80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4.png"/><Relationship Id="rId21" Type="http://schemas.openxmlformats.org/officeDocument/2006/relationships/image" Target="media/image5.png"/><Relationship Id="rId42" Type="http://schemas.openxmlformats.org/officeDocument/2006/relationships/image" Target="media/image20.png"/><Relationship Id="rId63" Type="http://schemas.openxmlformats.org/officeDocument/2006/relationships/image" Target="media/image41.png"/><Relationship Id="rId84" Type="http://schemas.openxmlformats.org/officeDocument/2006/relationships/image" Target="media/image61.png"/><Relationship Id="rId138" Type="http://schemas.openxmlformats.org/officeDocument/2006/relationships/image" Target="media/image115.png"/><Relationship Id="rId159" Type="http://schemas.openxmlformats.org/officeDocument/2006/relationships/oleObject" Target="embeddings/oleObject4.bin"/><Relationship Id="rId107" Type="http://schemas.openxmlformats.org/officeDocument/2006/relationships/image" Target="media/image84.png"/><Relationship Id="rId11" Type="http://schemas.openxmlformats.org/officeDocument/2006/relationships/footnotes" Target="footnotes.xml"/><Relationship Id="rId32" Type="http://schemas.openxmlformats.org/officeDocument/2006/relationships/image" Target="media/image14.emf"/><Relationship Id="rId53" Type="http://schemas.openxmlformats.org/officeDocument/2006/relationships/image" Target="media/image31.png"/><Relationship Id="rId74" Type="http://schemas.openxmlformats.org/officeDocument/2006/relationships/package" Target="embeddings/Microsoft_Excel_Worksheet.xlsx"/><Relationship Id="rId128" Type="http://schemas.openxmlformats.org/officeDocument/2006/relationships/image" Target="media/image105.png"/><Relationship Id="rId149" Type="http://schemas.openxmlformats.org/officeDocument/2006/relationships/image" Target="media/image126.png"/><Relationship Id="rId5" Type="http://schemas.openxmlformats.org/officeDocument/2006/relationships/customXml" Target="../customXml/item5.xml"/><Relationship Id="rId95" Type="http://schemas.openxmlformats.org/officeDocument/2006/relationships/image" Target="media/image72.png"/><Relationship Id="rId160" Type="http://schemas.openxmlformats.org/officeDocument/2006/relationships/image" Target="media/image134.emf"/><Relationship Id="rId22" Type="http://schemas.openxmlformats.org/officeDocument/2006/relationships/image" Target="media/image6.png"/><Relationship Id="rId43" Type="http://schemas.openxmlformats.org/officeDocument/2006/relationships/image" Target="media/image21.png"/><Relationship Id="rId64" Type="http://schemas.openxmlformats.org/officeDocument/2006/relationships/image" Target="media/image42.png"/><Relationship Id="rId118" Type="http://schemas.openxmlformats.org/officeDocument/2006/relationships/image" Target="media/image95.png"/><Relationship Id="rId139" Type="http://schemas.openxmlformats.org/officeDocument/2006/relationships/image" Target="media/image116.png"/><Relationship Id="rId85" Type="http://schemas.openxmlformats.org/officeDocument/2006/relationships/image" Target="media/image62.png"/><Relationship Id="rId150" Type="http://schemas.openxmlformats.org/officeDocument/2006/relationships/image" Target="media/image127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package" Target="embeddings/Microsoft_Visio_Drawing3.vsdx"/><Relationship Id="rId38" Type="http://schemas.openxmlformats.org/officeDocument/2006/relationships/image" Target="media/image17.emf"/><Relationship Id="rId59" Type="http://schemas.openxmlformats.org/officeDocument/2006/relationships/image" Target="media/image37.png"/><Relationship Id="rId103" Type="http://schemas.openxmlformats.org/officeDocument/2006/relationships/image" Target="media/image80.png"/><Relationship Id="rId108" Type="http://schemas.openxmlformats.org/officeDocument/2006/relationships/image" Target="media/image85.png"/><Relationship Id="rId124" Type="http://schemas.openxmlformats.org/officeDocument/2006/relationships/image" Target="media/image101.png"/><Relationship Id="rId129" Type="http://schemas.openxmlformats.org/officeDocument/2006/relationships/image" Target="media/image106.png"/><Relationship Id="rId54" Type="http://schemas.openxmlformats.org/officeDocument/2006/relationships/image" Target="media/image32.png"/><Relationship Id="rId70" Type="http://schemas.openxmlformats.org/officeDocument/2006/relationships/image" Target="media/image48.png"/><Relationship Id="rId75" Type="http://schemas.openxmlformats.org/officeDocument/2006/relationships/image" Target="media/image52.png"/><Relationship Id="rId91" Type="http://schemas.openxmlformats.org/officeDocument/2006/relationships/image" Target="media/image68.png"/><Relationship Id="rId96" Type="http://schemas.openxmlformats.org/officeDocument/2006/relationships/image" Target="media/image73.png"/><Relationship Id="rId140" Type="http://schemas.openxmlformats.org/officeDocument/2006/relationships/image" Target="media/image117.png"/><Relationship Id="rId145" Type="http://schemas.openxmlformats.org/officeDocument/2006/relationships/image" Target="media/image122.png"/><Relationship Id="rId161" Type="http://schemas.openxmlformats.org/officeDocument/2006/relationships/oleObject" Target="embeddings/oleObject5.bin"/><Relationship Id="rId166" Type="http://schemas.openxmlformats.org/officeDocument/2006/relationships/image" Target="media/image138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23" Type="http://schemas.openxmlformats.org/officeDocument/2006/relationships/image" Target="media/image7.png"/><Relationship Id="rId28" Type="http://schemas.openxmlformats.org/officeDocument/2006/relationships/image" Target="media/image12.emf"/><Relationship Id="rId49" Type="http://schemas.openxmlformats.org/officeDocument/2006/relationships/image" Target="media/image27.png"/><Relationship Id="rId114" Type="http://schemas.openxmlformats.org/officeDocument/2006/relationships/image" Target="media/image91.png"/><Relationship Id="rId119" Type="http://schemas.openxmlformats.org/officeDocument/2006/relationships/image" Target="media/image96.png"/><Relationship Id="rId44" Type="http://schemas.openxmlformats.org/officeDocument/2006/relationships/image" Target="media/image22.png"/><Relationship Id="rId60" Type="http://schemas.openxmlformats.org/officeDocument/2006/relationships/image" Target="media/image38.png"/><Relationship Id="rId65" Type="http://schemas.openxmlformats.org/officeDocument/2006/relationships/image" Target="media/image43.png"/><Relationship Id="rId81" Type="http://schemas.openxmlformats.org/officeDocument/2006/relationships/image" Target="media/image58.png"/><Relationship Id="rId86" Type="http://schemas.openxmlformats.org/officeDocument/2006/relationships/image" Target="media/image63.png"/><Relationship Id="rId130" Type="http://schemas.openxmlformats.org/officeDocument/2006/relationships/image" Target="media/image107.png"/><Relationship Id="rId135" Type="http://schemas.openxmlformats.org/officeDocument/2006/relationships/image" Target="media/image112.png"/><Relationship Id="rId151" Type="http://schemas.openxmlformats.org/officeDocument/2006/relationships/image" Target="media/image128.png"/><Relationship Id="rId156" Type="http://schemas.openxmlformats.org/officeDocument/2006/relationships/image" Target="media/image132.emf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package" Target="embeddings/Microsoft_Visio_Drawing6.vsdx"/><Relationship Id="rId109" Type="http://schemas.openxmlformats.org/officeDocument/2006/relationships/image" Target="media/image86.png"/><Relationship Id="rId34" Type="http://schemas.openxmlformats.org/officeDocument/2006/relationships/image" Target="media/image15.emf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6" Type="http://schemas.openxmlformats.org/officeDocument/2006/relationships/image" Target="media/image53.png"/><Relationship Id="rId97" Type="http://schemas.openxmlformats.org/officeDocument/2006/relationships/image" Target="media/image74.png"/><Relationship Id="rId104" Type="http://schemas.openxmlformats.org/officeDocument/2006/relationships/image" Target="media/image81.png"/><Relationship Id="rId120" Type="http://schemas.openxmlformats.org/officeDocument/2006/relationships/image" Target="media/image97.png"/><Relationship Id="rId125" Type="http://schemas.openxmlformats.org/officeDocument/2006/relationships/image" Target="media/image102.png"/><Relationship Id="rId141" Type="http://schemas.openxmlformats.org/officeDocument/2006/relationships/image" Target="media/image118.png"/><Relationship Id="rId146" Type="http://schemas.openxmlformats.org/officeDocument/2006/relationships/image" Target="media/image123.png"/><Relationship Id="rId167" Type="http://schemas.openxmlformats.org/officeDocument/2006/relationships/fontTable" Target="fontTable.xml"/><Relationship Id="rId7" Type="http://schemas.openxmlformats.org/officeDocument/2006/relationships/numbering" Target="numbering.xml"/><Relationship Id="rId71" Type="http://schemas.openxmlformats.org/officeDocument/2006/relationships/image" Target="media/image49.png"/><Relationship Id="rId92" Type="http://schemas.openxmlformats.org/officeDocument/2006/relationships/image" Target="media/image69.png"/><Relationship Id="rId162" Type="http://schemas.openxmlformats.org/officeDocument/2006/relationships/image" Target="media/image135.e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.bin"/><Relationship Id="rId24" Type="http://schemas.openxmlformats.org/officeDocument/2006/relationships/image" Target="media/image8.png"/><Relationship Id="rId40" Type="http://schemas.openxmlformats.org/officeDocument/2006/relationships/image" Target="media/image18.png"/><Relationship Id="rId45" Type="http://schemas.openxmlformats.org/officeDocument/2006/relationships/image" Target="media/image23.png"/><Relationship Id="rId66" Type="http://schemas.openxmlformats.org/officeDocument/2006/relationships/image" Target="media/image44.png"/><Relationship Id="rId87" Type="http://schemas.openxmlformats.org/officeDocument/2006/relationships/image" Target="media/image64.png"/><Relationship Id="rId110" Type="http://schemas.openxmlformats.org/officeDocument/2006/relationships/image" Target="media/image87.png"/><Relationship Id="rId115" Type="http://schemas.openxmlformats.org/officeDocument/2006/relationships/image" Target="media/image92.png"/><Relationship Id="rId131" Type="http://schemas.openxmlformats.org/officeDocument/2006/relationships/image" Target="media/image108.png"/><Relationship Id="rId136" Type="http://schemas.openxmlformats.org/officeDocument/2006/relationships/image" Target="media/image113.png"/><Relationship Id="rId157" Type="http://schemas.openxmlformats.org/officeDocument/2006/relationships/oleObject" Target="embeddings/oleObject3.bin"/><Relationship Id="rId61" Type="http://schemas.openxmlformats.org/officeDocument/2006/relationships/image" Target="media/image39.png"/><Relationship Id="rId82" Type="http://schemas.openxmlformats.org/officeDocument/2006/relationships/image" Target="media/image59.png"/><Relationship Id="rId152" Type="http://schemas.openxmlformats.org/officeDocument/2006/relationships/image" Target="media/image129.png"/><Relationship Id="rId19" Type="http://schemas.openxmlformats.org/officeDocument/2006/relationships/image" Target="media/image4.emf"/><Relationship Id="rId14" Type="http://schemas.openxmlformats.org/officeDocument/2006/relationships/footer" Target="footer1.xml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4.vsdx"/><Relationship Id="rId56" Type="http://schemas.openxmlformats.org/officeDocument/2006/relationships/image" Target="media/image34.png"/><Relationship Id="rId77" Type="http://schemas.openxmlformats.org/officeDocument/2006/relationships/image" Target="media/image54.png"/><Relationship Id="rId100" Type="http://schemas.openxmlformats.org/officeDocument/2006/relationships/image" Target="media/image77.png"/><Relationship Id="rId105" Type="http://schemas.openxmlformats.org/officeDocument/2006/relationships/image" Target="media/image82.png"/><Relationship Id="rId126" Type="http://schemas.openxmlformats.org/officeDocument/2006/relationships/image" Target="media/image103.png"/><Relationship Id="rId147" Type="http://schemas.openxmlformats.org/officeDocument/2006/relationships/image" Target="media/image124.png"/><Relationship Id="rId168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29.png"/><Relationship Id="rId72" Type="http://schemas.openxmlformats.org/officeDocument/2006/relationships/image" Target="media/image50.png"/><Relationship Id="rId93" Type="http://schemas.openxmlformats.org/officeDocument/2006/relationships/image" Target="media/image70.png"/><Relationship Id="rId98" Type="http://schemas.openxmlformats.org/officeDocument/2006/relationships/image" Target="media/image75.png"/><Relationship Id="rId121" Type="http://schemas.openxmlformats.org/officeDocument/2006/relationships/image" Target="media/image98.png"/><Relationship Id="rId142" Type="http://schemas.openxmlformats.org/officeDocument/2006/relationships/image" Target="media/image119.png"/><Relationship Id="rId163" Type="http://schemas.openxmlformats.org/officeDocument/2006/relationships/oleObject" Target="embeddings/oleObject6.bin"/><Relationship Id="rId3" Type="http://schemas.openxmlformats.org/officeDocument/2006/relationships/customXml" Target="../customXml/item3.xml"/><Relationship Id="rId25" Type="http://schemas.openxmlformats.org/officeDocument/2006/relationships/image" Target="media/image9.png"/><Relationship Id="rId46" Type="http://schemas.openxmlformats.org/officeDocument/2006/relationships/image" Target="media/image24.png"/><Relationship Id="rId67" Type="http://schemas.openxmlformats.org/officeDocument/2006/relationships/image" Target="media/image45.png"/><Relationship Id="rId116" Type="http://schemas.openxmlformats.org/officeDocument/2006/relationships/image" Target="media/image93.png"/><Relationship Id="rId137" Type="http://schemas.openxmlformats.org/officeDocument/2006/relationships/image" Target="media/image114.png"/><Relationship Id="rId158" Type="http://schemas.openxmlformats.org/officeDocument/2006/relationships/image" Target="media/image133.emf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19.png"/><Relationship Id="rId62" Type="http://schemas.openxmlformats.org/officeDocument/2006/relationships/image" Target="media/image40.png"/><Relationship Id="rId83" Type="http://schemas.openxmlformats.org/officeDocument/2006/relationships/image" Target="media/image60.png"/><Relationship Id="rId88" Type="http://schemas.openxmlformats.org/officeDocument/2006/relationships/image" Target="media/image65.png"/><Relationship Id="rId111" Type="http://schemas.openxmlformats.org/officeDocument/2006/relationships/image" Target="media/image88.png"/><Relationship Id="rId132" Type="http://schemas.openxmlformats.org/officeDocument/2006/relationships/image" Target="media/image109.png"/><Relationship Id="rId153" Type="http://schemas.openxmlformats.org/officeDocument/2006/relationships/image" Target="media/image130.png"/><Relationship Id="rId15" Type="http://schemas.openxmlformats.org/officeDocument/2006/relationships/header" Target="header2.xml"/><Relationship Id="rId36" Type="http://schemas.openxmlformats.org/officeDocument/2006/relationships/image" Target="media/image16.emf"/><Relationship Id="rId57" Type="http://schemas.openxmlformats.org/officeDocument/2006/relationships/image" Target="media/image35.png"/><Relationship Id="rId106" Type="http://schemas.openxmlformats.org/officeDocument/2006/relationships/image" Target="media/image83.png"/><Relationship Id="rId127" Type="http://schemas.openxmlformats.org/officeDocument/2006/relationships/image" Target="media/image104.png"/><Relationship Id="rId10" Type="http://schemas.openxmlformats.org/officeDocument/2006/relationships/webSettings" Target="webSettings.xml"/><Relationship Id="rId31" Type="http://schemas.openxmlformats.org/officeDocument/2006/relationships/package" Target="embeddings/Microsoft_Visio_Drawing2.vsdx"/><Relationship Id="rId52" Type="http://schemas.openxmlformats.org/officeDocument/2006/relationships/image" Target="media/image30.png"/><Relationship Id="rId73" Type="http://schemas.openxmlformats.org/officeDocument/2006/relationships/image" Target="media/image51.emf"/><Relationship Id="rId78" Type="http://schemas.openxmlformats.org/officeDocument/2006/relationships/image" Target="media/image55.png"/><Relationship Id="rId94" Type="http://schemas.openxmlformats.org/officeDocument/2006/relationships/image" Target="media/image71.png"/><Relationship Id="rId99" Type="http://schemas.openxmlformats.org/officeDocument/2006/relationships/image" Target="media/image76.png"/><Relationship Id="rId101" Type="http://schemas.openxmlformats.org/officeDocument/2006/relationships/image" Target="media/image78.png"/><Relationship Id="rId122" Type="http://schemas.openxmlformats.org/officeDocument/2006/relationships/image" Target="media/image99.png"/><Relationship Id="rId143" Type="http://schemas.openxmlformats.org/officeDocument/2006/relationships/image" Target="media/image120.png"/><Relationship Id="rId148" Type="http://schemas.openxmlformats.org/officeDocument/2006/relationships/image" Target="media/image125.png"/><Relationship Id="rId164" Type="http://schemas.openxmlformats.org/officeDocument/2006/relationships/image" Target="media/image136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26" Type="http://schemas.openxmlformats.org/officeDocument/2006/relationships/image" Target="media/image10.png"/><Relationship Id="rId47" Type="http://schemas.openxmlformats.org/officeDocument/2006/relationships/image" Target="media/image25.png"/><Relationship Id="rId68" Type="http://schemas.openxmlformats.org/officeDocument/2006/relationships/image" Target="media/image46.png"/><Relationship Id="rId89" Type="http://schemas.openxmlformats.org/officeDocument/2006/relationships/image" Target="media/image66.png"/><Relationship Id="rId112" Type="http://schemas.openxmlformats.org/officeDocument/2006/relationships/image" Target="media/image89.png"/><Relationship Id="rId133" Type="http://schemas.openxmlformats.org/officeDocument/2006/relationships/image" Target="media/image110.png"/><Relationship Id="rId154" Type="http://schemas.openxmlformats.org/officeDocument/2006/relationships/image" Target="media/image131.emf"/><Relationship Id="rId16" Type="http://schemas.openxmlformats.org/officeDocument/2006/relationships/footer" Target="footer2.xml"/><Relationship Id="rId37" Type="http://schemas.openxmlformats.org/officeDocument/2006/relationships/package" Target="embeddings/Microsoft_Visio_Drawing5.vsdx"/><Relationship Id="rId58" Type="http://schemas.openxmlformats.org/officeDocument/2006/relationships/image" Target="media/image36.png"/><Relationship Id="rId79" Type="http://schemas.openxmlformats.org/officeDocument/2006/relationships/image" Target="media/image56.png"/><Relationship Id="rId102" Type="http://schemas.openxmlformats.org/officeDocument/2006/relationships/image" Target="media/image79.png"/><Relationship Id="rId123" Type="http://schemas.openxmlformats.org/officeDocument/2006/relationships/image" Target="media/image100.png"/><Relationship Id="rId144" Type="http://schemas.openxmlformats.org/officeDocument/2006/relationships/image" Target="media/image121.png"/><Relationship Id="rId90" Type="http://schemas.openxmlformats.org/officeDocument/2006/relationships/image" Target="media/image67.png"/><Relationship Id="rId165" Type="http://schemas.openxmlformats.org/officeDocument/2006/relationships/image" Target="media/image137.png"/><Relationship Id="rId27" Type="http://schemas.openxmlformats.org/officeDocument/2006/relationships/image" Target="media/image11.png"/><Relationship Id="rId48" Type="http://schemas.openxmlformats.org/officeDocument/2006/relationships/image" Target="media/image26.png"/><Relationship Id="rId69" Type="http://schemas.openxmlformats.org/officeDocument/2006/relationships/image" Target="media/image47.png"/><Relationship Id="rId113" Type="http://schemas.openxmlformats.org/officeDocument/2006/relationships/image" Target="media/image90.png"/><Relationship Id="rId134" Type="http://schemas.openxmlformats.org/officeDocument/2006/relationships/image" Target="media/image111.png"/><Relationship Id="rId80" Type="http://schemas.openxmlformats.org/officeDocument/2006/relationships/image" Target="media/image57.png"/><Relationship Id="rId155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FB99B92-D7F8-4FE4-8964-67BBABC6A30F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71AAFA6-AE89-4050-82B8-AB7E15EB368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7</TotalTime>
  <Pages>287</Pages>
  <Words>15653</Words>
  <Characters>89223</Characters>
  <Application>Microsoft Office Word</Application>
  <DocSecurity>0</DocSecurity>
  <Lines>743</Lines>
  <Paragraphs>209</Paragraphs>
  <ScaleCrop>false</ScaleCrop>
  <Company>Microsoft</Company>
  <LinksUpToDate>false</LinksUpToDate>
  <CharactersWithSpaces>104667</CharactersWithSpaces>
  <SharedDoc>false</SharedDoc>
  <HLinks>
    <vt:vector size="306" baseType="variant">
      <vt:variant>
        <vt:i4>-923682824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1498797788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498797788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  <vt:variant>
        <vt:i4>-1246519440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L2056業績調整作業(MENU)-內網報表業績明細資料查詢</vt:lpwstr>
      </vt:variant>
      <vt:variant>
        <vt:i4>456859225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L2054業績調整作業(MENU)-房貸專員件數金額明細資料查詢</vt:lpwstr>
      </vt:variant>
      <vt:variant>
        <vt:i4>904139908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L2053業績調整作業(MENU)-介紹人業績明細資料查詢</vt:lpwstr>
      </vt:variant>
      <vt:variant>
        <vt:i4>1047264762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L2052業績調整作業(MENU)-業績案件介紹人刪除明細資料查詢</vt:lpwstr>
      </vt:variant>
      <vt:variant>
        <vt:i4>953498242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L2051業績調整作業(MENU)-業績案件計件代碼明細資料查詢</vt:lpwstr>
      </vt:variant>
      <vt:variant>
        <vt:i4>-1408471049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L2666業績調整作業(MENU)-內網報表業績維護</vt:lpwstr>
      </vt:variant>
      <vt:variant>
        <vt:i4>1729978905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L2664業績調整作業(MENU)-房貸專員件數金額資料維護</vt:lpwstr>
      </vt:variant>
      <vt:variant>
        <vt:i4>1339648351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L2663業績調整作業(MENU)-介紹人業績調整維護</vt:lpwstr>
      </vt:variant>
      <vt:variant>
        <vt:i4>1065555624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L2662業績調整作業(MENU)-業績案件介紹人資料刪除</vt:lpwstr>
      </vt:variant>
      <vt:variant>
        <vt:i4>560646661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L2661業績調整作業(MENU)-業績案件計件代碼維護</vt:lpwstr>
      </vt:variant>
      <vt:variant>
        <vt:i4>-1444460185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L2084放款專員業績統計作業－協辦人員等級明細資料查詢</vt:lpwstr>
      </vt:variant>
      <vt:variant>
        <vt:i4>-694296417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L2083房貸專員業績統計作業－晤談人員明細資料查詢</vt:lpwstr>
      </vt:variant>
      <vt:variant>
        <vt:i4>550623123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L2082房貸專員業績統計作業－區域中心經理所屬區域中心明細資料查詢</vt:lpwstr>
      </vt:variant>
      <vt:variant>
        <vt:i4>-790432140</vt:i4>
      </vt:variant>
      <vt:variant>
        <vt:i4>57</vt:i4>
      </vt:variant>
      <vt:variant>
        <vt:i4>0</vt:i4>
      </vt:variant>
      <vt:variant>
        <vt:i4>5</vt:i4>
      </vt:variant>
      <vt:variant>
        <vt:lpwstr/>
      </vt:variant>
      <vt:variant>
        <vt:lpwstr>L2081房貸專員業績統計作業－房貸專員明細資料查詢</vt:lpwstr>
      </vt:variant>
      <vt:variant>
        <vt:i4>-937559216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L2715房貸專員業績統計作業－新光銀銀扣案件資料產生</vt:lpwstr>
      </vt:variant>
      <vt:variant>
        <vt:i4>-1686401303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L2714房貸專員業績統計作業－撥款件貸款成數統計資料產生</vt:lpwstr>
      </vt:variant>
      <vt:variant>
        <vt:i4>1029182220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L2713房貸專員業績統計作業－新撥款利率案件資料產生</vt:lpwstr>
      </vt:variant>
      <vt:variant>
        <vt:i4>-2089697265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L2712房貸專員業績統計作業－案件品質排行表(列印)</vt:lpwstr>
      </vt:variant>
      <vt:variant>
        <vt:i4>-965862963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L2711房貸專員業績統計作業－房貸專員撥款筆數統計表</vt:lpwstr>
      </vt:variant>
      <vt:variant>
        <vt:i4>-1761274697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L2705房貸專員業績統計作業－更改目標金額、累計目標金額</vt:lpwstr>
      </vt:variant>
      <vt:variant>
        <vt:i4>-800923063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L2704房貸專員業績統計作業－房貸專員績效津貼計算</vt:lpwstr>
      </vt:variant>
      <vt:variant>
        <vt:i4>-18953950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L2702房貸專員業績統計作業－業績計算終止日</vt:lpwstr>
      </vt:variant>
      <vt:variant>
        <vt:i4>2033658505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L2707房貸協辦人員等級維護</vt:lpwstr>
      </vt:variant>
      <vt:variant>
        <vt:i4>-1431266085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L2706房貸專員業績統計作業－晤談人員資料維護</vt:lpwstr>
      </vt:variant>
      <vt:variant>
        <vt:i4>962930452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L2703房貸專員業績統計作業－區域中心經理所屬區域中心維護</vt:lpwstr>
      </vt:variant>
      <vt:variant>
        <vt:i4>-1395684811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L2701房貸專員業績統計作業－房貸專員資料維護</vt:lpwstr>
      </vt:variant>
      <vt:variant>
        <vt:i4>449651545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L2076檔案借閱作業-檔案借閱明細資料查詢</vt:lpwstr>
      </vt:variant>
      <vt:variant>
        <vt:i4>58708954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L2591檔案借閱作業-檔案借閱維護</vt:lpwstr>
      </vt:variant>
      <vt:variant>
        <vt:i4>-13162471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L2074資金運用概況明細資料查詢</vt:lpwstr>
      </vt:variant>
      <vt:variant>
        <vt:i4>144934993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L2520資金運用概況維護</vt:lpwstr>
      </vt:variant>
      <vt:variant>
        <vt:i4>675510380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B8112發放車馬費【有撥款者】</vt:lpwstr>
      </vt:variant>
      <vt:variant>
        <vt:i4>99627490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B8110產生獎勵金發放檔</vt:lpwstr>
      </vt:variant>
      <vt:variant>
        <vt:i4>-98926736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B8111獎勵金發放檔維護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Jacky</cp:lastModifiedBy>
  <cp:revision>68</cp:revision>
  <cp:lastPrinted>2014-10-29T13:57:00Z</cp:lastPrinted>
  <dcterms:created xsi:type="dcterms:W3CDTF">2021-05-06T11:24:00Z</dcterms:created>
  <dcterms:modified xsi:type="dcterms:W3CDTF">2021-05-14T1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